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7"/>
  </p:notesMasterIdLst>
  <p:sldIdLst>
    <p:sldId id="256" r:id="rId2"/>
    <p:sldId id="258" r:id="rId3"/>
    <p:sldId id="259" r:id="rId4"/>
    <p:sldId id="280" r:id="rId5"/>
    <p:sldId id="301" r:id="rId6"/>
    <p:sldId id="281" r:id="rId7"/>
    <p:sldId id="282" r:id="rId8"/>
    <p:sldId id="283" r:id="rId9"/>
    <p:sldId id="284" r:id="rId10"/>
    <p:sldId id="285" r:id="rId11"/>
    <p:sldId id="286" r:id="rId12"/>
    <p:sldId id="287" r:id="rId13"/>
    <p:sldId id="288" r:id="rId14"/>
    <p:sldId id="289" r:id="rId15"/>
    <p:sldId id="290" r:id="rId16"/>
    <p:sldId id="291" r:id="rId17"/>
    <p:sldId id="292" r:id="rId18"/>
    <p:sldId id="293" r:id="rId19"/>
    <p:sldId id="294" r:id="rId20"/>
    <p:sldId id="295" r:id="rId21"/>
    <p:sldId id="296" r:id="rId22"/>
    <p:sldId id="297" r:id="rId23"/>
    <p:sldId id="333" r:id="rId24"/>
    <p:sldId id="334" r:id="rId25"/>
    <p:sldId id="335" r:id="rId26"/>
    <p:sldId id="300" r:id="rId27"/>
    <p:sldId id="257" r:id="rId28"/>
    <p:sldId id="260" r:id="rId29"/>
    <p:sldId id="261" r:id="rId30"/>
    <p:sldId id="262" r:id="rId31"/>
    <p:sldId id="263" r:id="rId32"/>
    <p:sldId id="264" r:id="rId33"/>
    <p:sldId id="265" r:id="rId34"/>
    <p:sldId id="266" r:id="rId35"/>
    <p:sldId id="267" r:id="rId36"/>
    <p:sldId id="268" r:id="rId37"/>
    <p:sldId id="269" r:id="rId38"/>
    <p:sldId id="270" r:id="rId39"/>
    <p:sldId id="271" r:id="rId40"/>
    <p:sldId id="272" r:id="rId41"/>
    <p:sldId id="273" r:id="rId42"/>
    <p:sldId id="274" r:id="rId43"/>
    <p:sldId id="275" r:id="rId44"/>
    <p:sldId id="326" r:id="rId45"/>
    <p:sldId id="327" r:id="rId46"/>
    <p:sldId id="328" r:id="rId47"/>
    <p:sldId id="330" r:id="rId48"/>
    <p:sldId id="331" r:id="rId49"/>
    <p:sldId id="332" r:id="rId50"/>
    <p:sldId id="302" r:id="rId51"/>
    <p:sldId id="303" r:id="rId52"/>
    <p:sldId id="304" r:id="rId53"/>
    <p:sldId id="305" r:id="rId54"/>
    <p:sldId id="306" r:id="rId55"/>
    <p:sldId id="307" r:id="rId56"/>
    <p:sldId id="308" r:id="rId57"/>
    <p:sldId id="309" r:id="rId58"/>
    <p:sldId id="310" r:id="rId59"/>
    <p:sldId id="311" r:id="rId60"/>
    <p:sldId id="312" r:id="rId61"/>
    <p:sldId id="313" r:id="rId62"/>
    <p:sldId id="314" r:id="rId63"/>
    <p:sldId id="315" r:id="rId64"/>
    <p:sldId id="316" r:id="rId65"/>
    <p:sldId id="317" r:id="rId66"/>
    <p:sldId id="318" r:id="rId67"/>
    <p:sldId id="319" r:id="rId68"/>
    <p:sldId id="320" r:id="rId69"/>
    <p:sldId id="321" r:id="rId70"/>
    <p:sldId id="336" r:id="rId71"/>
    <p:sldId id="337" r:id="rId72"/>
    <p:sldId id="338" r:id="rId73"/>
    <p:sldId id="323" r:id="rId74"/>
    <p:sldId id="324" r:id="rId75"/>
    <p:sldId id="339" r:id="rId76"/>
  </p:sldIdLst>
  <p:sldSz cx="12192000" cy="6858000"/>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97" autoAdjust="0"/>
    <p:restoredTop sz="94660"/>
  </p:normalViewPr>
  <p:slideViewPr>
    <p:cSldViewPr snapToGrid="0">
      <p:cViewPr varScale="1">
        <p:scale>
          <a:sx n="80" d="100"/>
          <a:sy n="80" d="100"/>
        </p:scale>
        <p:origin x="132"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4B043CB-BCEC-4A49-955E-892DAB21733C}" type="doc">
      <dgm:prSet loTypeId="urn:microsoft.com/office/officeart/2005/8/layout/vList3" loCatId="list" qsTypeId="urn:microsoft.com/office/officeart/2005/8/quickstyle/simple1" qsCatId="simple" csTypeId="urn:microsoft.com/office/officeart/2005/8/colors/accent1_2" csCatId="accent1" phldr="1"/>
      <dgm:spPr/>
    </dgm:pt>
    <dgm:pt modelId="{5C585BA1-5BCD-4F49-AC44-9788B935481D}">
      <dgm:prSet phldrT="[Text]"/>
      <dgm:spPr/>
      <dgm:t>
        <a:bodyPr/>
        <a:lstStyle/>
        <a:p>
          <a:r>
            <a:rPr lang="en-GB" dirty="0" smtClean="0"/>
            <a:t>Epidemiologi Observasi</a:t>
          </a:r>
          <a:endParaRPr lang="id-ID" dirty="0"/>
        </a:p>
      </dgm:t>
    </dgm:pt>
    <dgm:pt modelId="{A69EFFD5-595E-41EA-B267-AA845CE7E6F7}" type="parTrans" cxnId="{9DC75C0C-FBE2-4D21-B2EE-D0DC9E6A6BFC}">
      <dgm:prSet/>
      <dgm:spPr/>
      <dgm:t>
        <a:bodyPr/>
        <a:lstStyle/>
        <a:p>
          <a:endParaRPr lang="id-ID"/>
        </a:p>
      </dgm:t>
    </dgm:pt>
    <dgm:pt modelId="{A7E4334E-AE2E-4CDA-A93D-EA3E217139ED}" type="sibTrans" cxnId="{9DC75C0C-FBE2-4D21-B2EE-D0DC9E6A6BFC}">
      <dgm:prSet/>
      <dgm:spPr/>
      <dgm:t>
        <a:bodyPr/>
        <a:lstStyle/>
        <a:p>
          <a:endParaRPr lang="id-ID"/>
        </a:p>
      </dgm:t>
    </dgm:pt>
    <dgm:pt modelId="{07A2AA54-D8CC-495E-9F7F-C24DE2C8D9C3}">
      <dgm:prSet phldrT="[Text]"/>
      <dgm:spPr/>
      <dgm:t>
        <a:bodyPr/>
        <a:lstStyle/>
        <a:p>
          <a:r>
            <a:rPr lang="id-ID" spc="-15" dirty="0" smtClean="0">
              <a:latin typeface="Corbel"/>
              <a:cs typeface="Corbel"/>
            </a:rPr>
            <a:t>Uji</a:t>
          </a:r>
          <a:r>
            <a:rPr lang="id-ID" spc="-145" dirty="0" smtClean="0">
              <a:latin typeface="Times New Roman"/>
              <a:cs typeface="Times New Roman"/>
            </a:rPr>
            <a:t> </a:t>
          </a:r>
          <a:r>
            <a:rPr lang="id-ID" spc="-25" dirty="0" smtClean="0">
              <a:latin typeface="Corbel"/>
              <a:cs typeface="Corbel"/>
            </a:rPr>
            <a:t>E</a:t>
          </a:r>
          <a:r>
            <a:rPr lang="id-ID" spc="-30" dirty="0" smtClean="0">
              <a:latin typeface="Corbel"/>
              <a:cs typeface="Corbel"/>
            </a:rPr>
            <a:t>k</a:t>
          </a:r>
          <a:r>
            <a:rPr lang="id-ID" spc="-20" dirty="0" smtClean="0">
              <a:latin typeface="Corbel"/>
              <a:cs typeface="Corbel"/>
            </a:rPr>
            <a:t>sperimental</a:t>
          </a:r>
          <a:endParaRPr lang="id-ID" dirty="0"/>
        </a:p>
      </dgm:t>
    </dgm:pt>
    <dgm:pt modelId="{62D3E897-4334-419C-BC95-EDC62F18D463}" type="parTrans" cxnId="{6684EC12-23C8-4786-B095-BF5A421F8761}">
      <dgm:prSet/>
      <dgm:spPr/>
      <dgm:t>
        <a:bodyPr/>
        <a:lstStyle/>
        <a:p>
          <a:endParaRPr lang="id-ID"/>
        </a:p>
      </dgm:t>
    </dgm:pt>
    <dgm:pt modelId="{01856B94-6552-410B-9811-95D9FD314C48}" type="sibTrans" cxnId="{6684EC12-23C8-4786-B095-BF5A421F8761}">
      <dgm:prSet/>
      <dgm:spPr/>
      <dgm:t>
        <a:bodyPr/>
        <a:lstStyle/>
        <a:p>
          <a:endParaRPr lang="id-ID"/>
        </a:p>
      </dgm:t>
    </dgm:pt>
    <dgm:pt modelId="{52FD887C-DF9B-47E6-AD1C-9AE3B6E90E60}" type="pres">
      <dgm:prSet presAssocID="{04B043CB-BCEC-4A49-955E-892DAB21733C}" presName="linearFlow" presStyleCnt="0">
        <dgm:presLayoutVars>
          <dgm:dir/>
          <dgm:resizeHandles val="exact"/>
        </dgm:presLayoutVars>
      </dgm:prSet>
      <dgm:spPr/>
    </dgm:pt>
    <dgm:pt modelId="{1DB702C2-D1A8-4B22-BFC7-06C71D66218D}" type="pres">
      <dgm:prSet presAssocID="{5C585BA1-5BCD-4F49-AC44-9788B935481D}" presName="composite" presStyleCnt="0"/>
      <dgm:spPr/>
    </dgm:pt>
    <dgm:pt modelId="{3B9C9376-F6C3-4B57-BFD3-81D2DDC9B98C}" type="pres">
      <dgm:prSet presAssocID="{5C585BA1-5BCD-4F49-AC44-9788B935481D}" presName="imgShp" presStyleLbl="fgImgPlace1" presStyleIdx="0" presStyleCnt="2"/>
      <dgm:spPr/>
    </dgm:pt>
    <dgm:pt modelId="{726942AE-D569-47FE-A60A-8EC0AF8F2C53}" type="pres">
      <dgm:prSet presAssocID="{5C585BA1-5BCD-4F49-AC44-9788B935481D}" presName="txShp" presStyleLbl="node1" presStyleIdx="0" presStyleCnt="2">
        <dgm:presLayoutVars>
          <dgm:bulletEnabled val="1"/>
        </dgm:presLayoutVars>
      </dgm:prSet>
      <dgm:spPr/>
      <dgm:t>
        <a:bodyPr/>
        <a:lstStyle/>
        <a:p>
          <a:endParaRPr lang="id-ID"/>
        </a:p>
      </dgm:t>
    </dgm:pt>
    <dgm:pt modelId="{ECE2735D-2F4E-4709-8C8F-78A952A38172}" type="pres">
      <dgm:prSet presAssocID="{A7E4334E-AE2E-4CDA-A93D-EA3E217139ED}" presName="spacing" presStyleCnt="0"/>
      <dgm:spPr/>
    </dgm:pt>
    <dgm:pt modelId="{971BD143-34BA-422F-8485-E4A14219BCFD}" type="pres">
      <dgm:prSet presAssocID="{07A2AA54-D8CC-495E-9F7F-C24DE2C8D9C3}" presName="composite" presStyleCnt="0"/>
      <dgm:spPr/>
    </dgm:pt>
    <dgm:pt modelId="{4E40510F-3934-44D4-8668-59B60308C00E}" type="pres">
      <dgm:prSet presAssocID="{07A2AA54-D8CC-495E-9F7F-C24DE2C8D9C3}" presName="imgShp" presStyleLbl="fgImgPlace1" presStyleIdx="1" presStyleCnt="2"/>
      <dgm:spPr/>
    </dgm:pt>
    <dgm:pt modelId="{D3739A17-191F-4373-9089-1AF2306148B8}" type="pres">
      <dgm:prSet presAssocID="{07A2AA54-D8CC-495E-9F7F-C24DE2C8D9C3}" presName="txShp" presStyleLbl="node1" presStyleIdx="1" presStyleCnt="2">
        <dgm:presLayoutVars>
          <dgm:bulletEnabled val="1"/>
        </dgm:presLayoutVars>
      </dgm:prSet>
      <dgm:spPr/>
      <dgm:t>
        <a:bodyPr/>
        <a:lstStyle/>
        <a:p>
          <a:endParaRPr lang="id-ID"/>
        </a:p>
      </dgm:t>
    </dgm:pt>
  </dgm:ptLst>
  <dgm:cxnLst>
    <dgm:cxn modelId="{6684EC12-23C8-4786-B095-BF5A421F8761}" srcId="{04B043CB-BCEC-4A49-955E-892DAB21733C}" destId="{07A2AA54-D8CC-495E-9F7F-C24DE2C8D9C3}" srcOrd="1" destOrd="0" parTransId="{62D3E897-4334-419C-BC95-EDC62F18D463}" sibTransId="{01856B94-6552-410B-9811-95D9FD314C48}"/>
    <dgm:cxn modelId="{4EA7B5F8-4B81-4E41-893F-33F98CF73012}" type="presOf" srcId="{5C585BA1-5BCD-4F49-AC44-9788B935481D}" destId="{726942AE-D569-47FE-A60A-8EC0AF8F2C53}" srcOrd="0" destOrd="0" presId="urn:microsoft.com/office/officeart/2005/8/layout/vList3"/>
    <dgm:cxn modelId="{1AF9C40E-C204-4D67-AB3C-9854DAA4E68C}" type="presOf" srcId="{04B043CB-BCEC-4A49-955E-892DAB21733C}" destId="{52FD887C-DF9B-47E6-AD1C-9AE3B6E90E60}" srcOrd="0" destOrd="0" presId="urn:microsoft.com/office/officeart/2005/8/layout/vList3"/>
    <dgm:cxn modelId="{9DC75C0C-FBE2-4D21-B2EE-D0DC9E6A6BFC}" srcId="{04B043CB-BCEC-4A49-955E-892DAB21733C}" destId="{5C585BA1-5BCD-4F49-AC44-9788B935481D}" srcOrd="0" destOrd="0" parTransId="{A69EFFD5-595E-41EA-B267-AA845CE7E6F7}" sibTransId="{A7E4334E-AE2E-4CDA-A93D-EA3E217139ED}"/>
    <dgm:cxn modelId="{E18844D0-8087-4888-9EB3-CAB1F7000373}" type="presOf" srcId="{07A2AA54-D8CC-495E-9F7F-C24DE2C8D9C3}" destId="{D3739A17-191F-4373-9089-1AF2306148B8}" srcOrd="0" destOrd="0" presId="urn:microsoft.com/office/officeart/2005/8/layout/vList3"/>
    <dgm:cxn modelId="{810720F5-DDC8-4E4B-BB9F-4EB375472B5A}" type="presParOf" srcId="{52FD887C-DF9B-47E6-AD1C-9AE3B6E90E60}" destId="{1DB702C2-D1A8-4B22-BFC7-06C71D66218D}" srcOrd="0" destOrd="0" presId="urn:microsoft.com/office/officeart/2005/8/layout/vList3"/>
    <dgm:cxn modelId="{3813E21C-918D-45FE-B0C4-21507037DD77}" type="presParOf" srcId="{1DB702C2-D1A8-4B22-BFC7-06C71D66218D}" destId="{3B9C9376-F6C3-4B57-BFD3-81D2DDC9B98C}" srcOrd="0" destOrd="0" presId="urn:microsoft.com/office/officeart/2005/8/layout/vList3"/>
    <dgm:cxn modelId="{5301C2FA-897E-491B-A6F5-826C10F95157}" type="presParOf" srcId="{1DB702C2-D1A8-4B22-BFC7-06C71D66218D}" destId="{726942AE-D569-47FE-A60A-8EC0AF8F2C53}" srcOrd="1" destOrd="0" presId="urn:microsoft.com/office/officeart/2005/8/layout/vList3"/>
    <dgm:cxn modelId="{56AF5BD4-C6CA-47E5-AF7C-87E8AF8C39C8}" type="presParOf" srcId="{52FD887C-DF9B-47E6-AD1C-9AE3B6E90E60}" destId="{ECE2735D-2F4E-4709-8C8F-78A952A38172}" srcOrd="1" destOrd="0" presId="urn:microsoft.com/office/officeart/2005/8/layout/vList3"/>
    <dgm:cxn modelId="{8F9CF07F-B262-499F-A13E-28B67EC84A4E}" type="presParOf" srcId="{52FD887C-DF9B-47E6-AD1C-9AE3B6E90E60}" destId="{971BD143-34BA-422F-8485-E4A14219BCFD}" srcOrd="2" destOrd="0" presId="urn:microsoft.com/office/officeart/2005/8/layout/vList3"/>
    <dgm:cxn modelId="{1DBDB46D-23E3-4DBF-91D7-F194D9ACA4E5}" type="presParOf" srcId="{971BD143-34BA-422F-8485-E4A14219BCFD}" destId="{4E40510F-3934-44D4-8668-59B60308C00E}" srcOrd="0" destOrd="0" presId="urn:microsoft.com/office/officeart/2005/8/layout/vList3"/>
    <dgm:cxn modelId="{027EE710-A4C0-4FEC-A70A-A2FD1BAD790A}" type="presParOf" srcId="{971BD143-34BA-422F-8485-E4A14219BCFD}" destId="{D3739A17-191F-4373-9089-1AF2306148B8}" srcOrd="1" destOrd="0" presId="urn:microsoft.com/office/officeart/2005/8/layout/vList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87C2BE9-169B-411A-863C-D3CBBFBE8EAD}" type="doc">
      <dgm:prSet loTypeId="urn:microsoft.com/office/officeart/2005/8/layout/hierarchy1" loCatId="hierarchy" qsTypeId="urn:microsoft.com/office/officeart/2005/8/quickstyle/simple4" qsCatId="simple" csTypeId="urn:microsoft.com/office/officeart/2005/8/colors/accent1_3" csCatId="accent1" phldr="1"/>
      <dgm:spPr/>
      <dgm:t>
        <a:bodyPr/>
        <a:lstStyle/>
        <a:p>
          <a:endParaRPr lang="en-US"/>
        </a:p>
      </dgm:t>
    </dgm:pt>
    <dgm:pt modelId="{CFE6F949-1C30-4C1D-B7A7-61FD84FDA020}">
      <dgm:prSet phldrT="[Text]"/>
      <dgm:spPr/>
      <dgm:t>
        <a:bodyPr/>
        <a:lstStyle/>
        <a:p>
          <a:r>
            <a:rPr lang="en-US" dirty="0" err="1" smtClean="0"/>
            <a:t>sampel</a:t>
          </a:r>
          <a:endParaRPr lang="en-US" dirty="0"/>
        </a:p>
      </dgm:t>
    </dgm:pt>
    <dgm:pt modelId="{67700B49-EB82-48B3-B9FB-38B55AB6C0CD}" type="parTrans" cxnId="{1E4EB783-6A6F-4B3A-9932-A446631B1AC1}">
      <dgm:prSet/>
      <dgm:spPr/>
      <dgm:t>
        <a:bodyPr/>
        <a:lstStyle/>
        <a:p>
          <a:endParaRPr lang="en-US"/>
        </a:p>
      </dgm:t>
    </dgm:pt>
    <dgm:pt modelId="{B877E702-7036-4327-9384-6C407BF6607C}" type="sibTrans" cxnId="{1E4EB783-6A6F-4B3A-9932-A446631B1AC1}">
      <dgm:prSet/>
      <dgm:spPr/>
      <dgm:t>
        <a:bodyPr/>
        <a:lstStyle/>
        <a:p>
          <a:endParaRPr lang="en-US"/>
        </a:p>
      </dgm:t>
    </dgm:pt>
    <dgm:pt modelId="{3CB6A987-AB44-46CA-9DD5-457D07560B22}">
      <dgm:prSet phldrT="[Text]"/>
      <dgm:spPr/>
      <dgm:t>
        <a:bodyPr/>
        <a:lstStyle/>
        <a:p>
          <a:r>
            <a:rPr lang="en-US" dirty="0" smtClean="0"/>
            <a:t>FR (+)</a:t>
          </a:r>
          <a:endParaRPr lang="en-US" dirty="0"/>
        </a:p>
      </dgm:t>
    </dgm:pt>
    <dgm:pt modelId="{ED5357AE-5FF5-4120-BDC7-4154E0E2897F}" type="parTrans" cxnId="{328F67D0-3B48-4735-ABA0-4466E10D09EC}">
      <dgm:prSet/>
      <dgm:spPr/>
      <dgm:t>
        <a:bodyPr/>
        <a:lstStyle/>
        <a:p>
          <a:endParaRPr lang="en-US"/>
        </a:p>
      </dgm:t>
    </dgm:pt>
    <dgm:pt modelId="{56C40F0B-4A87-46AB-98A2-59F8FAFD6DD8}" type="sibTrans" cxnId="{328F67D0-3B48-4735-ABA0-4466E10D09EC}">
      <dgm:prSet/>
      <dgm:spPr/>
      <dgm:t>
        <a:bodyPr/>
        <a:lstStyle/>
        <a:p>
          <a:endParaRPr lang="en-US"/>
        </a:p>
      </dgm:t>
    </dgm:pt>
    <dgm:pt modelId="{63516CB8-41D7-4B6F-951D-20F107166C15}">
      <dgm:prSet phldrT="[Text]"/>
      <dgm:spPr/>
      <dgm:t>
        <a:bodyPr/>
        <a:lstStyle/>
        <a:p>
          <a:r>
            <a:rPr lang="en-US" dirty="0" err="1" smtClean="0"/>
            <a:t>Efek</a:t>
          </a:r>
          <a:r>
            <a:rPr lang="en-US" dirty="0" smtClean="0"/>
            <a:t> (+)</a:t>
          </a:r>
        </a:p>
        <a:p>
          <a:r>
            <a:rPr lang="en-US" dirty="0" smtClean="0"/>
            <a:t>(A)</a:t>
          </a:r>
          <a:endParaRPr lang="en-US" dirty="0"/>
        </a:p>
      </dgm:t>
    </dgm:pt>
    <dgm:pt modelId="{12AD9333-589B-4A27-BA4E-221748ABA63A}" type="parTrans" cxnId="{505485E2-2B73-476A-9EC6-465754D37B9E}">
      <dgm:prSet/>
      <dgm:spPr/>
      <dgm:t>
        <a:bodyPr/>
        <a:lstStyle/>
        <a:p>
          <a:endParaRPr lang="en-US"/>
        </a:p>
      </dgm:t>
    </dgm:pt>
    <dgm:pt modelId="{6DF86A1F-30B6-4017-87C9-52BF9BB7BDFB}" type="sibTrans" cxnId="{505485E2-2B73-476A-9EC6-465754D37B9E}">
      <dgm:prSet/>
      <dgm:spPr/>
      <dgm:t>
        <a:bodyPr/>
        <a:lstStyle/>
        <a:p>
          <a:endParaRPr lang="en-US"/>
        </a:p>
      </dgm:t>
    </dgm:pt>
    <dgm:pt modelId="{55331159-AFC6-4CE1-B645-E654C33FE39C}">
      <dgm:prSet phldrT="[Text]"/>
      <dgm:spPr/>
      <dgm:t>
        <a:bodyPr/>
        <a:lstStyle/>
        <a:p>
          <a:r>
            <a:rPr lang="en-US" dirty="0" err="1" smtClean="0"/>
            <a:t>Efek</a:t>
          </a:r>
          <a:r>
            <a:rPr lang="en-US" dirty="0" smtClean="0"/>
            <a:t> (-)</a:t>
          </a:r>
        </a:p>
        <a:p>
          <a:r>
            <a:rPr lang="en-US" dirty="0" smtClean="0"/>
            <a:t>(B)</a:t>
          </a:r>
          <a:endParaRPr lang="en-US" dirty="0"/>
        </a:p>
      </dgm:t>
    </dgm:pt>
    <dgm:pt modelId="{2903A1EB-519D-4BA4-80D0-D84012B73274}" type="parTrans" cxnId="{BE3F527B-E562-4675-B92E-16D89139BAA4}">
      <dgm:prSet/>
      <dgm:spPr/>
      <dgm:t>
        <a:bodyPr/>
        <a:lstStyle/>
        <a:p>
          <a:endParaRPr lang="en-US"/>
        </a:p>
      </dgm:t>
    </dgm:pt>
    <dgm:pt modelId="{8A35A8F3-91B8-44FE-B8CC-99A111AA4505}" type="sibTrans" cxnId="{BE3F527B-E562-4675-B92E-16D89139BAA4}">
      <dgm:prSet/>
      <dgm:spPr/>
      <dgm:t>
        <a:bodyPr/>
        <a:lstStyle/>
        <a:p>
          <a:endParaRPr lang="en-US"/>
        </a:p>
      </dgm:t>
    </dgm:pt>
    <dgm:pt modelId="{C29E9128-12C7-47C5-9793-530F29980BB9}">
      <dgm:prSet phldrT="[Text]"/>
      <dgm:spPr/>
      <dgm:t>
        <a:bodyPr/>
        <a:lstStyle/>
        <a:p>
          <a:r>
            <a:rPr lang="en-US" dirty="0" smtClean="0"/>
            <a:t>FR(-)</a:t>
          </a:r>
          <a:endParaRPr lang="en-US" dirty="0"/>
        </a:p>
      </dgm:t>
    </dgm:pt>
    <dgm:pt modelId="{DD301147-3483-471F-BD46-1D2275DEBF1C}" type="parTrans" cxnId="{20F4A848-DD48-4F54-A133-621A01506161}">
      <dgm:prSet/>
      <dgm:spPr/>
      <dgm:t>
        <a:bodyPr/>
        <a:lstStyle/>
        <a:p>
          <a:endParaRPr lang="en-US"/>
        </a:p>
      </dgm:t>
    </dgm:pt>
    <dgm:pt modelId="{C0029582-1EDB-4C51-98CE-AAAFA50A2B06}" type="sibTrans" cxnId="{20F4A848-DD48-4F54-A133-621A01506161}">
      <dgm:prSet/>
      <dgm:spPr/>
      <dgm:t>
        <a:bodyPr/>
        <a:lstStyle/>
        <a:p>
          <a:endParaRPr lang="en-US"/>
        </a:p>
      </dgm:t>
    </dgm:pt>
    <dgm:pt modelId="{E031EEB1-92BF-4588-9004-18877AEDCD1C}">
      <dgm:prSet phldrT="[Text]"/>
      <dgm:spPr/>
      <dgm:t>
        <a:bodyPr/>
        <a:lstStyle/>
        <a:p>
          <a:r>
            <a:rPr lang="en-US" dirty="0" err="1" smtClean="0"/>
            <a:t>Efek</a:t>
          </a:r>
          <a:r>
            <a:rPr lang="en-US" dirty="0" smtClean="0"/>
            <a:t> (+)</a:t>
          </a:r>
        </a:p>
        <a:p>
          <a:r>
            <a:rPr lang="en-US" dirty="0" smtClean="0"/>
            <a:t>(C)</a:t>
          </a:r>
          <a:endParaRPr lang="en-US" dirty="0"/>
        </a:p>
      </dgm:t>
    </dgm:pt>
    <dgm:pt modelId="{014C13B7-65EA-4D3E-9718-6DA41B3ED211}" type="parTrans" cxnId="{0EE2CBDC-D0E4-4ED8-97FC-E765303AAD32}">
      <dgm:prSet/>
      <dgm:spPr/>
      <dgm:t>
        <a:bodyPr/>
        <a:lstStyle/>
        <a:p>
          <a:endParaRPr lang="en-US"/>
        </a:p>
      </dgm:t>
    </dgm:pt>
    <dgm:pt modelId="{4B6BB73E-2C7E-44A2-AAA9-7241F5C9F3FA}" type="sibTrans" cxnId="{0EE2CBDC-D0E4-4ED8-97FC-E765303AAD32}">
      <dgm:prSet/>
      <dgm:spPr/>
      <dgm:t>
        <a:bodyPr/>
        <a:lstStyle/>
        <a:p>
          <a:endParaRPr lang="en-US"/>
        </a:p>
      </dgm:t>
    </dgm:pt>
    <dgm:pt modelId="{6CB46555-DF15-40AF-918D-2ACF1D43013F}">
      <dgm:prSet phldrT="[Text]"/>
      <dgm:spPr/>
      <dgm:t>
        <a:bodyPr/>
        <a:lstStyle/>
        <a:p>
          <a:r>
            <a:rPr lang="en-US" dirty="0" err="1" smtClean="0"/>
            <a:t>Efek</a:t>
          </a:r>
          <a:r>
            <a:rPr lang="en-US" dirty="0" smtClean="0"/>
            <a:t> (-)</a:t>
          </a:r>
        </a:p>
        <a:p>
          <a:r>
            <a:rPr lang="en-US" dirty="0" smtClean="0"/>
            <a:t>(D)</a:t>
          </a:r>
          <a:endParaRPr lang="en-US" dirty="0"/>
        </a:p>
      </dgm:t>
    </dgm:pt>
    <dgm:pt modelId="{462C7B6F-72DC-4CD6-BB49-C9F98249E7DD}" type="parTrans" cxnId="{01A995D2-D0FE-4B2B-A033-B6FA5B101F79}">
      <dgm:prSet/>
      <dgm:spPr/>
      <dgm:t>
        <a:bodyPr/>
        <a:lstStyle/>
        <a:p>
          <a:endParaRPr lang="en-US"/>
        </a:p>
      </dgm:t>
    </dgm:pt>
    <dgm:pt modelId="{942922AB-8EEF-43B1-BA25-9AEE3235822D}" type="sibTrans" cxnId="{01A995D2-D0FE-4B2B-A033-B6FA5B101F79}">
      <dgm:prSet/>
      <dgm:spPr/>
      <dgm:t>
        <a:bodyPr/>
        <a:lstStyle/>
        <a:p>
          <a:endParaRPr lang="en-US"/>
        </a:p>
      </dgm:t>
    </dgm:pt>
    <dgm:pt modelId="{DCC5DE4C-7B20-4313-B712-F62A7661A862}" type="pres">
      <dgm:prSet presAssocID="{087C2BE9-169B-411A-863C-D3CBBFBE8EAD}" presName="hierChild1" presStyleCnt="0">
        <dgm:presLayoutVars>
          <dgm:chPref val="1"/>
          <dgm:dir/>
          <dgm:animOne val="branch"/>
          <dgm:animLvl val="lvl"/>
          <dgm:resizeHandles/>
        </dgm:presLayoutVars>
      </dgm:prSet>
      <dgm:spPr/>
      <dgm:t>
        <a:bodyPr/>
        <a:lstStyle/>
        <a:p>
          <a:endParaRPr lang="en-US"/>
        </a:p>
      </dgm:t>
    </dgm:pt>
    <dgm:pt modelId="{164C7556-23B1-46FF-918B-EEEDA46633A2}" type="pres">
      <dgm:prSet presAssocID="{CFE6F949-1C30-4C1D-B7A7-61FD84FDA020}" presName="hierRoot1" presStyleCnt="0"/>
      <dgm:spPr/>
    </dgm:pt>
    <dgm:pt modelId="{F2CDEACA-116D-4E88-8EC6-C6B4E4A10038}" type="pres">
      <dgm:prSet presAssocID="{CFE6F949-1C30-4C1D-B7A7-61FD84FDA020}" presName="composite" presStyleCnt="0"/>
      <dgm:spPr/>
    </dgm:pt>
    <dgm:pt modelId="{0FA6EF7F-F392-45CE-A867-3AC546607DA7}" type="pres">
      <dgm:prSet presAssocID="{CFE6F949-1C30-4C1D-B7A7-61FD84FDA020}" presName="background" presStyleLbl="node0" presStyleIdx="0" presStyleCnt="1"/>
      <dgm:spPr/>
    </dgm:pt>
    <dgm:pt modelId="{762E18AA-7F96-4E8A-B4C4-2039BD24521E}" type="pres">
      <dgm:prSet presAssocID="{CFE6F949-1C30-4C1D-B7A7-61FD84FDA020}" presName="text" presStyleLbl="fgAcc0" presStyleIdx="0" presStyleCnt="1">
        <dgm:presLayoutVars>
          <dgm:chPref val="3"/>
        </dgm:presLayoutVars>
      </dgm:prSet>
      <dgm:spPr/>
      <dgm:t>
        <a:bodyPr/>
        <a:lstStyle/>
        <a:p>
          <a:endParaRPr lang="en-US"/>
        </a:p>
      </dgm:t>
    </dgm:pt>
    <dgm:pt modelId="{F12BA06E-82F6-458D-8FFD-18A45BDB9253}" type="pres">
      <dgm:prSet presAssocID="{CFE6F949-1C30-4C1D-B7A7-61FD84FDA020}" presName="hierChild2" presStyleCnt="0"/>
      <dgm:spPr/>
    </dgm:pt>
    <dgm:pt modelId="{301E6FE5-A92C-454B-B95F-85927EA6D7BA}" type="pres">
      <dgm:prSet presAssocID="{ED5357AE-5FF5-4120-BDC7-4154E0E2897F}" presName="Name10" presStyleLbl="parChTrans1D2" presStyleIdx="0" presStyleCnt="2"/>
      <dgm:spPr/>
      <dgm:t>
        <a:bodyPr/>
        <a:lstStyle/>
        <a:p>
          <a:endParaRPr lang="en-US"/>
        </a:p>
      </dgm:t>
    </dgm:pt>
    <dgm:pt modelId="{F660A92C-0E9D-4360-ABB5-C735C7E301B5}" type="pres">
      <dgm:prSet presAssocID="{3CB6A987-AB44-46CA-9DD5-457D07560B22}" presName="hierRoot2" presStyleCnt="0"/>
      <dgm:spPr/>
    </dgm:pt>
    <dgm:pt modelId="{6703E4C4-748A-4988-BCA6-0DC8A6E50A2B}" type="pres">
      <dgm:prSet presAssocID="{3CB6A987-AB44-46CA-9DD5-457D07560B22}" presName="composite2" presStyleCnt="0"/>
      <dgm:spPr/>
    </dgm:pt>
    <dgm:pt modelId="{4DB72842-0227-4674-BC5A-739B311D19DB}" type="pres">
      <dgm:prSet presAssocID="{3CB6A987-AB44-46CA-9DD5-457D07560B22}" presName="background2" presStyleLbl="node2" presStyleIdx="0" presStyleCnt="2"/>
      <dgm:spPr/>
    </dgm:pt>
    <dgm:pt modelId="{D891E605-18B3-4A1E-A767-AF119A3856A7}" type="pres">
      <dgm:prSet presAssocID="{3CB6A987-AB44-46CA-9DD5-457D07560B22}" presName="text2" presStyleLbl="fgAcc2" presStyleIdx="0" presStyleCnt="2">
        <dgm:presLayoutVars>
          <dgm:chPref val="3"/>
        </dgm:presLayoutVars>
      </dgm:prSet>
      <dgm:spPr/>
      <dgm:t>
        <a:bodyPr/>
        <a:lstStyle/>
        <a:p>
          <a:endParaRPr lang="en-US"/>
        </a:p>
      </dgm:t>
    </dgm:pt>
    <dgm:pt modelId="{2EC1D125-D3DC-45D3-B847-EF3678E09A76}" type="pres">
      <dgm:prSet presAssocID="{3CB6A987-AB44-46CA-9DD5-457D07560B22}" presName="hierChild3" presStyleCnt="0"/>
      <dgm:spPr/>
    </dgm:pt>
    <dgm:pt modelId="{1482D71A-02ED-46F3-832E-08C3878B4FDE}" type="pres">
      <dgm:prSet presAssocID="{12AD9333-589B-4A27-BA4E-221748ABA63A}" presName="Name17" presStyleLbl="parChTrans1D3" presStyleIdx="0" presStyleCnt="4"/>
      <dgm:spPr/>
      <dgm:t>
        <a:bodyPr/>
        <a:lstStyle/>
        <a:p>
          <a:endParaRPr lang="en-US"/>
        </a:p>
      </dgm:t>
    </dgm:pt>
    <dgm:pt modelId="{9AF56FD6-BDE6-4B3F-8317-E5E7FC07F13E}" type="pres">
      <dgm:prSet presAssocID="{63516CB8-41D7-4B6F-951D-20F107166C15}" presName="hierRoot3" presStyleCnt="0"/>
      <dgm:spPr/>
    </dgm:pt>
    <dgm:pt modelId="{66ADFFAE-EF9D-43C1-A187-992478BC11BC}" type="pres">
      <dgm:prSet presAssocID="{63516CB8-41D7-4B6F-951D-20F107166C15}" presName="composite3" presStyleCnt="0"/>
      <dgm:spPr/>
    </dgm:pt>
    <dgm:pt modelId="{5EE6913C-7E68-4929-9B41-E359CC67F41A}" type="pres">
      <dgm:prSet presAssocID="{63516CB8-41D7-4B6F-951D-20F107166C15}" presName="background3" presStyleLbl="node3" presStyleIdx="0" presStyleCnt="4"/>
      <dgm:spPr/>
    </dgm:pt>
    <dgm:pt modelId="{3C2F117A-5FC3-4AB4-805B-78CF8A199D7A}" type="pres">
      <dgm:prSet presAssocID="{63516CB8-41D7-4B6F-951D-20F107166C15}" presName="text3" presStyleLbl="fgAcc3" presStyleIdx="0" presStyleCnt="4">
        <dgm:presLayoutVars>
          <dgm:chPref val="3"/>
        </dgm:presLayoutVars>
      </dgm:prSet>
      <dgm:spPr/>
      <dgm:t>
        <a:bodyPr/>
        <a:lstStyle/>
        <a:p>
          <a:endParaRPr lang="en-US"/>
        </a:p>
      </dgm:t>
    </dgm:pt>
    <dgm:pt modelId="{9F5DCA59-211A-49EB-A354-13570341F4C7}" type="pres">
      <dgm:prSet presAssocID="{63516CB8-41D7-4B6F-951D-20F107166C15}" presName="hierChild4" presStyleCnt="0"/>
      <dgm:spPr/>
    </dgm:pt>
    <dgm:pt modelId="{98C97706-8DCF-40CC-BBEF-229E926C18A4}" type="pres">
      <dgm:prSet presAssocID="{2903A1EB-519D-4BA4-80D0-D84012B73274}" presName="Name17" presStyleLbl="parChTrans1D3" presStyleIdx="1" presStyleCnt="4"/>
      <dgm:spPr/>
      <dgm:t>
        <a:bodyPr/>
        <a:lstStyle/>
        <a:p>
          <a:endParaRPr lang="en-US"/>
        </a:p>
      </dgm:t>
    </dgm:pt>
    <dgm:pt modelId="{0ADE2249-3D6E-4734-A4CB-1E4693AC44EF}" type="pres">
      <dgm:prSet presAssocID="{55331159-AFC6-4CE1-B645-E654C33FE39C}" presName="hierRoot3" presStyleCnt="0"/>
      <dgm:spPr/>
    </dgm:pt>
    <dgm:pt modelId="{CF0B5C75-1C9E-421A-9B0F-1FCC65202A6B}" type="pres">
      <dgm:prSet presAssocID="{55331159-AFC6-4CE1-B645-E654C33FE39C}" presName="composite3" presStyleCnt="0"/>
      <dgm:spPr/>
    </dgm:pt>
    <dgm:pt modelId="{83C1AD03-2547-4925-BBFC-5CE8797B7BE1}" type="pres">
      <dgm:prSet presAssocID="{55331159-AFC6-4CE1-B645-E654C33FE39C}" presName="background3" presStyleLbl="node3" presStyleIdx="1" presStyleCnt="4"/>
      <dgm:spPr/>
    </dgm:pt>
    <dgm:pt modelId="{3053FAD8-C330-4E1D-B5F8-E076F89D9834}" type="pres">
      <dgm:prSet presAssocID="{55331159-AFC6-4CE1-B645-E654C33FE39C}" presName="text3" presStyleLbl="fgAcc3" presStyleIdx="1" presStyleCnt="4">
        <dgm:presLayoutVars>
          <dgm:chPref val="3"/>
        </dgm:presLayoutVars>
      </dgm:prSet>
      <dgm:spPr/>
      <dgm:t>
        <a:bodyPr/>
        <a:lstStyle/>
        <a:p>
          <a:endParaRPr lang="en-US"/>
        </a:p>
      </dgm:t>
    </dgm:pt>
    <dgm:pt modelId="{25E03B3A-4214-4501-ABEA-3F59EC44E673}" type="pres">
      <dgm:prSet presAssocID="{55331159-AFC6-4CE1-B645-E654C33FE39C}" presName="hierChild4" presStyleCnt="0"/>
      <dgm:spPr/>
    </dgm:pt>
    <dgm:pt modelId="{FA9611D7-97CB-4FBE-AA95-4C24D0AF23F2}" type="pres">
      <dgm:prSet presAssocID="{DD301147-3483-471F-BD46-1D2275DEBF1C}" presName="Name10" presStyleLbl="parChTrans1D2" presStyleIdx="1" presStyleCnt="2"/>
      <dgm:spPr/>
      <dgm:t>
        <a:bodyPr/>
        <a:lstStyle/>
        <a:p>
          <a:endParaRPr lang="en-US"/>
        </a:p>
      </dgm:t>
    </dgm:pt>
    <dgm:pt modelId="{F079B616-AFE6-44F2-8038-03959B756485}" type="pres">
      <dgm:prSet presAssocID="{C29E9128-12C7-47C5-9793-530F29980BB9}" presName="hierRoot2" presStyleCnt="0"/>
      <dgm:spPr/>
    </dgm:pt>
    <dgm:pt modelId="{E96147DB-3ECB-4170-8E6F-E73BDAC39FB6}" type="pres">
      <dgm:prSet presAssocID="{C29E9128-12C7-47C5-9793-530F29980BB9}" presName="composite2" presStyleCnt="0"/>
      <dgm:spPr/>
    </dgm:pt>
    <dgm:pt modelId="{24340C4F-CD9C-4664-9137-DADFCEA417EB}" type="pres">
      <dgm:prSet presAssocID="{C29E9128-12C7-47C5-9793-530F29980BB9}" presName="background2" presStyleLbl="node2" presStyleIdx="1" presStyleCnt="2"/>
      <dgm:spPr/>
    </dgm:pt>
    <dgm:pt modelId="{B7345BE1-2C91-4D36-B3FC-84100C56DBF8}" type="pres">
      <dgm:prSet presAssocID="{C29E9128-12C7-47C5-9793-530F29980BB9}" presName="text2" presStyleLbl="fgAcc2" presStyleIdx="1" presStyleCnt="2">
        <dgm:presLayoutVars>
          <dgm:chPref val="3"/>
        </dgm:presLayoutVars>
      </dgm:prSet>
      <dgm:spPr/>
      <dgm:t>
        <a:bodyPr/>
        <a:lstStyle/>
        <a:p>
          <a:endParaRPr lang="en-US"/>
        </a:p>
      </dgm:t>
    </dgm:pt>
    <dgm:pt modelId="{F18AA403-088D-4BF1-9A14-5B24E3273CC1}" type="pres">
      <dgm:prSet presAssocID="{C29E9128-12C7-47C5-9793-530F29980BB9}" presName="hierChild3" presStyleCnt="0"/>
      <dgm:spPr/>
    </dgm:pt>
    <dgm:pt modelId="{3B6AD13E-D70F-43FD-A87F-4ECFCCE9DE8B}" type="pres">
      <dgm:prSet presAssocID="{014C13B7-65EA-4D3E-9718-6DA41B3ED211}" presName="Name17" presStyleLbl="parChTrans1D3" presStyleIdx="2" presStyleCnt="4"/>
      <dgm:spPr/>
      <dgm:t>
        <a:bodyPr/>
        <a:lstStyle/>
        <a:p>
          <a:endParaRPr lang="en-US"/>
        </a:p>
      </dgm:t>
    </dgm:pt>
    <dgm:pt modelId="{3BD1D910-424C-42F8-A585-DE349A01D4C6}" type="pres">
      <dgm:prSet presAssocID="{E031EEB1-92BF-4588-9004-18877AEDCD1C}" presName="hierRoot3" presStyleCnt="0"/>
      <dgm:spPr/>
    </dgm:pt>
    <dgm:pt modelId="{4E3B595F-3ECA-470E-B040-B1B30D65B17E}" type="pres">
      <dgm:prSet presAssocID="{E031EEB1-92BF-4588-9004-18877AEDCD1C}" presName="composite3" presStyleCnt="0"/>
      <dgm:spPr/>
    </dgm:pt>
    <dgm:pt modelId="{86A8D340-67F4-4ECE-868D-3A9D90A3B11E}" type="pres">
      <dgm:prSet presAssocID="{E031EEB1-92BF-4588-9004-18877AEDCD1C}" presName="background3" presStyleLbl="node3" presStyleIdx="2" presStyleCnt="4"/>
      <dgm:spPr/>
    </dgm:pt>
    <dgm:pt modelId="{748A6C6B-84C5-4430-B78C-0DF6E494BDAE}" type="pres">
      <dgm:prSet presAssocID="{E031EEB1-92BF-4588-9004-18877AEDCD1C}" presName="text3" presStyleLbl="fgAcc3" presStyleIdx="2" presStyleCnt="4">
        <dgm:presLayoutVars>
          <dgm:chPref val="3"/>
        </dgm:presLayoutVars>
      </dgm:prSet>
      <dgm:spPr/>
      <dgm:t>
        <a:bodyPr/>
        <a:lstStyle/>
        <a:p>
          <a:endParaRPr lang="en-US"/>
        </a:p>
      </dgm:t>
    </dgm:pt>
    <dgm:pt modelId="{0091B2AC-BCA3-4FD8-AC67-666F59E4E7E5}" type="pres">
      <dgm:prSet presAssocID="{E031EEB1-92BF-4588-9004-18877AEDCD1C}" presName="hierChild4" presStyleCnt="0"/>
      <dgm:spPr/>
    </dgm:pt>
    <dgm:pt modelId="{5E5F4DB4-90BB-4BF7-AB8A-3D2AB5E36AF8}" type="pres">
      <dgm:prSet presAssocID="{462C7B6F-72DC-4CD6-BB49-C9F98249E7DD}" presName="Name17" presStyleLbl="parChTrans1D3" presStyleIdx="3" presStyleCnt="4"/>
      <dgm:spPr/>
      <dgm:t>
        <a:bodyPr/>
        <a:lstStyle/>
        <a:p>
          <a:endParaRPr lang="en-US"/>
        </a:p>
      </dgm:t>
    </dgm:pt>
    <dgm:pt modelId="{4D339483-3F91-4451-BC7B-28481EB45B73}" type="pres">
      <dgm:prSet presAssocID="{6CB46555-DF15-40AF-918D-2ACF1D43013F}" presName="hierRoot3" presStyleCnt="0"/>
      <dgm:spPr/>
    </dgm:pt>
    <dgm:pt modelId="{48B13BB5-47D8-444D-99BB-C46839F8717C}" type="pres">
      <dgm:prSet presAssocID="{6CB46555-DF15-40AF-918D-2ACF1D43013F}" presName="composite3" presStyleCnt="0"/>
      <dgm:spPr/>
    </dgm:pt>
    <dgm:pt modelId="{7D223EF3-7B7B-439D-B702-5DA21AF30EC1}" type="pres">
      <dgm:prSet presAssocID="{6CB46555-DF15-40AF-918D-2ACF1D43013F}" presName="background3" presStyleLbl="node3" presStyleIdx="3" presStyleCnt="4"/>
      <dgm:spPr/>
    </dgm:pt>
    <dgm:pt modelId="{C3BF020F-A6FC-4C1D-8779-252BABB5F60D}" type="pres">
      <dgm:prSet presAssocID="{6CB46555-DF15-40AF-918D-2ACF1D43013F}" presName="text3" presStyleLbl="fgAcc3" presStyleIdx="3" presStyleCnt="4">
        <dgm:presLayoutVars>
          <dgm:chPref val="3"/>
        </dgm:presLayoutVars>
      </dgm:prSet>
      <dgm:spPr/>
      <dgm:t>
        <a:bodyPr/>
        <a:lstStyle/>
        <a:p>
          <a:endParaRPr lang="en-US"/>
        </a:p>
      </dgm:t>
    </dgm:pt>
    <dgm:pt modelId="{D9AF72CC-D6D1-4F55-90B6-DCCD93F1287F}" type="pres">
      <dgm:prSet presAssocID="{6CB46555-DF15-40AF-918D-2ACF1D43013F}" presName="hierChild4" presStyleCnt="0"/>
      <dgm:spPr/>
    </dgm:pt>
  </dgm:ptLst>
  <dgm:cxnLst>
    <dgm:cxn modelId="{0EE2CBDC-D0E4-4ED8-97FC-E765303AAD32}" srcId="{C29E9128-12C7-47C5-9793-530F29980BB9}" destId="{E031EEB1-92BF-4588-9004-18877AEDCD1C}" srcOrd="0" destOrd="0" parTransId="{014C13B7-65EA-4D3E-9718-6DA41B3ED211}" sibTransId="{4B6BB73E-2C7E-44A2-AAA9-7241F5C9F3FA}"/>
    <dgm:cxn modelId="{73FEB0C4-836F-48DE-A2DF-174E8181FCBA}" type="presOf" srcId="{12AD9333-589B-4A27-BA4E-221748ABA63A}" destId="{1482D71A-02ED-46F3-832E-08C3878B4FDE}" srcOrd="0" destOrd="0" presId="urn:microsoft.com/office/officeart/2005/8/layout/hierarchy1"/>
    <dgm:cxn modelId="{01A995D2-D0FE-4B2B-A033-B6FA5B101F79}" srcId="{C29E9128-12C7-47C5-9793-530F29980BB9}" destId="{6CB46555-DF15-40AF-918D-2ACF1D43013F}" srcOrd="1" destOrd="0" parTransId="{462C7B6F-72DC-4CD6-BB49-C9F98249E7DD}" sibTransId="{942922AB-8EEF-43B1-BA25-9AEE3235822D}"/>
    <dgm:cxn modelId="{DFBC3A89-88AD-4CFE-9C9D-B435013E0AE2}" type="presOf" srcId="{E031EEB1-92BF-4588-9004-18877AEDCD1C}" destId="{748A6C6B-84C5-4430-B78C-0DF6E494BDAE}" srcOrd="0" destOrd="0" presId="urn:microsoft.com/office/officeart/2005/8/layout/hierarchy1"/>
    <dgm:cxn modelId="{328F67D0-3B48-4735-ABA0-4466E10D09EC}" srcId="{CFE6F949-1C30-4C1D-B7A7-61FD84FDA020}" destId="{3CB6A987-AB44-46CA-9DD5-457D07560B22}" srcOrd="0" destOrd="0" parTransId="{ED5357AE-5FF5-4120-BDC7-4154E0E2897F}" sibTransId="{56C40F0B-4A87-46AB-98A2-59F8FAFD6DD8}"/>
    <dgm:cxn modelId="{20F4A848-DD48-4F54-A133-621A01506161}" srcId="{CFE6F949-1C30-4C1D-B7A7-61FD84FDA020}" destId="{C29E9128-12C7-47C5-9793-530F29980BB9}" srcOrd="1" destOrd="0" parTransId="{DD301147-3483-471F-BD46-1D2275DEBF1C}" sibTransId="{C0029582-1EDB-4C51-98CE-AAAFA50A2B06}"/>
    <dgm:cxn modelId="{5DA228E3-719E-41A1-8C4D-A5E75E620900}" type="presOf" srcId="{CFE6F949-1C30-4C1D-B7A7-61FD84FDA020}" destId="{762E18AA-7F96-4E8A-B4C4-2039BD24521E}" srcOrd="0" destOrd="0" presId="urn:microsoft.com/office/officeart/2005/8/layout/hierarchy1"/>
    <dgm:cxn modelId="{BE3F527B-E562-4675-B92E-16D89139BAA4}" srcId="{3CB6A987-AB44-46CA-9DD5-457D07560B22}" destId="{55331159-AFC6-4CE1-B645-E654C33FE39C}" srcOrd="1" destOrd="0" parTransId="{2903A1EB-519D-4BA4-80D0-D84012B73274}" sibTransId="{8A35A8F3-91B8-44FE-B8CC-99A111AA4505}"/>
    <dgm:cxn modelId="{45644E6C-EB0B-44D5-9992-CC109122FF91}" type="presOf" srcId="{55331159-AFC6-4CE1-B645-E654C33FE39C}" destId="{3053FAD8-C330-4E1D-B5F8-E076F89D9834}" srcOrd="0" destOrd="0" presId="urn:microsoft.com/office/officeart/2005/8/layout/hierarchy1"/>
    <dgm:cxn modelId="{2400E4CC-D8D6-494F-AD89-AE8533DBDAB0}" type="presOf" srcId="{6CB46555-DF15-40AF-918D-2ACF1D43013F}" destId="{C3BF020F-A6FC-4C1D-8779-252BABB5F60D}" srcOrd="0" destOrd="0" presId="urn:microsoft.com/office/officeart/2005/8/layout/hierarchy1"/>
    <dgm:cxn modelId="{1B73013D-5C07-468F-A66F-09793C215E4B}" type="presOf" srcId="{3CB6A987-AB44-46CA-9DD5-457D07560B22}" destId="{D891E605-18B3-4A1E-A767-AF119A3856A7}" srcOrd="0" destOrd="0" presId="urn:microsoft.com/office/officeart/2005/8/layout/hierarchy1"/>
    <dgm:cxn modelId="{6EE28CE3-2D63-4FAF-AEEE-09F869B8733D}" type="presOf" srcId="{DD301147-3483-471F-BD46-1D2275DEBF1C}" destId="{FA9611D7-97CB-4FBE-AA95-4C24D0AF23F2}" srcOrd="0" destOrd="0" presId="urn:microsoft.com/office/officeart/2005/8/layout/hierarchy1"/>
    <dgm:cxn modelId="{0055E47A-FE1D-42A9-8D45-91A5677A754D}" type="presOf" srcId="{087C2BE9-169B-411A-863C-D3CBBFBE8EAD}" destId="{DCC5DE4C-7B20-4313-B712-F62A7661A862}" srcOrd="0" destOrd="0" presId="urn:microsoft.com/office/officeart/2005/8/layout/hierarchy1"/>
    <dgm:cxn modelId="{1E4EB783-6A6F-4B3A-9932-A446631B1AC1}" srcId="{087C2BE9-169B-411A-863C-D3CBBFBE8EAD}" destId="{CFE6F949-1C30-4C1D-B7A7-61FD84FDA020}" srcOrd="0" destOrd="0" parTransId="{67700B49-EB82-48B3-B9FB-38B55AB6C0CD}" sibTransId="{B877E702-7036-4327-9384-6C407BF6607C}"/>
    <dgm:cxn modelId="{19E6E9E8-D0DA-48BA-BAD0-631F23309964}" type="presOf" srcId="{462C7B6F-72DC-4CD6-BB49-C9F98249E7DD}" destId="{5E5F4DB4-90BB-4BF7-AB8A-3D2AB5E36AF8}" srcOrd="0" destOrd="0" presId="urn:microsoft.com/office/officeart/2005/8/layout/hierarchy1"/>
    <dgm:cxn modelId="{E9D650C1-BF51-4FD3-A3F8-952C629475DD}" type="presOf" srcId="{2903A1EB-519D-4BA4-80D0-D84012B73274}" destId="{98C97706-8DCF-40CC-BBEF-229E926C18A4}" srcOrd="0" destOrd="0" presId="urn:microsoft.com/office/officeart/2005/8/layout/hierarchy1"/>
    <dgm:cxn modelId="{505485E2-2B73-476A-9EC6-465754D37B9E}" srcId="{3CB6A987-AB44-46CA-9DD5-457D07560B22}" destId="{63516CB8-41D7-4B6F-951D-20F107166C15}" srcOrd="0" destOrd="0" parTransId="{12AD9333-589B-4A27-BA4E-221748ABA63A}" sibTransId="{6DF86A1F-30B6-4017-87C9-52BF9BB7BDFB}"/>
    <dgm:cxn modelId="{B314C3FC-63E3-4FA3-B570-34FE978469B5}" type="presOf" srcId="{C29E9128-12C7-47C5-9793-530F29980BB9}" destId="{B7345BE1-2C91-4D36-B3FC-84100C56DBF8}" srcOrd="0" destOrd="0" presId="urn:microsoft.com/office/officeart/2005/8/layout/hierarchy1"/>
    <dgm:cxn modelId="{448B30EB-727A-478D-85CF-C44DFDFDD1ED}" type="presOf" srcId="{014C13B7-65EA-4D3E-9718-6DA41B3ED211}" destId="{3B6AD13E-D70F-43FD-A87F-4ECFCCE9DE8B}" srcOrd="0" destOrd="0" presId="urn:microsoft.com/office/officeart/2005/8/layout/hierarchy1"/>
    <dgm:cxn modelId="{BEB04139-282E-479F-9C28-EE7EAFC9B126}" type="presOf" srcId="{63516CB8-41D7-4B6F-951D-20F107166C15}" destId="{3C2F117A-5FC3-4AB4-805B-78CF8A199D7A}" srcOrd="0" destOrd="0" presId="urn:microsoft.com/office/officeart/2005/8/layout/hierarchy1"/>
    <dgm:cxn modelId="{E1FD799A-6581-4145-AA1F-9EAB692AD4EF}" type="presOf" srcId="{ED5357AE-5FF5-4120-BDC7-4154E0E2897F}" destId="{301E6FE5-A92C-454B-B95F-85927EA6D7BA}" srcOrd="0" destOrd="0" presId="urn:microsoft.com/office/officeart/2005/8/layout/hierarchy1"/>
    <dgm:cxn modelId="{EE15A4A4-5592-4CC7-94E2-F0115CDA1360}" type="presParOf" srcId="{DCC5DE4C-7B20-4313-B712-F62A7661A862}" destId="{164C7556-23B1-46FF-918B-EEEDA46633A2}" srcOrd="0" destOrd="0" presId="urn:microsoft.com/office/officeart/2005/8/layout/hierarchy1"/>
    <dgm:cxn modelId="{5CAC181B-05CE-4A56-8099-3F7684DD4201}" type="presParOf" srcId="{164C7556-23B1-46FF-918B-EEEDA46633A2}" destId="{F2CDEACA-116D-4E88-8EC6-C6B4E4A10038}" srcOrd="0" destOrd="0" presId="urn:microsoft.com/office/officeart/2005/8/layout/hierarchy1"/>
    <dgm:cxn modelId="{525CCBCB-45D5-4203-9701-45314C2C4867}" type="presParOf" srcId="{F2CDEACA-116D-4E88-8EC6-C6B4E4A10038}" destId="{0FA6EF7F-F392-45CE-A867-3AC546607DA7}" srcOrd="0" destOrd="0" presId="urn:microsoft.com/office/officeart/2005/8/layout/hierarchy1"/>
    <dgm:cxn modelId="{52FB6F4A-7170-437F-B287-A93FAAAFA59B}" type="presParOf" srcId="{F2CDEACA-116D-4E88-8EC6-C6B4E4A10038}" destId="{762E18AA-7F96-4E8A-B4C4-2039BD24521E}" srcOrd="1" destOrd="0" presId="urn:microsoft.com/office/officeart/2005/8/layout/hierarchy1"/>
    <dgm:cxn modelId="{E542ED51-B200-413C-9E29-7053AA34FE10}" type="presParOf" srcId="{164C7556-23B1-46FF-918B-EEEDA46633A2}" destId="{F12BA06E-82F6-458D-8FFD-18A45BDB9253}" srcOrd="1" destOrd="0" presId="urn:microsoft.com/office/officeart/2005/8/layout/hierarchy1"/>
    <dgm:cxn modelId="{0CE57F7B-1A14-4CB4-84F5-A39A2BDC9E04}" type="presParOf" srcId="{F12BA06E-82F6-458D-8FFD-18A45BDB9253}" destId="{301E6FE5-A92C-454B-B95F-85927EA6D7BA}" srcOrd="0" destOrd="0" presId="urn:microsoft.com/office/officeart/2005/8/layout/hierarchy1"/>
    <dgm:cxn modelId="{3D1C153C-96EC-439C-BF6A-94FF889E5480}" type="presParOf" srcId="{F12BA06E-82F6-458D-8FFD-18A45BDB9253}" destId="{F660A92C-0E9D-4360-ABB5-C735C7E301B5}" srcOrd="1" destOrd="0" presId="urn:microsoft.com/office/officeart/2005/8/layout/hierarchy1"/>
    <dgm:cxn modelId="{334B01F1-1298-42EC-BF0B-C29FE2FAA51B}" type="presParOf" srcId="{F660A92C-0E9D-4360-ABB5-C735C7E301B5}" destId="{6703E4C4-748A-4988-BCA6-0DC8A6E50A2B}" srcOrd="0" destOrd="0" presId="urn:microsoft.com/office/officeart/2005/8/layout/hierarchy1"/>
    <dgm:cxn modelId="{40F6E47A-B896-4C2B-A2D3-5317523B1278}" type="presParOf" srcId="{6703E4C4-748A-4988-BCA6-0DC8A6E50A2B}" destId="{4DB72842-0227-4674-BC5A-739B311D19DB}" srcOrd="0" destOrd="0" presId="urn:microsoft.com/office/officeart/2005/8/layout/hierarchy1"/>
    <dgm:cxn modelId="{E08534D0-93F5-4490-BD09-2B606FEFB82E}" type="presParOf" srcId="{6703E4C4-748A-4988-BCA6-0DC8A6E50A2B}" destId="{D891E605-18B3-4A1E-A767-AF119A3856A7}" srcOrd="1" destOrd="0" presId="urn:microsoft.com/office/officeart/2005/8/layout/hierarchy1"/>
    <dgm:cxn modelId="{7321D9B7-A867-44E0-B7A1-D7C48518C462}" type="presParOf" srcId="{F660A92C-0E9D-4360-ABB5-C735C7E301B5}" destId="{2EC1D125-D3DC-45D3-B847-EF3678E09A76}" srcOrd="1" destOrd="0" presId="urn:microsoft.com/office/officeart/2005/8/layout/hierarchy1"/>
    <dgm:cxn modelId="{894EA16C-C09E-4C1E-84AC-0A1D77F7CFF5}" type="presParOf" srcId="{2EC1D125-D3DC-45D3-B847-EF3678E09A76}" destId="{1482D71A-02ED-46F3-832E-08C3878B4FDE}" srcOrd="0" destOrd="0" presId="urn:microsoft.com/office/officeart/2005/8/layout/hierarchy1"/>
    <dgm:cxn modelId="{C72F35C4-0A9A-4950-8702-2BBB04AB30ED}" type="presParOf" srcId="{2EC1D125-D3DC-45D3-B847-EF3678E09A76}" destId="{9AF56FD6-BDE6-4B3F-8317-E5E7FC07F13E}" srcOrd="1" destOrd="0" presId="urn:microsoft.com/office/officeart/2005/8/layout/hierarchy1"/>
    <dgm:cxn modelId="{CEEFA685-A122-4AD3-A887-8D3F64562103}" type="presParOf" srcId="{9AF56FD6-BDE6-4B3F-8317-E5E7FC07F13E}" destId="{66ADFFAE-EF9D-43C1-A187-992478BC11BC}" srcOrd="0" destOrd="0" presId="urn:microsoft.com/office/officeart/2005/8/layout/hierarchy1"/>
    <dgm:cxn modelId="{67B18701-9306-42BB-A266-5B9DB2AF0ABB}" type="presParOf" srcId="{66ADFFAE-EF9D-43C1-A187-992478BC11BC}" destId="{5EE6913C-7E68-4929-9B41-E359CC67F41A}" srcOrd="0" destOrd="0" presId="urn:microsoft.com/office/officeart/2005/8/layout/hierarchy1"/>
    <dgm:cxn modelId="{26DDA8EA-EA12-4791-9571-B48534DAE8F1}" type="presParOf" srcId="{66ADFFAE-EF9D-43C1-A187-992478BC11BC}" destId="{3C2F117A-5FC3-4AB4-805B-78CF8A199D7A}" srcOrd="1" destOrd="0" presId="urn:microsoft.com/office/officeart/2005/8/layout/hierarchy1"/>
    <dgm:cxn modelId="{4E974087-4179-45A9-B590-011C3A0B3108}" type="presParOf" srcId="{9AF56FD6-BDE6-4B3F-8317-E5E7FC07F13E}" destId="{9F5DCA59-211A-49EB-A354-13570341F4C7}" srcOrd="1" destOrd="0" presId="urn:microsoft.com/office/officeart/2005/8/layout/hierarchy1"/>
    <dgm:cxn modelId="{D6537D7E-3EEF-453E-AF63-A04D6AE89D3E}" type="presParOf" srcId="{2EC1D125-D3DC-45D3-B847-EF3678E09A76}" destId="{98C97706-8DCF-40CC-BBEF-229E926C18A4}" srcOrd="2" destOrd="0" presId="urn:microsoft.com/office/officeart/2005/8/layout/hierarchy1"/>
    <dgm:cxn modelId="{7126B292-50BA-4BC9-A569-0A6C33E5D5B5}" type="presParOf" srcId="{2EC1D125-D3DC-45D3-B847-EF3678E09A76}" destId="{0ADE2249-3D6E-4734-A4CB-1E4693AC44EF}" srcOrd="3" destOrd="0" presId="urn:microsoft.com/office/officeart/2005/8/layout/hierarchy1"/>
    <dgm:cxn modelId="{F98694B7-1A8E-490A-96D3-C477F4E9C694}" type="presParOf" srcId="{0ADE2249-3D6E-4734-A4CB-1E4693AC44EF}" destId="{CF0B5C75-1C9E-421A-9B0F-1FCC65202A6B}" srcOrd="0" destOrd="0" presId="urn:microsoft.com/office/officeart/2005/8/layout/hierarchy1"/>
    <dgm:cxn modelId="{839AB068-9627-480B-851D-645123E5FBE4}" type="presParOf" srcId="{CF0B5C75-1C9E-421A-9B0F-1FCC65202A6B}" destId="{83C1AD03-2547-4925-BBFC-5CE8797B7BE1}" srcOrd="0" destOrd="0" presId="urn:microsoft.com/office/officeart/2005/8/layout/hierarchy1"/>
    <dgm:cxn modelId="{A788F41A-5F58-41A9-9D34-D826A999D03F}" type="presParOf" srcId="{CF0B5C75-1C9E-421A-9B0F-1FCC65202A6B}" destId="{3053FAD8-C330-4E1D-B5F8-E076F89D9834}" srcOrd="1" destOrd="0" presId="urn:microsoft.com/office/officeart/2005/8/layout/hierarchy1"/>
    <dgm:cxn modelId="{256DC57A-8D6A-448A-BF9F-0609590B52CF}" type="presParOf" srcId="{0ADE2249-3D6E-4734-A4CB-1E4693AC44EF}" destId="{25E03B3A-4214-4501-ABEA-3F59EC44E673}" srcOrd="1" destOrd="0" presId="urn:microsoft.com/office/officeart/2005/8/layout/hierarchy1"/>
    <dgm:cxn modelId="{6AC4BE23-C5FC-4E39-85D2-0CBB26462675}" type="presParOf" srcId="{F12BA06E-82F6-458D-8FFD-18A45BDB9253}" destId="{FA9611D7-97CB-4FBE-AA95-4C24D0AF23F2}" srcOrd="2" destOrd="0" presId="urn:microsoft.com/office/officeart/2005/8/layout/hierarchy1"/>
    <dgm:cxn modelId="{8D616F6E-BC5A-4856-930F-29B660279DA8}" type="presParOf" srcId="{F12BA06E-82F6-458D-8FFD-18A45BDB9253}" destId="{F079B616-AFE6-44F2-8038-03959B756485}" srcOrd="3" destOrd="0" presId="urn:microsoft.com/office/officeart/2005/8/layout/hierarchy1"/>
    <dgm:cxn modelId="{3F8FB82D-E2A1-428B-B65F-084BC2C5EA1E}" type="presParOf" srcId="{F079B616-AFE6-44F2-8038-03959B756485}" destId="{E96147DB-3ECB-4170-8E6F-E73BDAC39FB6}" srcOrd="0" destOrd="0" presId="urn:microsoft.com/office/officeart/2005/8/layout/hierarchy1"/>
    <dgm:cxn modelId="{F70F6B91-EF07-4745-946B-018DA6F48026}" type="presParOf" srcId="{E96147DB-3ECB-4170-8E6F-E73BDAC39FB6}" destId="{24340C4F-CD9C-4664-9137-DADFCEA417EB}" srcOrd="0" destOrd="0" presId="urn:microsoft.com/office/officeart/2005/8/layout/hierarchy1"/>
    <dgm:cxn modelId="{344DFF84-48E3-4E79-A943-0FA96B926870}" type="presParOf" srcId="{E96147DB-3ECB-4170-8E6F-E73BDAC39FB6}" destId="{B7345BE1-2C91-4D36-B3FC-84100C56DBF8}" srcOrd="1" destOrd="0" presId="urn:microsoft.com/office/officeart/2005/8/layout/hierarchy1"/>
    <dgm:cxn modelId="{70FED9A0-1C79-49A7-940A-8DB3BE1A81E9}" type="presParOf" srcId="{F079B616-AFE6-44F2-8038-03959B756485}" destId="{F18AA403-088D-4BF1-9A14-5B24E3273CC1}" srcOrd="1" destOrd="0" presId="urn:microsoft.com/office/officeart/2005/8/layout/hierarchy1"/>
    <dgm:cxn modelId="{1093ADAD-0B5A-426A-AD99-1A30B8D2C5DF}" type="presParOf" srcId="{F18AA403-088D-4BF1-9A14-5B24E3273CC1}" destId="{3B6AD13E-D70F-43FD-A87F-4ECFCCE9DE8B}" srcOrd="0" destOrd="0" presId="urn:microsoft.com/office/officeart/2005/8/layout/hierarchy1"/>
    <dgm:cxn modelId="{E72BCF41-6FB8-4778-A372-B377934DEE8D}" type="presParOf" srcId="{F18AA403-088D-4BF1-9A14-5B24E3273CC1}" destId="{3BD1D910-424C-42F8-A585-DE349A01D4C6}" srcOrd="1" destOrd="0" presId="urn:microsoft.com/office/officeart/2005/8/layout/hierarchy1"/>
    <dgm:cxn modelId="{B0448A6A-021B-4DCD-8CCB-5F5470B326D8}" type="presParOf" srcId="{3BD1D910-424C-42F8-A585-DE349A01D4C6}" destId="{4E3B595F-3ECA-470E-B040-B1B30D65B17E}" srcOrd="0" destOrd="0" presId="urn:microsoft.com/office/officeart/2005/8/layout/hierarchy1"/>
    <dgm:cxn modelId="{B36D9FF0-4732-4374-BB48-96B9CB45A069}" type="presParOf" srcId="{4E3B595F-3ECA-470E-B040-B1B30D65B17E}" destId="{86A8D340-67F4-4ECE-868D-3A9D90A3B11E}" srcOrd="0" destOrd="0" presId="urn:microsoft.com/office/officeart/2005/8/layout/hierarchy1"/>
    <dgm:cxn modelId="{7C8D4410-640E-4FAB-98F7-CE6D0721F27C}" type="presParOf" srcId="{4E3B595F-3ECA-470E-B040-B1B30D65B17E}" destId="{748A6C6B-84C5-4430-B78C-0DF6E494BDAE}" srcOrd="1" destOrd="0" presId="urn:microsoft.com/office/officeart/2005/8/layout/hierarchy1"/>
    <dgm:cxn modelId="{31C375A8-22DF-4567-8B60-D3A736D65CF1}" type="presParOf" srcId="{3BD1D910-424C-42F8-A585-DE349A01D4C6}" destId="{0091B2AC-BCA3-4FD8-AC67-666F59E4E7E5}" srcOrd="1" destOrd="0" presId="urn:microsoft.com/office/officeart/2005/8/layout/hierarchy1"/>
    <dgm:cxn modelId="{936F79D5-0DF4-42AE-9D08-E22FBC9B17D9}" type="presParOf" srcId="{F18AA403-088D-4BF1-9A14-5B24E3273CC1}" destId="{5E5F4DB4-90BB-4BF7-AB8A-3D2AB5E36AF8}" srcOrd="2" destOrd="0" presId="urn:microsoft.com/office/officeart/2005/8/layout/hierarchy1"/>
    <dgm:cxn modelId="{BB8B19ED-46D6-43CF-BAB6-39B5A5E1BD7A}" type="presParOf" srcId="{F18AA403-088D-4BF1-9A14-5B24E3273CC1}" destId="{4D339483-3F91-4451-BC7B-28481EB45B73}" srcOrd="3" destOrd="0" presId="urn:microsoft.com/office/officeart/2005/8/layout/hierarchy1"/>
    <dgm:cxn modelId="{48C38CA8-841B-4C43-9AE2-276D6883A571}" type="presParOf" srcId="{4D339483-3F91-4451-BC7B-28481EB45B73}" destId="{48B13BB5-47D8-444D-99BB-C46839F8717C}" srcOrd="0" destOrd="0" presId="urn:microsoft.com/office/officeart/2005/8/layout/hierarchy1"/>
    <dgm:cxn modelId="{52340C06-B0D4-429E-AF40-297D51E32906}" type="presParOf" srcId="{48B13BB5-47D8-444D-99BB-C46839F8717C}" destId="{7D223EF3-7B7B-439D-B702-5DA21AF30EC1}" srcOrd="0" destOrd="0" presId="urn:microsoft.com/office/officeart/2005/8/layout/hierarchy1"/>
    <dgm:cxn modelId="{923C8C63-56B9-47E0-9D67-5F4866C471B8}" type="presParOf" srcId="{48B13BB5-47D8-444D-99BB-C46839F8717C}" destId="{C3BF020F-A6FC-4C1D-8779-252BABB5F60D}" srcOrd="1" destOrd="0" presId="urn:microsoft.com/office/officeart/2005/8/layout/hierarchy1"/>
    <dgm:cxn modelId="{FA64A79C-D718-4CC6-A4F3-856DEA24C7D1}" type="presParOf" srcId="{4D339483-3F91-4451-BC7B-28481EB45B73}" destId="{D9AF72CC-D6D1-4F55-90B6-DCCD93F1287F}"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5F4DB4-90BB-4BF7-AB8A-3D2AB5E36AF8}">
      <dsp:nvSpPr>
        <dsp:cNvPr id="0" name=""/>
        <dsp:cNvSpPr/>
      </dsp:nvSpPr>
      <dsp:spPr>
        <a:xfrm>
          <a:off x="5953087" y="3071951"/>
          <a:ext cx="1022784" cy="486752"/>
        </a:xfrm>
        <a:custGeom>
          <a:avLst/>
          <a:gdLst/>
          <a:ahLst/>
          <a:cxnLst/>
          <a:rect l="0" t="0" r="0" b="0"/>
          <a:pathLst>
            <a:path>
              <a:moveTo>
                <a:pt x="0" y="0"/>
              </a:moveTo>
              <a:lnTo>
                <a:pt x="0" y="331707"/>
              </a:lnTo>
              <a:lnTo>
                <a:pt x="1022784" y="331707"/>
              </a:lnTo>
              <a:lnTo>
                <a:pt x="1022784" y="486752"/>
              </a:lnTo>
            </a:path>
          </a:pathLst>
        </a:custGeom>
        <a:noFill/>
        <a:ln w="9525" cap="rnd"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B6AD13E-D70F-43FD-A87F-4ECFCCE9DE8B}">
      <dsp:nvSpPr>
        <dsp:cNvPr id="0" name=""/>
        <dsp:cNvSpPr/>
      </dsp:nvSpPr>
      <dsp:spPr>
        <a:xfrm>
          <a:off x="4930303" y="3071951"/>
          <a:ext cx="1022784" cy="486752"/>
        </a:xfrm>
        <a:custGeom>
          <a:avLst/>
          <a:gdLst/>
          <a:ahLst/>
          <a:cxnLst/>
          <a:rect l="0" t="0" r="0" b="0"/>
          <a:pathLst>
            <a:path>
              <a:moveTo>
                <a:pt x="1022784" y="0"/>
              </a:moveTo>
              <a:lnTo>
                <a:pt x="1022784" y="331707"/>
              </a:lnTo>
              <a:lnTo>
                <a:pt x="0" y="331707"/>
              </a:lnTo>
              <a:lnTo>
                <a:pt x="0" y="486752"/>
              </a:lnTo>
            </a:path>
          </a:pathLst>
        </a:custGeom>
        <a:noFill/>
        <a:ln w="9525" cap="rnd"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A9611D7-97CB-4FBE-AA95-4C24D0AF23F2}">
      <dsp:nvSpPr>
        <dsp:cNvPr id="0" name=""/>
        <dsp:cNvSpPr/>
      </dsp:nvSpPr>
      <dsp:spPr>
        <a:xfrm>
          <a:off x="3907519" y="1522433"/>
          <a:ext cx="2045568" cy="486752"/>
        </a:xfrm>
        <a:custGeom>
          <a:avLst/>
          <a:gdLst/>
          <a:ahLst/>
          <a:cxnLst/>
          <a:rect l="0" t="0" r="0" b="0"/>
          <a:pathLst>
            <a:path>
              <a:moveTo>
                <a:pt x="0" y="0"/>
              </a:moveTo>
              <a:lnTo>
                <a:pt x="0" y="331707"/>
              </a:lnTo>
              <a:lnTo>
                <a:pt x="2045568" y="331707"/>
              </a:lnTo>
              <a:lnTo>
                <a:pt x="2045568" y="486752"/>
              </a:lnTo>
            </a:path>
          </a:pathLst>
        </a:custGeom>
        <a:noFill/>
        <a:ln w="9525" cap="rnd"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8C97706-8DCF-40CC-BBEF-229E926C18A4}">
      <dsp:nvSpPr>
        <dsp:cNvPr id="0" name=""/>
        <dsp:cNvSpPr/>
      </dsp:nvSpPr>
      <dsp:spPr>
        <a:xfrm>
          <a:off x="1861951" y="3071951"/>
          <a:ext cx="1022784" cy="486752"/>
        </a:xfrm>
        <a:custGeom>
          <a:avLst/>
          <a:gdLst/>
          <a:ahLst/>
          <a:cxnLst/>
          <a:rect l="0" t="0" r="0" b="0"/>
          <a:pathLst>
            <a:path>
              <a:moveTo>
                <a:pt x="0" y="0"/>
              </a:moveTo>
              <a:lnTo>
                <a:pt x="0" y="331707"/>
              </a:lnTo>
              <a:lnTo>
                <a:pt x="1022784" y="331707"/>
              </a:lnTo>
              <a:lnTo>
                <a:pt x="1022784" y="486752"/>
              </a:lnTo>
            </a:path>
          </a:pathLst>
        </a:custGeom>
        <a:noFill/>
        <a:ln w="9525" cap="rnd"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482D71A-02ED-46F3-832E-08C3878B4FDE}">
      <dsp:nvSpPr>
        <dsp:cNvPr id="0" name=""/>
        <dsp:cNvSpPr/>
      </dsp:nvSpPr>
      <dsp:spPr>
        <a:xfrm>
          <a:off x="839167" y="3071951"/>
          <a:ext cx="1022784" cy="486752"/>
        </a:xfrm>
        <a:custGeom>
          <a:avLst/>
          <a:gdLst/>
          <a:ahLst/>
          <a:cxnLst/>
          <a:rect l="0" t="0" r="0" b="0"/>
          <a:pathLst>
            <a:path>
              <a:moveTo>
                <a:pt x="1022784" y="0"/>
              </a:moveTo>
              <a:lnTo>
                <a:pt x="1022784" y="331707"/>
              </a:lnTo>
              <a:lnTo>
                <a:pt x="0" y="331707"/>
              </a:lnTo>
              <a:lnTo>
                <a:pt x="0" y="486752"/>
              </a:lnTo>
            </a:path>
          </a:pathLst>
        </a:custGeom>
        <a:noFill/>
        <a:ln w="9525" cap="rnd"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01E6FE5-A92C-454B-B95F-85927EA6D7BA}">
      <dsp:nvSpPr>
        <dsp:cNvPr id="0" name=""/>
        <dsp:cNvSpPr/>
      </dsp:nvSpPr>
      <dsp:spPr>
        <a:xfrm>
          <a:off x="1861951" y="1522433"/>
          <a:ext cx="2045568" cy="486752"/>
        </a:xfrm>
        <a:custGeom>
          <a:avLst/>
          <a:gdLst/>
          <a:ahLst/>
          <a:cxnLst/>
          <a:rect l="0" t="0" r="0" b="0"/>
          <a:pathLst>
            <a:path>
              <a:moveTo>
                <a:pt x="2045568" y="0"/>
              </a:moveTo>
              <a:lnTo>
                <a:pt x="2045568" y="331707"/>
              </a:lnTo>
              <a:lnTo>
                <a:pt x="0" y="331707"/>
              </a:lnTo>
              <a:lnTo>
                <a:pt x="0" y="486752"/>
              </a:lnTo>
            </a:path>
          </a:pathLst>
        </a:custGeom>
        <a:noFill/>
        <a:ln w="9525" cap="rnd"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FA6EF7F-F392-45CE-A867-3AC546607DA7}">
      <dsp:nvSpPr>
        <dsp:cNvPr id="0" name=""/>
        <dsp:cNvSpPr/>
      </dsp:nvSpPr>
      <dsp:spPr>
        <a:xfrm>
          <a:off x="3070696" y="459667"/>
          <a:ext cx="1673646" cy="1062765"/>
        </a:xfrm>
        <a:prstGeom prst="roundRect">
          <a:avLst>
            <a:gd name="adj" fmla="val 10000"/>
          </a:avLst>
        </a:prstGeom>
        <a:gradFill rotWithShape="0">
          <a:gsLst>
            <a:gs pos="0">
              <a:schemeClr val="accent1">
                <a:shade val="80000"/>
                <a:hueOff val="0"/>
                <a:satOff val="0"/>
                <a:lumOff val="0"/>
                <a:alphaOff val="0"/>
                <a:tint val="96000"/>
                <a:lumMod val="104000"/>
              </a:schemeClr>
            </a:gs>
            <a:gs pos="100000">
              <a:schemeClr val="accent1">
                <a:shade val="80000"/>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sp>
    <dsp:sp modelId="{762E18AA-7F96-4E8A-B4C4-2039BD24521E}">
      <dsp:nvSpPr>
        <dsp:cNvPr id="0" name=""/>
        <dsp:cNvSpPr/>
      </dsp:nvSpPr>
      <dsp:spPr>
        <a:xfrm>
          <a:off x="3256657" y="636330"/>
          <a:ext cx="1673646" cy="1062765"/>
        </a:xfrm>
        <a:prstGeom prst="roundRect">
          <a:avLst>
            <a:gd name="adj" fmla="val 10000"/>
          </a:avLst>
        </a:prstGeom>
        <a:solidFill>
          <a:schemeClr val="lt1">
            <a:alpha val="90000"/>
            <a:hueOff val="0"/>
            <a:satOff val="0"/>
            <a:lumOff val="0"/>
            <a:alphaOff val="0"/>
          </a:schemeClr>
        </a:solidFill>
        <a:ln w="9525" cap="rnd" cmpd="sng" algn="ctr">
          <a:solidFill>
            <a:schemeClr val="accent1">
              <a:shade val="8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err="1" smtClean="0"/>
            <a:t>sampel</a:t>
          </a:r>
          <a:endParaRPr lang="en-US" sz="1600" kern="1200" dirty="0"/>
        </a:p>
      </dsp:txBody>
      <dsp:txXfrm>
        <a:off x="3287784" y="667457"/>
        <a:ext cx="1611392" cy="1000511"/>
      </dsp:txXfrm>
    </dsp:sp>
    <dsp:sp modelId="{4DB72842-0227-4674-BC5A-739B311D19DB}">
      <dsp:nvSpPr>
        <dsp:cNvPr id="0" name=""/>
        <dsp:cNvSpPr/>
      </dsp:nvSpPr>
      <dsp:spPr>
        <a:xfrm>
          <a:off x="1025128" y="2009185"/>
          <a:ext cx="1673646" cy="1062765"/>
        </a:xfrm>
        <a:prstGeom prst="roundRect">
          <a:avLst>
            <a:gd name="adj" fmla="val 10000"/>
          </a:avLst>
        </a:prstGeom>
        <a:gradFill rotWithShape="0">
          <a:gsLst>
            <a:gs pos="0">
              <a:schemeClr val="accent1">
                <a:tint val="99000"/>
                <a:hueOff val="0"/>
                <a:satOff val="0"/>
                <a:lumOff val="0"/>
                <a:alphaOff val="0"/>
                <a:tint val="96000"/>
                <a:lumMod val="104000"/>
              </a:schemeClr>
            </a:gs>
            <a:gs pos="100000">
              <a:schemeClr val="accent1">
                <a:tint val="99000"/>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sp>
    <dsp:sp modelId="{D891E605-18B3-4A1E-A767-AF119A3856A7}">
      <dsp:nvSpPr>
        <dsp:cNvPr id="0" name=""/>
        <dsp:cNvSpPr/>
      </dsp:nvSpPr>
      <dsp:spPr>
        <a:xfrm>
          <a:off x="1211088" y="2185848"/>
          <a:ext cx="1673646" cy="1062765"/>
        </a:xfrm>
        <a:prstGeom prst="roundRect">
          <a:avLst>
            <a:gd name="adj" fmla="val 10000"/>
          </a:avLst>
        </a:prstGeom>
        <a:solidFill>
          <a:schemeClr val="lt1">
            <a:alpha val="90000"/>
            <a:hueOff val="0"/>
            <a:satOff val="0"/>
            <a:lumOff val="0"/>
            <a:alphaOff val="0"/>
          </a:schemeClr>
        </a:solidFill>
        <a:ln w="9525" cap="rnd" cmpd="sng" algn="ctr">
          <a:solidFill>
            <a:schemeClr val="accent1">
              <a:tint val="99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FR (+)</a:t>
          </a:r>
          <a:endParaRPr lang="en-US" sz="1600" kern="1200" dirty="0"/>
        </a:p>
      </dsp:txBody>
      <dsp:txXfrm>
        <a:off x="1242215" y="2216975"/>
        <a:ext cx="1611392" cy="1000511"/>
      </dsp:txXfrm>
    </dsp:sp>
    <dsp:sp modelId="{5EE6913C-7E68-4929-9B41-E359CC67F41A}">
      <dsp:nvSpPr>
        <dsp:cNvPr id="0" name=""/>
        <dsp:cNvSpPr/>
      </dsp:nvSpPr>
      <dsp:spPr>
        <a:xfrm>
          <a:off x="2344" y="3558703"/>
          <a:ext cx="1673646" cy="1062765"/>
        </a:xfrm>
        <a:prstGeom prst="roundRect">
          <a:avLst>
            <a:gd name="adj" fmla="val 10000"/>
          </a:avLst>
        </a:prstGeom>
        <a:gradFill rotWithShape="0">
          <a:gsLst>
            <a:gs pos="0">
              <a:schemeClr val="accent1">
                <a:tint val="80000"/>
                <a:hueOff val="0"/>
                <a:satOff val="0"/>
                <a:lumOff val="0"/>
                <a:alphaOff val="0"/>
                <a:tint val="96000"/>
                <a:lumMod val="104000"/>
              </a:schemeClr>
            </a:gs>
            <a:gs pos="100000">
              <a:schemeClr val="accent1">
                <a:tint val="80000"/>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sp>
    <dsp:sp modelId="{3C2F117A-5FC3-4AB4-805B-78CF8A199D7A}">
      <dsp:nvSpPr>
        <dsp:cNvPr id="0" name=""/>
        <dsp:cNvSpPr/>
      </dsp:nvSpPr>
      <dsp:spPr>
        <a:xfrm>
          <a:off x="188304" y="3735366"/>
          <a:ext cx="1673646" cy="1062765"/>
        </a:xfrm>
        <a:prstGeom prst="roundRect">
          <a:avLst>
            <a:gd name="adj" fmla="val 10000"/>
          </a:avLst>
        </a:prstGeom>
        <a:solidFill>
          <a:schemeClr val="lt1">
            <a:alpha val="90000"/>
            <a:hueOff val="0"/>
            <a:satOff val="0"/>
            <a:lumOff val="0"/>
            <a:alphaOff val="0"/>
          </a:schemeClr>
        </a:solidFill>
        <a:ln w="9525" cap="rnd" cmpd="sng" algn="ctr">
          <a:solidFill>
            <a:schemeClr val="accent1">
              <a:tint val="8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err="1" smtClean="0"/>
            <a:t>Efek</a:t>
          </a:r>
          <a:r>
            <a:rPr lang="en-US" sz="1600" kern="1200" dirty="0" smtClean="0"/>
            <a:t> (+)</a:t>
          </a:r>
        </a:p>
        <a:p>
          <a:pPr lvl="0" algn="ctr" defTabSz="711200">
            <a:lnSpc>
              <a:spcPct val="90000"/>
            </a:lnSpc>
            <a:spcBef>
              <a:spcPct val="0"/>
            </a:spcBef>
            <a:spcAft>
              <a:spcPct val="35000"/>
            </a:spcAft>
          </a:pPr>
          <a:r>
            <a:rPr lang="en-US" sz="1600" kern="1200" dirty="0" smtClean="0"/>
            <a:t>(A)</a:t>
          </a:r>
          <a:endParaRPr lang="en-US" sz="1600" kern="1200" dirty="0"/>
        </a:p>
      </dsp:txBody>
      <dsp:txXfrm>
        <a:off x="219431" y="3766493"/>
        <a:ext cx="1611392" cy="1000511"/>
      </dsp:txXfrm>
    </dsp:sp>
    <dsp:sp modelId="{83C1AD03-2547-4925-BBFC-5CE8797B7BE1}">
      <dsp:nvSpPr>
        <dsp:cNvPr id="0" name=""/>
        <dsp:cNvSpPr/>
      </dsp:nvSpPr>
      <dsp:spPr>
        <a:xfrm>
          <a:off x="2047912" y="3558703"/>
          <a:ext cx="1673646" cy="1062765"/>
        </a:xfrm>
        <a:prstGeom prst="roundRect">
          <a:avLst>
            <a:gd name="adj" fmla="val 10000"/>
          </a:avLst>
        </a:prstGeom>
        <a:gradFill rotWithShape="0">
          <a:gsLst>
            <a:gs pos="0">
              <a:schemeClr val="accent1">
                <a:tint val="80000"/>
                <a:hueOff val="0"/>
                <a:satOff val="0"/>
                <a:lumOff val="0"/>
                <a:alphaOff val="0"/>
                <a:tint val="96000"/>
                <a:lumMod val="104000"/>
              </a:schemeClr>
            </a:gs>
            <a:gs pos="100000">
              <a:schemeClr val="accent1">
                <a:tint val="80000"/>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sp>
    <dsp:sp modelId="{3053FAD8-C330-4E1D-B5F8-E076F89D9834}">
      <dsp:nvSpPr>
        <dsp:cNvPr id="0" name=""/>
        <dsp:cNvSpPr/>
      </dsp:nvSpPr>
      <dsp:spPr>
        <a:xfrm>
          <a:off x="2233872" y="3735366"/>
          <a:ext cx="1673646" cy="1062765"/>
        </a:xfrm>
        <a:prstGeom prst="roundRect">
          <a:avLst>
            <a:gd name="adj" fmla="val 10000"/>
          </a:avLst>
        </a:prstGeom>
        <a:solidFill>
          <a:schemeClr val="lt1">
            <a:alpha val="90000"/>
            <a:hueOff val="0"/>
            <a:satOff val="0"/>
            <a:lumOff val="0"/>
            <a:alphaOff val="0"/>
          </a:schemeClr>
        </a:solidFill>
        <a:ln w="9525" cap="rnd" cmpd="sng" algn="ctr">
          <a:solidFill>
            <a:schemeClr val="accent1">
              <a:tint val="8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err="1" smtClean="0"/>
            <a:t>Efek</a:t>
          </a:r>
          <a:r>
            <a:rPr lang="en-US" sz="1600" kern="1200" dirty="0" smtClean="0"/>
            <a:t> (-)</a:t>
          </a:r>
        </a:p>
        <a:p>
          <a:pPr lvl="0" algn="ctr" defTabSz="711200">
            <a:lnSpc>
              <a:spcPct val="90000"/>
            </a:lnSpc>
            <a:spcBef>
              <a:spcPct val="0"/>
            </a:spcBef>
            <a:spcAft>
              <a:spcPct val="35000"/>
            </a:spcAft>
          </a:pPr>
          <a:r>
            <a:rPr lang="en-US" sz="1600" kern="1200" dirty="0" smtClean="0"/>
            <a:t>(B)</a:t>
          </a:r>
          <a:endParaRPr lang="en-US" sz="1600" kern="1200" dirty="0"/>
        </a:p>
      </dsp:txBody>
      <dsp:txXfrm>
        <a:off x="2264999" y="3766493"/>
        <a:ext cx="1611392" cy="1000511"/>
      </dsp:txXfrm>
    </dsp:sp>
    <dsp:sp modelId="{24340C4F-CD9C-4664-9137-DADFCEA417EB}">
      <dsp:nvSpPr>
        <dsp:cNvPr id="0" name=""/>
        <dsp:cNvSpPr/>
      </dsp:nvSpPr>
      <dsp:spPr>
        <a:xfrm>
          <a:off x="5116264" y="2009185"/>
          <a:ext cx="1673646" cy="1062765"/>
        </a:xfrm>
        <a:prstGeom prst="roundRect">
          <a:avLst>
            <a:gd name="adj" fmla="val 10000"/>
          </a:avLst>
        </a:prstGeom>
        <a:gradFill rotWithShape="0">
          <a:gsLst>
            <a:gs pos="0">
              <a:schemeClr val="accent1">
                <a:tint val="99000"/>
                <a:hueOff val="0"/>
                <a:satOff val="0"/>
                <a:lumOff val="0"/>
                <a:alphaOff val="0"/>
                <a:tint val="96000"/>
                <a:lumMod val="104000"/>
              </a:schemeClr>
            </a:gs>
            <a:gs pos="100000">
              <a:schemeClr val="accent1">
                <a:tint val="99000"/>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sp>
    <dsp:sp modelId="{B7345BE1-2C91-4D36-B3FC-84100C56DBF8}">
      <dsp:nvSpPr>
        <dsp:cNvPr id="0" name=""/>
        <dsp:cNvSpPr/>
      </dsp:nvSpPr>
      <dsp:spPr>
        <a:xfrm>
          <a:off x="5302225" y="2185848"/>
          <a:ext cx="1673646" cy="1062765"/>
        </a:xfrm>
        <a:prstGeom prst="roundRect">
          <a:avLst>
            <a:gd name="adj" fmla="val 10000"/>
          </a:avLst>
        </a:prstGeom>
        <a:solidFill>
          <a:schemeClr val="lt1">
            <a:alpha val="90000"/>
            <a:hueOff val="0"/>
            <a:satOff val="0"/>
            <a:lumOff val="0"/>
            <a:alphaOff val="0"/>
          </a:schemeClr>
        </a:solidFill>
        <a:ln w="9525" cap="rnd" cmpd="sng" algn="ctr">
          <a:solidFill>
            <a:schemeClr val="accent1">
              <a:tint val="99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t>FR(-)</a:t>
          </a:r>
          <a:endParaRPr lang="en-US" sz="1600" kern="1200" dirty="0"/>
        </a:p>
      </dsp:txBody>
      <dsp:txXfrm>
        <a:off x="5333352" y="2216975"/>
        <a:ext cx="1611392" cy="1000511"/>
      </dsp:txXfrm>
    </dsp:sp>
    <dsp:sp modelId="{86A8D340-67F4-4ECE-868D-3A9D90A3B11E}">
      <dsp:nvSpPr>
        <dsp:cNvPr id="0" name=""/>
        <dsp:cNvSpPr/>
      </dsp:nvSpPr>
      <dsp:spPr>
        <a:xfrm>
          <a:off x="4093480" y="3558703"/>
          <a:ext cx="1673646" cy="1062765"/>
        </a:xfrm>
        <a:prstGeom prst="roundRect">
          <a:avLst>
            <a:gd name="adj" fmla="val 10000"/>
          </a:avLst>
        </a:prstGeom>
        <a:gradFill rotWithShape="0">
          <a:gsLst>
            <a:gs pos="0">
              <a:schemeClr val="accent1">
                <a:tint val="80000"/>
                <a:hueOff val="0"/>
                <a:satOff val="0"/>
                <a:lumOff val="0"/>
                <a:alphaOff val="0"/>
                <a:tint val="96000"/>
                <a:lumMod val="104000"/>
              </a:schemeClr>
            </a:gs>
            <a:gs pos="100000">
              <a:schemeClr val="accent1">
                <a:tint val="80000"/>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sp>
    <dsp:sp modelId="{748A6C6B-84C5-4430-B78C-0DF6E494BDAE}">
      <dsp:nvSpPr>
        <dsp:cNvPr id="0" name=""/>
        <dsp:cNvSpPr/>
      </dsp:nvSpPr>
      <dsp:spPr>
        <a:xfrm>
          <a:off x="4279441" y="3735366"/>
          <a:ext cx="1673646" cy="1062765"/>
        </a:xfrm>
        <a:prstGeom prst="roundRect">
          <a:avLst>
            <a:gd name="adj" fmla="val 10000"/>
          </a:avLst>
        </a:prstGeom>
        <a:solidFill>
          <a:schemeClr val="lt1">
            <a:alpha val="90000"/>
            <a:hueOff val="0"/>
            <a:satOff val="0"/>
            <a:lumOff val="0"/>
            <a:alphaOff val="0"/>
          </a:schemeClr>
        </a:solidFill>
        <a:ln w="9525" cap="rnd" cmpd="sng" algn="ctr">
          <a:solidFill>
            <a:schemeClr val="accent1">
              <a:tint val="8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err="1" smtClean="0"/>
            <a:t>Efek</a:t>
          </a:r>
          <a:r>
            <a:rPr lang="en-US" sz="1600" kern="1200" dirty="0" smtClean="0"/>
            <a:t> (+)</a:t>
          </a:r>
        </a:p>
        <a:p>
          <a:pPr lvl="0" algn="ctr" defTabSz="711200">
            <a:lnSpc>
              <a:spcPct val="90000"/>
            </a:lnSpc>
            <a:spcBef>
              <a:spcPct val="0"/>
            </a:spcBef>
            <a:spcAft>
              <a:spcPct val="35000"/>
            </a:spcAft>
          </a:pPr>
          <a:r>
            <a:rPr lang="en-US" sz="1600" kern="1200" dirty="0" smtClean="0"/>
            <a:t>(C)</a:t>
          </a:r>
          <a:endParaRPr lang="en-US" sz="1600" kern="1200" dirty="0"/>
        </a:p>
      </dsp:txBody>
      <dsp:txXfrm>
        <a:off x="4310568" y="3766493"/>
        <a:ext cx="1611392" cy="1000511"/>
      </dsp:txXfrm>
    </dsp:sp>
    <dsp:sp modelId="{7D223EF3-7B7B-439D-B702-5DA21AF30EC1}">
      <dsp:nvSpPr>
        <dsp:cNvPr id="0" name=""/>
        <dsp:cNvSpPr/>
      </dsp:nvSpPr>
      <dsp:spPr>
        <a:xfrm>
          <a:off x="6139048" y="3558703"/>
          <a:ext cx="1673646" cy="1062765"/>
        </a:xfrm>
        <a:prstGeom prst="roundRect">
          <a:avLst>
            <a:gd name="adj" fmla="val 10000"/>
          </a:avLst>
        </a:prstGeom>
        <a:gradFill rotWithShape="0">
          <a:gsLst>
            <a:gs pos="0">
              <a:schemeClr val="accent1">
                <a:tint val="80000"/>
                <a:hueOff val="0"/>
                <a:satOff val="0"/>
                <a:lumOff val="0"/>
                <a:alphaOff val="0"/>
                <a:tint val="96000"/>
                <a:lumMod val="104000"/>
              </a:schemeClr>
            </a:gs>
            <a:gs pos="100000">
              <a:schemeClr val="accent1">
                <a:tint val="80000"/>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sp>
    <dsp:sp modelId="{C3BF020F-A6FC-4C1D-8779-252BABB5F60D}">
      <dsp:nvSpPr>
        <dsp:cNvPr id="0" name=""/>
        <dsp:cNvSpPr/>
      </dsp:nvSpPr>
      <dsp:spPr>
        <a:xfrm>
          <a:off x="6325009" y="3735366"/>
          <a:ext cx="1673646" cy="1062765"/>
        </a:xfrm>
        <a:prstGeom prst="roundRect">
          <a:avLst>
            <a:gd name="adj" fmla="val 10000"/>
          </a:avLst>
        </a:prstGeom>
        <a:solidFill>
          <a:schemeClr val="lt1">
            <a:alpha val="90000"/>
            <a:hueOff val="0"/>
            <a:satOff val="0"/>
            <a:lumOff val="0"/>
            <a:alphaOff val="0"/>
          </a:schemeClr>
        </a:solidFill>
        <a:ln w="9525" cap="rnd" cmpd="sng" algn="ctr">
          <a:solidFill>
            <a:schemeClr val="accent1">
              <a:tint val="8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err="1" smtClean="0"/>
            <a:t>Efek</a:t>
          </a:r>
          <a:r>
            <a:rPr lang="en-US" sz="1600" kern="1200" dirty="0" smtClean="0"/>
            <a:t> (-)</a:t>
          </a:r>
        </a:p>
        <a:p>
          <a:pPr lvl="0" algn="ctr" defTabSz="711200">
            <a:lnSpc>
              <a:spcPct val="90000"/>
            </a:lnSpc>
            <a:spcBef>
              <a:spcPct val="0"/>
            </a:spcBef>
            <a:spcAft>
              <a:spcPct val="35000"/>
            </a:spcAft>
          </a:pPr>
          <a:r>
            <a:rPr lang="en-US" sz="1600" kern="1200" dirty="0" smtClean="0"/>
            <a:t>(D)</a:t>
          </a:r>
          <a:endParaRPr lang="en-US" sz="1600" kern="1200" dirty="0"/>
        </a:p>
      </dsp:txBody>
      <dsp:txXfrm>
        <a:off x="6356136" y="3766493"/>
        <a:ext cx="1611392" cy="1000511"/>
      </dsp:txXfrm>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CC1C314-93D2-4B5D-ABA6-2113887344B1}" type="datetimeFigureOut">
              <a:rPr lang="id-ID" smtClean="0"/>
              <a:t>01/11/2022</a:t>
            </a:fld>
            <a:endParaRPr lang="id-ID"/>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2864112-F331-4E89-93CD-59740A65314D}" type="slidenum">
              <a:rPr lang="id-ID" smtClean="0"/>
              <a:t>‹#›</a:t>
            </a:fld>
            <a:endParaRPr lang="id-ID"/>
          </a:p>
        </p:txBody>
      </p:sp>
    </p:spTree>
    <p:extLst>
      <p:ext uri="{BB962C8B-B14F-4D97-AF65-F5344CB8AC3E}">
        <p14:creationId xmlns:p14="http://schemas.microsoft.com/office/powerpoint/2010/main" val="34714696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Notes Placeholder"/>
          <p:cNvSpPr>
            <a:spLocks noGrp="1"/>
          </p:cNvSpPr>
          <p:nvPr>
            <p:ph type="body" idx="1"/>
          </p:nvPr>
        </p:nvSpPr>
        <p:spPr bwMode="auto">
          <a:xfrm>
            <a:off x="-2147483648" y="-2147483648"/>
            <a:ext cx="0" cy="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p>
        </p:txBody>
      </p:sp>
    </p:spTree>
    <p:extLst>
      <p:ext uri="{BB962C8B-B14F-4D97-AF65-F5344CB8AC3E}">
        <p14:creationId xmlns:p14="http://schemas.microsoft.com/office/powerpoint/2010/main" val="2789794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Notes Placeholder"/>
          <p:cNvSpPr>
            <a:spLocks noGrp="1"/>
          </p:cNvSpPr>
          <p:nvPr>
            <p:ph type="body" idx="1"/>
          </p:nvPr>
        </p:nvSpPr>
        <p:spPr bwMode="auto">
          <a:xfrm>
            <a:off x="-2147483648" y="-2147483648"/>
            <a:ext cx="0" cy="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p>
        </p:txBody>
      </p:sp>
    </p:spTree>
    <p:extLst>
      <p:ext uri="{BB962C8B-B14F-4D97-AF65-F5344CB8AC3E}">
        <p14:creationId xmlns:p14="http://schemas.microsoft.com/office/powerpoint/2010/main" val="36097664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Notes Placeholder"/>
          <p:cNvSpPr>
            <a:spLocks noGrp="1"/>
          </p:cNvSpPr>
          <p:nvPr>
            <p:ph type="body" idx="1"/>
          </p:nvPr>
        </p:nvSpPr>
        <p:spPr bwMode="auto">
          <a:xfrm>
            <a:off x="-2147483648" y="-2147483648"/>
            <a:ext cx="0" cy="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p>
        </p:txBody>
      </p:sp>
    </p:spTree>
    <p:extLst>
      <p:ext uri="{BB962C8B-B14F-4D97-AF65-F5344CB8AC3E}">
        <p14:creationId xmlns:p14="http://schemas.microsoft.com/office/powerpoint/2010/main" val="9779002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Notes Placeholder"/>
          <p:cNvSpPr>
            <a:spLocks noGrp="1"/>
          </p:cNvSpPr>
          <p:nvPr>
            <p:ph type="body" idx="1"/>
          </p:nvPr>
        </p:nvSpPr>
        <p:spPr bwMode="auto">
          <a:xfrm>
            <a:off x="-2147483648" y="-2147483648"/>
            <a:ext cx="0" cy="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p>
        </p:txBody>
      </p:sp>
    </p:spTree>
    <p:extLst>
      <p:ext uri="{BB962C8B-B14F-4D97-AF65-F5344CB8AC3E}">
        <p14:creationId xmlns:p14="http://schemas.microsoft.com/office/powerpoint/2010/main" val="32892874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Notes Placeholder"/>
          <p:cNvSpPr>
            <a:spLocks noGrp="1"/>
          </p:cNvSpPr>
          <p:nvPr>
            <p:ph type="body" idx="1"/>
          </p:nvPr>
        </p:nvSpPr>
        <p:spPr bwMode="auto">
          <a:xfrm>
            <a:off x="-2147483648" y="-2147483648"/>
            <a:ext cx="0" cy="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p>
        </p:txBody>
      </p:sp>
    </p:spTree>
    <p:extLst>
      <p:ext uri="{BB962C8B-B14F-4D97-AF65-F5344CB8AC3E}">
        <p14:creationId xmlns:p14="http://schemas.microsoft.com/office/powerpoint/2010/main" val="1810394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Notes Placeholder"/>
          <p:cNvSpPr>
            <a:spLocks noGrp="1"/>
          </p:cNvSpPr>
          <p:nvPr>
            <p:ph type="body" idx="1"/>
          </p:nvPr>
        </p:nvSpPr>
        <p:spPr bwMode="auto">
          <a:xfrm>
            <a:off x="-2147483648" y="-2147483648"/>
            <a:ext cx="0" cy="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p>
        </p:txBody>
      </p:sp>
    </p:spTree>
    <p:extLst>
      <p:ext uri="{BB962C8B-B14F-4D97-AF65-F5344CB8AC3E}">
        <p14:creationId xmlns:p14="http://schemas.microsoft.com/office/powerpoint/2010/main" val="14954588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Notes Placeholder"/>
          <p:cNvSpPr>
            <a:spLocks noGrp="1"/>
          </p:cNvSpPr>
          <p:nvPr>
            <p:ph type="body" idx="1"/>
          </p:nvPr>
        </p:nvSpPr>
        <p:spPr bwMode="auto">
          <a:xfrm>
            <a:off x="-2147483648" y="-2147483648"/>
            <a:ext cx="0" cy="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p>
        </p:txBody>
      </p:sp>
    </p:spTree>
    <p:extLst>
      <p:ext uri="{BB962C8B-B14F-4D97-AF65-F5344CB8AC3E}">
        <p14:creationId xmlns:p14="http://schemas.microsoft.com/office/powerpoint/2010/main" val="42141240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Notes Placeholder"/>
          <p:cNvSpPr>
            <a:spLocks noGrp="1"/>
          </p:cNvSpPr>
          <p:nvPr>
            <p:ph type="body" idx="1"/>
          </p:nvPr>
        </p:nvSpPr>
        <p:spPr bwMode="auto">
          <a:xfrm>
            <a:off x="-2147483648" y="-2147483648"/>
            <a:ext cx="0" cy="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p>
        </p:txBody>
      </p:sp>
    </p:spTree>
    <p:extLst>
      <p:ext uri="{BB962C8B-B14F-4D97-AF65-F5344CB8AC3E}">
        <p14:creationId xmlns:p14="http://schemas.microsoft.com/office/powerpoint/2010/main" val="26773493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Notes Placeholder"/>
          <p:cNvSpPr>
            <a:spLocks noGrp="1"/>
          </p:cNvSpPr>
          <p:nvPr>
            <p:ph type="body" idx="1"/>
          </p:nvPr>
        </p:nvSpPr>
        <p:spPr bwMode="auto">
          <a:xfrm>
            <a:off x="-2147483648" y="-2147483648"/>
            <a:ext cx="0" cy="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p>
        </p:txBody>
      </p:sp>
    </p:spTree>
    <p:extLst>
      <p:ext uri="{BB962C8B-B14F-4D97-AF65-F5344CB8AC3E}">
        <p14:creationId xmlns:p14="http://schemas.microsoft.com/office/powerpoint/2010/main" val="1184229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Notes Placeholder"/>
          <p:cNvSpPr>
            <a:spLocks noGrp="1"/>
          </p:cNvSpPr>
          <p:nvPr>
            <p:ph type="body" idx="1"/>
          </p:nvPr>
        </p:nvSpPr>
        <p:spPr bwMode="auto">
          <a:xfrm>
            <a:off x="-2147483648" y="-2147483648"/>
            <a:ext cx="0" cy="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p>
        </p:txBody>
      </p:sp>
    </p:spTree>
    <p:extLst>
      <p:ext uri="{BB962C8B-B14F-4D97-AF65-F5344CB8AC3E}">
        <p14:creationId xmlns:p14="http://schemas.microsoft.com/office/powerpoint/2010/main" val="3080173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Notes Placeholder"/>
          <p:cNvSpPr>
            <a:spLocks noGrp="1"/>
          </p:cNvSpPr>
          <p:nvPr>
            <p:ph type="body" idx="1"/>
          </p:nvPr>
        </p:nvSpPr>
        <p:spPr bwMode="auto">
          <a:xfrm>
            <a:off x="-2147483648" y="-2147483648"/>
            <a:ext cx="0" cy="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p>
        </p:txBody>
      </p:sp>
    </p:spTree>
    <p:extLst>
      <p:ext uri="{BB962C8B-B14F-4D97-AF65-F5344CB8AC3E}">
        <p14:creationId xmlns:p14="http://schemas.microsoft.com/office/powerpoint/2010/main" val="16530072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Notes Placeholder"/>
          <p:cNvSpPr>
            <a:spLocks noGrp="1"/>
          </p:cNvSpPr>
          <p:nvPr>
            <p:ph type="body" idx="1"/>
          </p:nvPr>
        </p:nvSpPr>
        <p:spPr bwMode="auto">
          <a:xfrm>
            <a:off x="-2147483648" y="-2147483648"/>
            <a:ext cx="0" cy="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p>
        </p:txBody>
      </p:sp>
    </p:spTree>
    <p:extLst>
      <p:ext uri="{BB962C8B-B14F-4D97-AF65-F5344CB8AC3E}">
        <p14:creationId xmlns:p14="http://schemas.microsoft.com/office/powerpoint/2010/main" val="26843203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Notes Placeholder"/>
          <p:cNvSpPr>
            <a:spLocks noGrp="1"/>
          </p:cNvSpPr>
          <p:nvPr>
            <p:ph type="body" idx="1"/>
          </p:nvPr>
        </p:nvSpPr>
        <p:spPr bwMode="auto">
          <a:xfrm>
            <a:off x="-2147483648" y="-2147483648"/>
            <a:ext cx="0" cy="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p>
        </p:txBody>
      </p:sp>
    </p:spTree>
    <p:extLst>
      <p:ext uri="{BB962C8B-B14F-4D97-AF65-F5344CB8AC3E}">
        <p14:creationId xmlns:p14="http://schemas.microsoft.com/office/powerpoint/2010/main" val="30919007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Notes Placeholder"/>
          <p:cNvSpPr>
            <a:spLocks noGrp="1"/>
          </p:cNvSpPr>
          <p:nvPr>
            <p:ph type="body" idx="1"/>
          </p:nvPr>
        </p:nvSpPr>
        <p:spPr bwMode="auto">
          <a:xfrm>
            <a:off x="-2147483648" y="-2147483648"/>
            <a:ext cx="0" cy="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p>
        </p:txBody>
      </p:sp>
    </p:spTree>
    <p:extLst>
      <p:ext uri="{BB962C8B-B14F-4D97-AF65-F5344CB8AC3E}">
        <p14:creationId xmlns:p14="http://schemas.microsoft.com/office/powerpoint/2010/main" val="10662266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Notes Placeholder"/>
          <p:cNvSpPr>
            <a:spLocks noGrp="1"/>
          </p:cNvSpPr>
          <p:nvPr>
            <p:ph type="body" idx="1"/>
          </p:nvPr>
        </p:nvSpPr>
        <p:spPr bwMode="auto">
          <a:xfrm>
            <a:off x="-2147483648" y="-2147483648"/>
            <a:ext cx="0" cy="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p>
        </p:txBody>
      </p:sp>
    </p:spTree>
    <p:extLst>
      <p:ext uri="{BB962C8B-B14F-4D97-AF65-F5344CB8AC3E}">
        <p14:creationId xmlns:p14="http://schemas.microsoft.com/office/powerpoint/2010/main" val="41237109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Notes Placeholder"/>
          <p:cNvSpPr>
            <a:spLocks noGrp="1"/>
          </p:cNvSpPr>
          <p:nvPr>
            <p:ph type="body" idx="1"/>
          </p:nvPr>
        </p:nvSpPr>
        <p:spPr bwMode="auto">
          <a:xfrm>
            <a:off x="-2147483648" y="-2147483648"/>
            <a:ext cx="0" cy="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p>
        </p:txBody>
      </p:sp>
    </p:spTree>
    <p:extLst>
      <p:ext uri="{BB962C8B-B14F-4D97-AF65-F5344CB8AC3E}">
        <p14:creationId xmlns:p14="http://schemas.microsoft.com/office/powerpoint/2010/main" val="1374149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Notes Placeholder"/>
          <p:cNvSpPr>
            <a:spLocks noGrp="1"/>
          </p:cNvSpPr>
          <p:nvPr>
            <p:ph type="body" idx="1"/>
          </p:nvPr>
        </p:nvSpPr>
        <p:spPr bwMode="auto">
          <a:xfrm>
            <a:off x="-2147483648" y="-2147483648"/>
            <a:ext cx="0" cy="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p>
        </p:txBody>
      </p:sp>
    </p:spTree>
    <p:extLst>
      <p:ext uri="{BB962C8B-B14F-4D97-AF65-F5344CB8AC3E}">
        <p14:creationId xmlns:p14="http://schemas.microsoft.com/office/powerpoint/2010/main" val="28074383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Notes Placeholder"/>
          <p:cNvSpPr>
            <a:spLocks noGrp="1"/>
          </p:cNvSpPr>
          <p:nvPr>
            <p:ph type="body" idx="1"/>
          </p:nvPr>
        </p:nvSpPr>
        <p:spPr bwMode="auto">
          <a:xfrm>
            <a:off x="-2147483648" y="-2147483648"/>
            <a:ext cx="0" cy="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mtClean="0"/>
          </a:p>
        </p:txBody>
      </p:sp>
    </p:spTree>
    <p:extLst>
      <p:ext uri="{BB962C8B-B14F-4D97-AF65-F5344CB8AC3E}">
        <p14:creationId xmlns:p14="http://schemas.microsoft.com/office/powerpoint/2010/main" val="42214349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A46AC316-8632-4BF1-A3F3-49A994CA5315}" type="datetimeFigureOut">
              <a:rPr lang="id-ID" smtClean="0"/>
              <a:t>01/11/2022</a:t>
            </a:fld>
            <a:endParaRPr lang="id-ID"/>
          </a:p>
        </p:txBody>
      </p:sp>
      <p:sp>
        <p:nvSpPr>
          <p:cNvPr id="5" name="Footer Placeholder 4"/>
          <p:cNvSpPr>
            <a:spLocks noGrp="1"/>
          </p:cNvSpPr>
          <p:nvPr>
            <p:ph type="ftr" sz="quarter" idx="11"/>
          </p:nvPr>
        </p:nvSpPr>
        <p:spPr/>
        <p:txBody>
          <a:bodyPr/>
          <a:lstStyle/>
          <a:p>
            <a:endParaRPr lang="id-ID"/>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11541F17-308F-4C9D-8308-61DB8A4D0087}" type="slidenum">
              <a:rPr lang="id-ID" smtClean="0"/>
              <a:t>‹#›</a:t>
            </a:fld>
            <a:endParaRPr lang="id-ID"/>
          </a:p>
        </p:txBody>
      </p:sp>
    </p:spTree>
    <p:extLst>
      <p:ext uri="{BB962C8B-B14F-4D97-AF65-F5344CB8AC3E}">
        <p14:creationId xmlns:p14="http://schemas.microsoft.com/office/powerpoint/2010/main" val="83206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46AC316-8632-4BF1-A3F3-49A994CA5315}" type="datetimeFigureOut">
              <a:rPr lang="id-ID" smtClean="0"/>
              <a:t>01/11/2022</a:t>
            </a:fld>
            <a:endParaRPr lang="id-ID"/>
          </a:p>
        </p:txBody>
      </p:sp>
      <p:sp>
        <p:nvSpPr>
          <p:cNvPr id="5" name="Footer Placeholder 4"/>
          <p:cNvSpPr>
            <a:spLocks noGrp="1"/>
          </p:cNvSpPr>
          <p:nvPr>
            <p:ph type="ftr" sz="quarter" idx="11"/>
          </p:nvPr>
        </p:nvSpPr>
        <p:spPr/>
        <p:txBody>
          <a:bodyPr/>
          <a:lstStyle/>
          <a:p>
            <a:endParaRPr lang="id-ID"/>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11541F17-308F-4C9D-8308-61DB8A4D0087}" type="slidenum">
              <a:rPr lang="id-ID" smtClean="0"/>
              <a:t>‹#›</a:t>
            </a:fld>
            <a:endParaRPr lang="id-ID"/>
          </a:p>
        </p:txBody>
      </p:sp>
    </p:spTree>
    <p:extLst>
      <p:ext uri="{BB962C8B-B14F-4D97-AF65-F5344CB8AC3E}">
        <p14:creationId xmlns:p14="http://schemas.microsoft.com/office/powerpoint/2010/main" val="10107724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n-US" smtClean="0"/>
              <a:t>Click to edit Master title style</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46AC316-8632-4BF1-A3F3-49A994CA5315}" type="datetimeFigureOut">
              <a:rPr lang="id-ID" smtClean="0"/>
              <a:t>01/11/2022</a:t>
            </a:fld>
            <a:endParaRPr lang="id-ID"/>
          </a:p>
        </p:txBody>
      </p:sp>
      <p:sp>
        <p:nvSpPr>
          <p:cNvPr id="5" name="Footer Placeholder 4"/>
          <p:cNvSpPr>
            <a:spLocks noGrp="1"/>
          </p:cNvSpPr>
          <p:nvPr>
            <p:ph type="ftr" sz="quarter" idx="11"/>
          </p:nvPr>
        </p:nvSpPr>
        <p:spPr/>
        <p:txBody>
          <a:bodyPr/>
          <a:lstStyle/>
          <a:p>
            <a:endParaRPr lang="id-ID"/>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11541F17-308F-4C9D-8308-61DB8A4D0087}" type="slidenum">
              <a:rPr lang="id-ID" smtClean="0"/>
              <a:t>‹#›</a:t>
            </a:fld>
            <a:endParaRPr lang="id-ID"/>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5904862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en-US" smtClean="0"/>
              <a:t>Click to edit Master title style</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A46AC316-8632-4BF1-A3F3-49A994CA5315}" type="datetimeFigureOut">
              <a:rPr lang="id-ID" smtClean="0"/>
              <a:t>01/11/2022</a:t>
            </a:fld>
            <a:endParaRPr lang="id-ID"/>
          </a:p>
        </p:txBody>
      </p:sp>
      <p:sp>
        <p:nvSpPr>
          <p:cNvPr id="6" name="Footer Placeholder 5"/>
          <p:cNvSpPr>
            <a:spLocks noGrp="1"/>
          </p:cNvSpPr>
          <p:nvPr>
            <p:ph type="ftr" sz="quarter" idx="11"/>
          </p:nvPr>
        </p:nvSpPr>
        <p:spPr/>
        <p:txBody>
          <a:bodyPr/>
          <a:lstStyle/>
          <a:p>
            <a:endParaRPr lang="id-ID"/>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11541F17-308F-4C9D-8308-61DB8A4D0087}" type="slidenum">
              <a:rPr lang="id-ID" smtClean="0"/>
              <a:t>‹#›</a:t>
            </a:fld>
            <a:endParaRPr lang="id-ID"/>
          </a:p>
        </p:txBody>
      </p:sp>
    </p:spTree>
    <p:extLst>
      <p:ext uri="{BB962C8B-B14F-4D97-AF65-F5344CB8AC3E}">
        <p14:creationId xmlns:p14="http://schemas.microsoft.com/office/powerpoint/2010/main" val="1367256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en-US" smtClean="0"/>
              <a:t>Click to edit Master title style</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A46AC316-8632-4BF1-A3F3-49A994CA5315}" type="datetimeFigureOut">
              <a:rPr lang="id-ID" smtClean="0"/>
              <a:t>01/11/2022</a:t>
            </a:fld>
            <a:endParaRPr lang="id-ID"/>
          </a:p>
        </p:txBody>
      </p:sp>
      <p:sp>
        <p:nvSpPr>
          <p:cNvPr id="6" name="Footer Placeholder 5"/>
          <p:cNvSpPr>
            <a:spLocks noGrp="1"/>
          </p:cNvSpPr>
          <p:nvPr>
            <p:ph type="ftr" sz="quarter" idx="11"/>
          </p:nvPr>
        </p:nvSpPr>
        <p:spPr/>
        <p:txBody>
          <a:bodyPr/>
          <a:lstStyle/>
          <a:p>
            <a:endParaRPr lang="id-ID"/>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11541F17-308F-4C9D-8308-61DB8A4D0087}" type="slidenum">
              <a:rPr lang="id-ID" smtClean="0"/>
              <a:t>‹#›</a:t>
            </a:fld>
            <a:endParaRPr lang="id-ID"/>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411973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en-US" smtClean="0"/>
              <a:t>Click to edit Master title style</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A46AC316-8632-4BF1-A3F3-49A994CA5315}" type="datetimeFigureOut">
              <a:rPr lang="id-ID" smtClean="0"/>
              <a:t>01/11/2022</a:t>
            </a:fld>
            <a:endParaRPr lang="id-ID"/>
          </a:p>
        </p:txBody>
      </p:sp>
      <p:sp>
        <p:nvSpPr>
          <p:cNvPr id="6" name="Footer Placeholder 5"/>
          <p:cNvSpPr>
            <a:spLocks noGrp="1"/>
          </p:cNvSpPr>
          <p:nvPr>
            <p:ph type="ftr" sz="quarter" idx="11"/>
          </p:nvPr>
        </p:nvSpPr>
        <p:spPr/>
        <p:txBody>
          <a:bodyPr/>
          <a:lstStyle/>
          <a:p>
            <a:endParaRPr lang="id-ID"/>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11541F17-308F-4C9D-8308-61DB8A4D0087}" type="slidenum">
              <a:rPr lang="id-ID" smtClean="0"/>
              <a:t>‹#›</a:t>
            </a:fld>
            <a:endParaRPr lang="id-ID"/>
          </a:p>
        </p:txBody>
      </p:sp>
    </p:spTree>
    <p:extLst>
      <p:ext uri="{BB962C8B-B14F-4D97-AF65-F5344CB8AC3E}">
        <p14:creationId xmlns:p14="http://schemas.microsoft.com/office/powerpoint/2010/main" val="252331329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46AC316-8632-4BF1-A3F3-49A994CA5315}" type="datetimeFigureOut">
              <a:rPr lang="id-ID" smtClean="0"/>
              <a:t>01/11/2022</a:t>
            </a:fld>
            <a:endParaRPr lang="id-ID"/>
          </a:p>
        </p:txBody>
      </p:sp>
      <p:sp>
        <p:nvSpPr>
          <p:cNvPr id="5" name="Footer Placeholder 4"/>
          <p:cNvSpPr>
            <a:spLocks noGrp="1"/>
          </p:cNvSpPr>
          <p:nvPr>
            <p:ph type="ftr" sz="quarter" idx="11"/>
          </p:nvPr>
        </p:nvSpPr>
        <p:spPr/>
        <p:txBody>
          <a:bodyPr/>
          <a:lstStyle/>
          <a:p>
            <a:endParaRPr lang="id-ID"/>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11541F17-308F-4C9D-8308-61DB8A4D0087}" type="slidenum">
              <a:rPr lang="id-ID" smtClean="0"/>
              <a:t>‹#›</a:t>
            </a:fld>
            <a:endParaRPr lang="id-ID"/>
          </a:p>
        </p:txBody>
      </p:sp>
    </p:spTree>
    <p:extLst>
      <p:ext uri="{BB962C8B-B14F-4D97-AF65-F5344CB8AC3E}">
        <p14:creationId xmlns:p14="http://schemas.microsoft.com/office/powerpoint/2010/main" val="225052106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46AC316-8632-4BF1-A3F3-49A994CA5315}" type="datetimeFigureOut">
              <a:rPr lang="id-ID" smtClean="0"/>
              <a:t>01/11/2022</a:t>
            </a:fld>
            <a:endParaRPr lang="id-ID"/>
          </a:p>
        </p:txBody>
      </p:sp>
      <p:sp>
        <p:nvSpPr>
          <p:cNvPr id="5" name="Footer Placeholder 4"/>
          <p:cNvSpPr>
            <a:spLocks noGrp="1"/>
          </p:cNvSpPr>
          <p:nvPr>
            <p:ph type="ftr" sz="quarter" idx="11"/>
          </p:nvPr>
        </p:nvSpPr>
        <p:spPr/>
        <p:txBody>
          <a:bodyPr/>
          <a:lstStyle/>
          <a:p>
            <a:endParaRPr lang="id-ID"/>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11541F17-308F-4C9D-8308-61DB8A4D0087}" type="slidenum">
              <a:rPr lang="id-ID" smtClean="0"/>
              <a:t>‹#›</a:t>
            </a:fld>
            <a:endParaRPr lang="id-ID"/>
          </a:p>
        </p:txBody>
      </p:sp>
    </p:spTree>
    <p:extLst>
      <p:ext uri="{BB962C8B-B14F-4D97-AF65-F5344CB8AC3E}">
        <p14:creationId xmlns:p14="http://schemas.microsoft.com/office/powerpoint/2010/main" val="227317996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09600" y="1600201"/>
            <a:ext cx="53848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1"/>
            <a:ext cx="53848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09600" y="6245225"/>
            <a:ext cx="2844800" cy="476250"/>
          </a:xfrm>
          <a:prstGeom prst="rect">
            <a:avLst/>
          </a:prstGeom>
        </p:spPr>
        <p:txBody>
          <a:bodyPr/>
          <a:lstStyle>
            <a:lvl1pPr>
              <a:defRPr smtClean="0">
                <a:latin typeface="Arial" charset="0"/>
              </a:defRPr>
            </a:lvl1pPr>
          </a:lstStyle>
          <a:p>
            <a:pPr>
              <a:defRPr/>
            </a:pPr>
            <a:endParaRPr lang="en-US"/>
          </a:p>
        </p:txBody>
      </p:sp>
      <p:sp>
        <p:nvSpPr>
          <p:cNvPr id="6" name="Footer Placeholder 5"/>
          <p:cNvSpPr>
            <a:spLocks noGrp="1"/>
          </p:cNvSpPr>
          <p:nvPr>
            <p:ph type="ftr" sz="quarter" idx="11"/>
          </p:nvPr>
        </p:nvSpPr>
        <p:spPr>
          <a:xfrm>
            <a:off x="4165600" y="6245225"/>
            <a:ext cx="3860800" cy="476250"/>
          </a:xfrm>
          <a:prstGeom prst="rect">
            <a:avLst/>
          </a:prstGeom>
        </p:spPr>
        <p:txBody>
          <a:bodyPr/>
          <a:lstStyle>
            <a:lvl1pPr>
              <a:defRPr smtClean="0">
                <a:latin typeface="Arial" charset="0"/>
              </a:defRPr>
            </a:lvl1pPr>
          </a:lstStyle>
          <a:p>
            <a:pPr>
              <a:defRPr/>
            </a:pPr>
            <a:endParaRPr lang="en-US"/>
          </a:p>
        </p:txBody>
      </p:sp>
      <p:sp>
        <p:nvSpPr>
          <p:cNvPr id="7" name="Slide Number Placeholder 6"/>
          <p:cNvSpPr>
            <a:spLocks noGrp="1"/>
          </p:cNvSpPr>
          <p:nvPr>
            <p:ph type="sldNum" sz="quarter" idx="12"/>
          </p:nvPr>
        </p:nvSpPr>
        <p:spPr>
          <a:xfrm>
            <a:off x="8737600" y="6245225"/>
            <a:ext cx="28448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3616AD4B-1707-494F-B343-10A4A1016349}" type="slidenum">
              <a:rPr lang="en-US"/>
              <a:pPr/>
              <a:t>‹#›</a:t>
            </a:fld>
            <a:endParaRPr lang="en-US"/>
          </a:p>
        </p:txBody>
      </p:sp>
    </p:spTree>
    <p:extLst>
      <p:ext uri="{BB962C8B-B14F-4D97-AF65-F5344CB8AC3E}">
        <p14:creationId xmlns:p14="http://schemas.microsoft.com/office/powerpoint/2010/main" val="310259720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9074711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46AC316-8632-4BF1-A3F3-49A994CA5315}" type="datetimeFigureOut">
              <a:rPr lang="id-ID" smtClean="0"/>
              <a:t>01/11/2022</a:t>
            </a:fld>
            <a:endParaRPr lang="id-ID"/>
          </a:p>
        </p:txBody>
      </p:sp>
      <p:sp>
        <p:nvSpPr>
          <p:cNvPr id="5" name="Footer Placeholder 4"/>
          <p:cNvSpPr>
            <a:spLocks noGrp="1"/>
          </p:cNvSpPr>
          <p:nvPr>
            <p:ph type="ftr" sz="quarter" idx="11"/>
          </p:nvPr>
        </p:nvSpPr>
        <p:spPr/>
        <p:txBody>
          <a:bodyPr/>
          <a:lstStyle/>
          <a:p>
            <a:endParaRPr lang="id-ID"/>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11541F17-308F-4C9D-8308-61DB8A4D0087}" type="slidenum">
              <a:rPr lang="id-ID" smtClean="0"/>
              <a:t>‹#›</a:t>
            </a:fld>
            <a:endParaRPr lang="id-ID"/>
          </a:p>
        </p:txBody>
      </p:sp>
    </p:spTree>
    <p:extLst>
      <p:ext uri="{BB962C8B-B14F-4D97-AF65-F5344CB8AC3E}">
        <p14:creationId xmlns:p14="http://schemas.microsoft.com/office/powerpoint/2010/main" val="19151545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46AC316-8632-4BF1-A3F3-49A994CA5315}" type="datetimeFigureOut">
              <a:rPr lang="id-ID" smtClean="0"/>
              <a:t>01/11/2022</a:t>
            </a:fld>
            <a:endParaRPr lang="id-ID"/>
          </a:p>
        </p:txBody>
      </p:sp>
      <p:sp>
        <p:nvSpPr>
          <p:cNvPr id="5" name="Footer Placeholder 4"/>
          <p:cNvSpPr>
            <a:spLocks noGrp="1"/>
          </p:cNvSpPr>
          <p:nvPr>
            <p:ph type="ftr" sz="quarter" idx="11"/>
          </p:nvPr>
        </p:nvSpPr>
        <p:spPr/>
        <p:txBody>
          <a:bodyPr/>
          <a:lstStyle/>
          <a:p>
            <a:endParaRPr lang="id-ID"/>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11541F17-308F-4C9D-8308-61DB8A4D0087}" type="slidenum">
              <a:rPr lang="id-ID" smtClean="0"/>
              <a:t>‹#›</a:t>
            </a:fld>
            <a:endParaRPr lang="id-ID"/>
          </a:p>
        </p:txBody>
      </p:sp>
    </p:spTree>
    <p:extLst>
      <p:ext uri="{BB962C8B-B14F-4D97-AF65-F5344CB8AC3E}">
        <p14:creationId xmlns:p14="http://schemas.microsoft.com/office/powerpoint/2010/main" val="23598573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A46AC316-8632-4BF1-A3F3-49A994CA5315}" type="datetimeFigureOut">
              <a:rPr lang="id-ID" smtClean="0"/>
              <a:t>01/11/2022</a:t>
            </a:fld>
            <a:endParaRPr lang="id-ID"/>
          </a:p>
        </p:txBody>
      </p:sp>
      <p:sp>
        <p:nvSpPr>
          <p:cNvPr id="6" name="Footer Placeholder 5"/>
          <p:cNvSpPr>
            <a:spLocks noGrp="1"/>
          </p:cNvSpPr>
          <p:nvPr>
            <p:ph type="ftr" sz="quarter" idx="11"/>
          </p:nvPr>
        </p:nvSpPr>
        <p:spPr/>
        <p:txBody>
          <a:bodyPr/>
          <a:lstStyle/>
          <a:p>
            <a:endParaRPr lang="id-ID"/>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11541F17-308F-4C9D-8308-61DB8A4D0087}" type="slidenum">
              <a:rPr lang="id-ID" smtClean="0"/>
              <a:t>‹#›</a:t>
            </a:fld>
            <a:endParaRPr lang="id-ID"/>
          </a:p>
        </p:txBody>
      </p:sp>
    </p:spTree>
    <p:extLst>
      <p:ext uri="{BB962C8B-B14F-4D97-AF65-F5344CB8AC3E}">
        <p14:creationId xmlns:p14="http://schemas.microsoft.com/office/powerpoint/2010/main" val="26789386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A46AC316-8632-4BF1-A3F3-49A994CA5315}" type="datetimeFigureOut">
              <a:rPr lang="id-ID" smtClean="0"/>
              <a:t>01/11/2022</a:t>
            </a:fld>
            <a:endParaRPr lang="id-ID"/>
          </a:p>
        </p:txBody>
      </p:sp>
      <p:sp>
        <p:nvSpPr>
          <p:cNvPr id="8" name="Footer Placeholder 7"/>
          <p:cNvSpPr>
            <a:spLocks noGrp="1"/>
          </p:cNvSpPr>
          <p:nvPr>
            <p:ph type="ftr" sz="quarter" idx="11"/>
          </p:nvPr>
        </p:nvSpPr>
        <p:spPr/>
        <p:txBody>
          <a:bodyPr/>
          <a:lstStyle/>
          <a:p>
            <a:endParaRPr lang="id-ID"/>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11541F17-308F-4C9D-8308-61DB8A4D0087}" type="slidenum">
              <a:rPr lang="id-ID" smtClean="0"/>
              <a:t>‹#›</a:t>
            </a:fld>
            <a:endParaRPr lang="id-ID"/>
          </a:p>
        </p:txBody>
      </p:sp>
    </p:spTree>
    <p:extLst>
      <p:ext uri="{BB962C8B-B14F-4D97-AF65-F5344CB8AC3E}">
        <p14:creationId xmlns:p14="http://schemas.microsoft.com/office/powerpoint/2010/main" val="21416110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A46AC316-8632-4BF1-A3F3-49A994CA5315}" type="datetimeFigureOut">
              <a:rPr lang="id-ID" smtClean="0"/>
              <a:t>01/11/2022</a:t>
            </a:fld>
            <a:endParaRPr lang="id-ID"/>
          </a:p>
        </p:txBody>
      </p:sp>
      <p:sp>
        <p:nvSpPr>
          <p:cNvPr id="4" name="Footer Placeholder 3"/>
          <p:cNvSpPr>
            <a:spLocks noGrp="1"/>
          </p:cNvSpPr>
          <p:nvPr>
            <p:ph type="ftr" sz="quarter" idx="11"/>
          </p:nvPr>
        </p:nvSpPr>
        <p:spPr/>
        <p:txBody>
          <a:bodyPr/>
          <a:lstStyle/>
          <a:p>
            <a:endParaRPr lang="id-ID"/>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11541F17-308F-4C9D-8308-61DB8A4D0087}" type="slidenum">
              <a:rPr lang="id-ID" smtClean="0"/>
              <a:t>‹#›</a:t>
            </a:fld>
            <a:endParaRPr lang="id-ID"/>
          </a:p>
        </p:txBody>
      </p:sp>
    </p:spTree>
    <p:extLst>
      <p:ext uri="{BB962C8B-B14F-4D97-AF65-F5344CB8AC3E}">
        <p14:creationId xmlns:p14="http://schemas.microsoft.com/office/powerpoint/2010/main" val="38195296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6AC316-8632-4BF1-A3F3-49A994CA5315}" type="datetimeFigureOut">
              <a:rPr lang="id-ID" smtClean="0"/>
              <a:t>01/11/2022</a:t>
            </a:fld>
            <a:endParaRPr lang="id-ID"/>
          </a:p>
        </p:txBody>
      </p:sp>
      <p:sp>
        <p:nvSpPr>
          <p:cNvPr id="3" name="Footer Placeholder 2"/>
          <p:cNvSpPr>
            <a:spLocks noGrp="1"/>
          </p:cNvSpPr>
          <p:nvPr>
            <p:ph type="ftr" sz="quarter" idx="11"/>
          </p:nvPr>
        </p:nvSpPr>
        <p:spPr/>
        <p:txBody>
          <a:bodyPr/>
          <a:lstStyle/>
          <a:p>
            <a:endParaRPr lang="id-ID"/>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11541F17-308F-4C9D-8308-61DB8A4D0087}" type="slidenum">
              <a:rPr lang="id-ID" smtClean="0"/>
              <a:t>‹#›</a:t>
            </a:fld>
            <a:endParaRPr lang="id-ID"/>
          </a:p>
        </p:txBody>
      </p:sp>
    </p:spTree>
    <p:extLst>
      <p:ext uri="{BB962C8B-B14F-4D97-AF65-F5344CB8AC3E}">
        <p14:creationId xmlns:p14="http://schemas.microsoft.com/office/powerpoint/2010/main" val="16525855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en-US" smtClean="0"/>
              <a:t>Click to edit Master title style</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46AC316-8632-4BF1-A3F3-49A994CA5315}" type="datetimeFigureOut">
              <a:rPr lang="id-ID" smtClean="0"/>
              <a:t>01/11/2022</a:t>
            </a:fld>
            <a:endParaRPr lang="id-ID"/>
          </a:p>
        </p:txBody>
      </p:sp>
      <p:sp>
        <p:nvSpPr>
          <p:cNvPr id="6" name="Footer Placeholder 5"/>
          <p:cNvSpPr>
            <a:spLocks noGrp="1"/>
          </p:cNvSpPr>
          <p:nvPr>
            <p:ph type="ftr" sz="quarter" idx="11"/>
          </p:nvPr>
        </p:nvSpPr>
        <p:spPr/>
        <p:txBody>
          <a:bodyPr/>
          <a:lstStyle/>
          <a:p>
            <a:endParaRPr lang="id-ID"/>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11541F17-308F-4C9D-8308-61DB8A4D0087}" type="slidenum">
              <a:rPr lang="id-ID" smtClean="0"/>
              <a:t>‹#›</a:t>
            </a:fld>
            <a:endParaRPr lang="id-ID"/>
          </a:p>
        </p:txBody>
      </p:sp>
    </p:spTree>
    <p:extLst>
      <p:ext uri="{BB962C8B-B14F-4D97-AF65-F5344CB8AC3E}">
        <p14:creationId xmlns:p14="http://schemas.microsoft.com/office/powerpoint/2010/main" val="17156731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46AC316-8632-4BF1-A3F3-49A994CA5315}" type="datetimeFigureOut">
              <a:rPr lang="id-ID" smtClean="0"/>
              <a:t>01/11/2022</a:t>
            </a:fld>
            <a:endParaRPr lang="id-ID"/>
          </a:p>
        </p:txBody>
      </p:sp>
      <p:sp>
        <p:nvSpPr>
          <p:cNvPr id="6" name="Footer Placeholder 5"/>
          <p:cNvSpPr>
            <a:spLocks noGrp="1"/>
          </p:cNvSpPr>
          <p:nvPr>
            <p:ph type="ftr" sz="quarter" idx="11"/>
          </p:nvPr>
        </p:nvSpPr>
        <p:spPr/>
        <p:txBody>
          <a:bodyPr/>
          <a:lstStyle/>
          <a:p>
            <a:endParaRPr lang="id-ID"/>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11541F17-308F-4C9D-8308-61DB8A4D0087}" type="slidenum">
              <a:rPr lang="id-ID" smtClean="0"/>
              <a:t>‹#›</a:t>
            </a:fld>
            <a:endParaRPr lang="id-ID"/>
          </a:p>
        </p:txBody>
      </p:sp>
    </p:spTree>
    <p:extLst>
      <p:ext uri="{BB962C8B-B14F-4D97-AF65-F5344CB8AC3E}">
        <p14:creationId xmlns:p14="http://schemas.microsoft.com/office/powerpoint/2010/main" val="18616558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A46AC316-8632-4BF1-A3F3-49A994CA5315}" type="datetimeFigureOut">
              <a:rPr lang="id-ID" smtClean="0"/>
              <a:t>01/11/2022</a:t>
            </a:fld>
            <a:endParaRPr lang="id-ID"/>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id-ID"/>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11541F17-308F-4C9D-8308-61DB8A4D0087}" type="slidenum">
              <a:rPr lang="id-ID" smtClean="0"/>
              <a:t>‹#›</a:t>
            </a:fld>
            <a:endParaRPr lang="id-ID"/>
          </a:p>
        </p:txBody>
      </p:sp>
    </p:spTree>
    <p:extLst>
      <p:ext uri="{BB962C8B-B14F-4D97-AF65-F5344CB8AC3E}">
        <p14:creationId xmlns:p14="http://schemas.microsoft.com/office/powerpoint/2010/main" val="206353325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Lst>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2.png"/><Relationship Id="rId7" Type="http://schemas.openxmlformats.org/officeDocument/2006/relationships/diagramColors" Target="../diagrams/colors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411083" y="590797"/>
            <a:ext cx="8915399" cy="2262781"/>
          </a:xfrm>
        </p:spPr>
        <p:txBody>
          <a:bodyPr>
            <a:normAutofit fontScale="90000"/>
          </a:bodyPr>
          <a:lstStyle/>
          <a:p>
            <a:r>
              <a:rPr lang="en-GB" dirty="0" smtClean="0"/>
              <a:t>Model </a:t>
            </a:r>
            <a:r>
              <a:rPr lang="en-GB" i="1" dirty="0" smtClean="0"/>
              <a:t>Cross Sectional</a:t>
            </a:r>
            <a:r>
              <a:rPr lang="en-GB" dirty="0" smtClean="0"/>
              <a:t>, </a:t>
            </a:r>
            <a:r>
              <a:rPr lang="en-GB" i="1" dirty="0" smtClean="0"/>
              <a:t>Cohort Study</a:t>
            </a:r>
            <a:r>
              <a:rPr lang="en-GB" dirty="0" smtClean="0"/>
              <a:t> dan </a:t>
            </a:r>
            <a:r>
              <a:rPr lang="en-GB" i="1" dirty="0" smtClean="0"/>
              <a:t>Case Control Study</a:t>
            </a:r>
            <a:endParaRPr lang="id-ID" i="1" dirty="0"/>
          </a:p>
        </p:txBody>
      </p:sp>
      <p:sp>
        <p:nvSpPr>
          <p:cNvPr id="3" name="Subtitle 2"/>
          <p:cNvSpPr>
            <a:spLocks noGrp="1"/>
          </p:cNvSpPr>
          <p:nvPr>
            <p:ph type="subTitle" idx="1"/>
          </p:nvPr>
        </p:nvSpPr>
        <p:spPr>
          <a:xfrm>
            <a:off x="2731717" y="3186085"/>
            <a:ext cx="8915399" cy="1126283"/>
          </a:xfrm>
        </p:spPr>
        <p:txBody>
          <a:bodyPr/>
          <a:lstStyle/>
          <a:p>
            <a:pPr algn="ctr"/>
            <a:r>
              <a:rPr lang="en-GB" sz="2400" b="1" dirty="0" smtClean="0"/>
              <a:t>Mata Kuliah Epidemiologi dan Kesehatan Lingkungan</a:t>
            </a:r>
          </a:p>
          <a:p>
            <a:pPr algn="ctr"/>
            <a:r>
              <a:rPr lang="en-GB" sz="2400" b="1" dirty="0" smtClean="0">
                <a:solidFill>
                  <a:srgbClr val="00B050"/>
                </a:solidFill>
              </a:rPr>
              <a:t>Devi Kurnia Sari, S.T., M.Eng.</a:t>
            </a:r>
          </a:p>
          <a:p>
            <a:endParaRPr lang="id-ID" dirty="0"/>
          </a:p>
        </p:txBody>
      </p:sp>
      <p:sp>
        <p:nvSpPr>
          <p:cNvPr id="4" name="TextBox 3"/>
          <p:cNvSpPr txBox="1"/>
          <p:nvPr/>
        </p:nvSpPr>
        <p:spPr>
          <a:xfrm>
            <a:off x="2838203" y="5213268"/>
            <a:ext cx="8799615" cy="1384995"/>
          </a:xfrm>
          <a:prstGeom prst="rect">
            <a:avLst/>
          </a:prstGeom>
          <a:noFill/>
        </p:spPr>
        <p:txBody>
          <a:bodyPr wrap="square" rtlCol="0">
            <a:spAutoFit/>
          </a:bodyPr>
          <a:lstStyle/>
          <a:p>
            <a:pPr algn="ctr"/>
            <a:r>
              <a:rPr lang="en-GB" sz="2800" b="1" dirty="0" smtClean="0"/>
              <a:t>Program Studi Teknik Lingkungan </a:t>
            </a:r>
          </a:p>
          <a:p>
            <a:pPr algn="ctr"/>
            <a:r>
              <a:rPr lang="en-GB" sz="2800" b="1" dirty="0" smtClean="0"/>
              <a:t>Jurusan Teknik Sipil </a:t>
            </a:r>
          </a:p>
          <a:p>
            <a:pPr algn="ctr"/>
            <a:r>
              <a:rPr lang="en-GB" sz="2800" b="1" dirty="0" smtClean="0"/>
              <a:t>Universitas Lampung</a:t>
            </a:r>
            <a:endParaRPr lang="id-ID" sz="2800" b="1" dirty="0"/>
          </a:p>
        </p:txBody>
      </p:sp>
    </p:spTree>
    <p:extLst>
      <p:ext uri="{BB962C8B-B14F-4D97-AF65-F5344CB8AC3E}">
        <p14:creationId xmlns:p14="http://schemas.microsoft.com/office/powerpoint/2010/main" val="354699287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object 2"/>
          <p:cNvSpPr>
            <a:spLocks noChangeArrowheads="1"/>
          </p:cNvSpPr>
          <p:nvPr/>
        </p:nvSpPr>
        <p:spPr bwMode="auto">
          <a:xfrm>
            <a:off x="1763713" y="609600"/>
            <a:ext cx="7848600" cy="104775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endParaRPr lang="en-US"/>
          </a:p>
        </p:txBody>
      </p:sp>
      <p:sp>
        <p:nvSpPr>
          <p:cNvPr id="19459" name="object 3"/>
          <p:cNvSpPr txBox="1">
            <a:spLocks noChangeArrowheads="1"/>
          </p:cNvSpPr>
          <p:nvPr/>
        </p:nvSpPr>
        <p:spPr bwMode="auto">
          <a:xfrm>
            <a:off x="2141539" y="1927225"/>
            <a:ext cx="7966075"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31788" indent="-319088" eaLnBrk="0" hangingPunct="0">
              <a:tabLst>
                <a:tab pos="331788" algn="l"/>
              </a:tabLst>
              <a:defRPr>
                <a:solidFill>
                  <a:schemeClr val="tx1"/>
                </a:solidFill>
                <a:latin typeface="Calibri" panose="020F0502020204030204" pitchFamily="34" charset="0"/>
                <a:cs typeface="Arial" panose="020B0604020202020204" pitchFamily="34" charset="0"/>
              </a:defRPr>
            </a:lvl1pPr>
            <a:lvl2pPr marL="742950" indent="-285750" eaLnBrk="0" hangingPunct="0">
              <a:tabLst>
                <a:tab pos="331788" algn="l"/>
              </a:tabLst>
              <a:defRPr>
                <a:solidFill>
                  <a:schemeClr val="tx1"/>
                </a:solidFill>
                <a:latin typeface="Calibri" panose="020F0502020204030204" pitchFamily="34" charset="0"/>
                <a:cs typeface="Arial" panose="020B0604020202020204" pitchFamily="34" charset="0"/>
              </a:defRPr>
            </a:lvl2pPr>
            <a:lvl3pPr marL="1143000" indent="-228600" eaLnBrk="0" hangingPunct="0">
              <a:tabLst>
                <a:tab pos="331788" algn="l"/>
              </a:tabLst>
              <a:defRPr>
                <a:solidFill>
                  <a:schemeClr val="tx1"/>
                </a:solidFill>
                <a:latin typeface="Calibri" panose="020F0502020204030204" pitchFamily="34" charset="0"/>
                <a:cs typeface="Arial" panose="020B0604020202020204" pitchFamily="34" charset="0"/>
              </a:defRPr>
            </a:lvl3pPr>
            <a:lvl4pPr marL="1600200" indent="-228600" eaLnBrk="0" hangingPunct="0">
              <a:tabLst>
                <a:tab pos="331788" algn="l"/>
              </a:tabLst>
              <a:defRPr>
                <a:solidFill>
                  <a:schemeClr val="tx1"/>
                </a:solidFill>
                <a:latin typeface="Calibri" panose="020F0502020204030204" pitchFamily="34" charset="0"/>
                <a:cs typeface="Arial" panose="020B0604020202020204" pitchFamily="34" charset="0"/>
              </a:defRPr>
            </a:lvl4pPr>
            <a:lvl5pPr marL="2057400" indent="-228600" eaLnBrk="0" hangingPunct="0">
              <a:tabLst>
                <a:tab pos="331788" algn="l"/>
              </a:tabLst>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9pPr>
          </a:lstStyle>
          <a:p>
            <a:pPr eaLnBrk="1" hangingPunct="1">
              <a:buClr>
                <a:srgbClr val="F0AC00"/>
              </a:buClr>
              <a:buSzPct val="80000"/>
              <a:buFont typeface="Wingdings 2" panose="05020102010507070707" pitchFamily="18" charset="2"/>
              <a:buChar char=""/>
            </a:pPr>
            <a:r>
              <a:rPr lang="en-US" sz="3000" b="1">
                <a:latin typeface="Corbel" panose="020B0503020204020204" pitchFamily="34" charset="0"/>
              </a:rPr>
              <a:t>Studi</a:t>
            </a:r>
            <a:r>
              <a:rPr lang="en-US" sz="3000" b="1">
                <a:latin typeface="Times New Roman" panose="02020603050405020304" pitchFamily="18" charset="0"/>
                <a:cs typeface="Times New Roman" panose="02020603050405020304" pitchFamily="18" charset="0"/>
              </a:rPr>
              <a:t> </a:t>
            </a:r>
            <a:r>
              <a:rPr lang="en-US" sz="3000" b="1">
                <a:latin typeface="Corbel" panose="020B0503020204020204" pitchFamily="34" charset="0"/>
              </a:rPr>
              <a:t>deskriptif</a:t>
            </a:r>
            <a:r>
              <a:rPr lang="en-US" sz="3000" b="1">
                <a:latin typeface="Times New Roman" panose="02020603050405020304" pitchFamily="18" charset="0"/>
                <a:cs typeface="Times New Roman" panose="02020603050405020304" pitchFamily="18" charset="0"/>
              </a:rPr>
              <a:t> </a:t>
            </a:r>
            <a:r>
              <a:rPr lang="en-US" sz="3000">
                <a:latin typeface="Corbel" panose="020B0503020204020204" pitchFamily="34" charset="0"/>
              </a:rPr>
              <a:t>:</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memberi</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pengetahuan,</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data,</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dan</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informasi</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tentang</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perjalanan</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atau</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pola</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penyakit,</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kondisi,</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cedera,</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ketidakmampuan,</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dan</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kematian</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dalam</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kelompok</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atau</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populasi.</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Data</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biasanya</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karakteristik</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demografi</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spt</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usia,</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jenis</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kelamin,</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ras,</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status</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perkawinan,</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pendidikan</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dll</a:t>
            </a:r>
            <a:endParaRPr lang="en-US" sz="3100">
              <a:latin typeface="Times New Roman" panose="02020603050405020304" pitchFamily="18" charset="0"/>
              <a:cs typeface="Times New Roman" panose="02020603050405020304" pitchFamily="18" charset="0"/>
            </a:endParaRPr>
          </a:p>
          <a:p>
            <a:pPr eaLnBrk="1" hangingPunct="1">
              <a:buClr>
                <a:srgbClr val="F0AC00"/>
              </a:buClr>
              <a:buSzPct val="80000"/>
              <a:buFont typeface="Wingdings 2" panose="05020102010507070707" pitchFamily="18" charset="2"/>
              <a:buChar char=""/>
            </a:pPr>
            <a:r>
              <a:rPr lang="en-US" sz="3000" b="1">
                <a:latin typeface="Corbel" panose="020B0503020204020204" pitchFamily="34" charset="0"/>
              </a:rPr>
              <a:t>Studi</a:t>
            </a:r>
            <a:r>
              <a:rPr lang="en-US" sz="3000" b="1">
                <a:latin typeface="Times New Roman" panose="02020603050405020304" pitchFamily="18" charset="0"/>
                <a:cs typeface="Times New Roman" panose="02020603050405020304" pitchFamily="18" charset="0"/>
              </a:rPr>
              <a:t> </a:t>
            </a:r>
            <a:r>
              <a:rPr lang="en-US" sz="3000" b="1">
                <a:latin typeface="Corbel" panose="020B0503020204020204" pitchFamily="34" charset="0"/>
              </a:rPr>
              <a:t>analitik</a:t>
            </a:r>
            <a:r>
              <a:rPr lang="en-US" sz="3000" b="1">
                <a:latin typeface="Times New Roman" panose="02020603050405020304" pitchFamily="18" charset="0"/>
                <a:cs typeface="Times New Roman" panose="02020603050405020304" pitchFamily="18" charset="0"/>
              </a:rPr>
              <a:t> </a:t>
            </a:r>
            <a:r>
              <a:rPr lang="en-US" sz="3000">
                <a:latin typeface="Corbel" panose="020B0503020204020204" pitchFamily="34" charset="0"/>
              </a:rPr>
              <a:t>:</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menguji</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hubungan</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sebab</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akibat</a:t>
            </a:r>
          </a:p>
          <a:p>
            <a:pPr eaLnBrk="1" hangingPunct="1"/>
            <a:r>
              <a:rPr lang="en-US" sz="3000">
                <a:latin typeface="Corbel" panose="020B0503020204020204" pitchFamily="34" charset="0"/>
              </a:rPr>
              <a:t>dan</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berpegang</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pada</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pengembangan</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data</a:t>
            </a:r>
            <a:r>
              <a:rPr lang="en-US" sz="3000">
                <a:latin typeface="Times New Roman" panose="02020603050405020304" pitchFamily="18" charset="0"/>
                <a:cs typeface="Times New Roman" panose="02020603050405020304" pitchFamily="18" charset="0"/>
              </a:rPr>
              <a:t> </a:t>
            </a:r>
            <a:r>
              <a:rPr lang="en-US" sz="3000">
                <a:latin typeface="Corbel" panose="020B0503020204020204" pitchFamily="34" charset="0"/>
              </a:rPr>
              <a:t>baru.</a:t>
            </a:r>
          </a:p>
        </p:txBody>
      </p:sp>
    </p:spTree>
    <p:extLst>
      <p:ext uri="{BB962C8B-B14F-4D97-AF65-F5344CB8AC3E}">
        <p14:creationId xmlns:p14="http://schemas.microsoft.com/office/powerpoint/2010/main" val="124934625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object 2"/>
          <p:cNvSpPr>
            <a:spLocks noChangeArrowheads="1"/>
          </p:cNvSpPr>
          <p:nvPr/>
        </p:nvSpPr>
        <p:spPr bwMode="auto">
          <a:xfrm>
            <a:off x="1725613" y="690564"/>
            <a:ext cx="3829050" cy="904875"/>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endParaRPr lang="en-US"/>
          </a:p>
        </p:txBody>
      </p:sp>
      <p:sp>
        <p:nvSpPr>
          <p:cNvPr id="3" name="object 3"/>
          <p:cNvSpPr txBox="1"/>
          <p:nvPr/>
        </p:nvSpPr>
        <p:spPr>
          <a:xfrm>
            <a:off x="2141538" y="1944689"/>
            <a:ext cx="6826250" cy="492443"/>
          </a:xfrm>
          <a:prstGeom prst="rect">
            <a:avLst/>
          </a:prstGeom>
        </p:spPr>
        <p:txBody>
          <a:bodyPr lIns="0" tIns="0" rIns="0" bIns="0">
            <a:spAutoFit/>
          </a:bodyPr>
          <a:lstStyle/>
          <a:p>
            <a:pPr marL="332740" indent="-320040">
              <a:buClr>
                <a:srgbClr val="F0AC00"/>
              </a:buClr>
              <a:buSzPct val="79687"/>
              <a:buFont typeface="Wingdings 2"/>
              <a:buChar char=""/>
              <a:tabLst>
                <a:tab pos="332740" algn="l"/>
              </a:tabLst>
              <a:defRPr/>
            </a:pPr>
            <a:r>
              <a:rPr sz="3200" spc="-65" dirty="0">
                <a:latin typeface="Corbel"/>
                <a:cs typeface="Corbel"/>
              </a:rPr>
              <a:t>R</a:t>
            </a:r>
            <a:r>
              <a:rPr sz="3200" dirty="0">
                <a:latin typeface="Corbel"/>
                <a:cs typeface="Corbel"/>
              </a:rPr>
              <a:t>encana</a:t>
            </a:r>
            <a:r>
              <a:rPr sz="3200" spc="-215" dirty="0">
                <a:latin typeface="Times New Roman"/>
                <a:cs typeface="Times New Roman"/>
              </a:rPr>
              <a:t> </a:t>
            </a:r>
            <a:r>
              <a:rPr sz="3200" dirty="0">
                <a:latin typeface="Corbel"/>
                <a:cs typeface="Corbel"/>
              </a:rPr>
              <a:t>inti</a:t>
            </a:r>
            <a:r>
              <a:rPr sz="3200" spc="-185" dirty="0">
                <a:latin typeface="Times New Roman"/>
                <a:cs typeface="Times New Roman"/>
              </a:rPr>
              <a:t> </a:t>
            </a:r>
            <a:r>
              <a:rPr sz="3200" dirty="0">
                <a:latin typeface="Corbel"/>
                <a:cs typeface="Corbel"/>
              </a:rPr>
              <a:t>penelitian</a:t>
            </a:r>
            <a:r>
              <a:rPr sz="3200" spc="-220" dirty="0">
                <a:latin typeface="Times New Roman"/>
                <a:cs typeface="Times New Roman"/>
              </a:rPr>
              <a:t> </a:t>
            </a:r>
            <a:r>
              <a:rPr sz="3200" dirty="0">
                <a:latin typeface="Corbel"/>
                <a:cs typeface="Corbel"/>
              </a:rPr>
              <a:t>eksperi</a:t>
            </a:r>
            <a:r>
              <a:rPr sz="3200" spc="-20" dirty="0">
                <a:latin typeface="Corbel"/>
                <a:cs typeface="Corbel"/>
              </a:rPr>
              <a:t>m</a:t>
            </a:r>
            <a:r>
              <a:rPr sz="3200" dirty="0">
                <a:latin typeface="Corbel"/>
                <a:cs typeface="Corbel"/>
              </a:rPr>
              <a:t>ental</a:t>
            </a:r>
            <a:r>
              <a:rPr sz="3200" spc="-210" dirty="0">
                <a:latin typeface="Times New Roman"/>
                <a:cs typeface="Times New Roman"/>
              </a:rPr>
              <a:t> </a:t>
            </a:r>
            <a:r>
              <a:rPr sz="3200" dirty="0">
                <a:latin typeface="Corbel"/>
                <a:cs typeface="Corbel"/>
              </a:rPr>
              <a:t>:</a:t>
            </a:r>
            <a:endParaRPr sz="3200">
              <a:latin typeface="Corbel"/>
              <a:cs typeface="Corbel"/>
            </a:endParaRPr>
          </a:p>
        </p:txBody>
      </p:sp>
      <p:sp>
        <p:nvSpPr>
          <p:cNvPr id="20484" name="object 4"/>
          <p:cNvSpPr txBox="1">
            <a:spLocks noChangeArrowheads="1"/>
          </p:cNvSpPr>
          <p:nvPr/>
        </p:nvSpPr>
        <p:spPr bwMode="auto">
          <a:xfrm>
            <a:off x="2481264" y="2508250"/>
            <a:ext cx="6924675" cy="2244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285750" indent="-273050" eaLnBrk="0" hangingPunct="0">
              <a:tabLst>
                <a:tab pos="287338" algn="l"/>
              </a:tabLst>
              <a:defRPr>
                <a:solidFill>
                  <a:schemeClr val="tx1"/>
                </a:solidFill>
                <a:latin typeface="Calibri" panose="020F0502020204030204" pitchFamily="34" charset="0"/>
                <a:cs typeface="Arial" panose="020B0604020202020204" pitchFamily="34" charset="0"/>
              </a:defRPr>
            </a:lvl1pPr>
            <a:lvl2pPr marL="742950" indent="-285750" eaLnBrk="0" hangingPunct="0">
              <a:tabLst>
                <a:tab pos="287338" algn="l"/>
              </a:tabLst>
              <a:defRPr>
                <a:solidFill>
                  <a:schemeClr val="tx1"/>
                </a:solidFill>
                <a:latin typeface="Calibri" panose="020F0502020204030204" pitchFamily="34" charset="0"/>
                <a:cs typeface="Arial" panose="020B0604020202020204" pitchFamily="34" charset="0"/>
              </a:defRPr>
            </a:lvl2pPr>
            <a:lvl3pPr marL="1143000" indent="-228600" eaLnBrk="0" hangingPunct="0">
              <a:tabLst>
                <a:tab pos="287338" algn="l"/>
              </a:tabLst>
              <a:defRPr>
                <a:solidFill>
                  <a:schemeClr val="tx1"/>
                </a:solidFill>
                <a:latin typeface="Calibri" panose="020F0502020204030204" pitchFamily="34" charset="0"/>
                <a:cs typeface="Arial" panose="020B0604020202020204" pitchFamily="34" charset="0"/>
              </a:defRPr>
            </a:lvl3pPr>
            <a:lvl4pPr marL="1600200" indent="-228600" eaLnBrk="0" hangingPunct="0">
              <a:tabLst>
                <a:tab pos="287338" algn="l"/>
              </a:tabLst>
              <a:defRPr>
                <a:solidFill>
                  <a:schemeClr val="tx1"/>
                </a:solidFill>
                <a:latin typeface="Calibri" panose="020F0502020204030204" pitchFamily="34" charset="0"/>
                <a:cs typeface="Arial" panose="020B0604020202020204" pitchFamily="34" charset="0"/>
              </a:defRPr>
            </a:lvl4pPr>
            <a:lvl5pPr marL="2057400" indent="-228600" eaLnBrk="0" hangingPunct="0">
              <a:tabLst>
                <a:tab pos="287338" algn="l"/>
              </a:tabLst>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tabLst>
                <a:tab pos="287338" algn="l"/>
              </a:tabLs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tabLst>
                <a:tab pos="287338" algn="l"/>
              </a:tabLs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tabLst>
                <a:tab pos="287338" algn="l"/>
              </a:tabLs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tabLst>
                <a:tab pos="287338" algn="l"/>
              </a:tabLst>
              <a:defRPr>
                <a:solidFill>
                  <a:schemeClr val="tx1"/>
                </a:solidFill>
                <a:latin typeface="Calibri" panose="020F0502020204030204" pitchFamily="34" charset="0"/>
                <a:cs typeface="Arial" panose="020B0604020202020204" pitchFamily="34" charset="0"/>
              </a:defRPr>
            </a:lvl9pPr>
          </a:lstStyle>
          <a:p>
            <a:pPr eaLnBrk="1" hangingPunct="1">
              <a:buClr>
                <a:srgbClr val="5FB5CC"/>
              </a:buClr>
              <a:buSzPct val="89000"/>
              <a:buFont typeface="Wingdings" panose="05000000000000000000" pitchFamily="2" charset="2"/>
              <a:buChar char=""/>
            </a:pPr>
            <a:r>
              <a:rPr lang="en-US" sz="2800">
                <a:latin typeface="Corbel" panose="020B0503020204020204" pitchFamily="34" charset="0"/>
              </a:rPr>
              <a:t>menetapkan</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suatu</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kelompok</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percobaan</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atau</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perlakuan</a:t>
            </a:r>
          </a:p>
          <a:p>
            <a:pPr eaLnBrk="1" hangingPunct="1">
              <a:spcBef>
                <a:spcPts val="663"/>
              </a:spcBef>
              <a:buClr>
                <a:srgbClr val="5FB5CC"/>
              </a:buClr>
              <a:buSzPct val="89000"/>
              <a:buFont typeface="Wingdings" panose="05000000000000000000" pitchFamily="2" charset="2"/>
              <a:buChar char=""/>
            </a:pPr>
            <a:r>
              <a:rPr lang="en-US" sz="2800">
                <a:latin typeface="Corbel" panose="020B0503020204020204" pitchFamily="34" charset="0"/>
              </a:rPr>
              <a:t>Mengidentifikasi</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kelompok</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kedua</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yang</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tidak</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dikenai</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perlakuan/eksperiment</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sebagai</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pembanding</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a:t>
            </a:r>
            <a:r>
              <a:rPr lang="en-US" sz="2800">
                <a:latin typeface="Times New Roman" panose="02020603050405020304" pitchFamily="18" charset="0"/>
                <a:cs typeface="Times New Roman" panose="02020603050405020304" pitchFamily="18" charset="0"/>
              </a:rPr>
              <a:t> → </a:t>
            </a:r>
            <a:r>
              <a:rPr lang="en-US" sz="2800" i="1">
                <a:latin typeface="Times New Roman" panose="02020603050405020304" pitchFamily="18" charset="0"/>
                <a:cs typeface="Times New Roman" panose="02020603050405020304" pitchFamily="18" charset="0"/>
              </a:rPr>
              <a:t>kelopok kontrol</a:t>
            </a:r>
            <a:endParaRPr lang="en-US" sz="28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3261411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object 2"/>
          <p:cNvSpPr>
            <a:spLocks noChangeArrowheads="1"/>
          </p:cNvSpPr>
          <p:nvPr/>
        </p:nvSpPr>
        <p:spPr bwMode="auto">
          <a:xfrm>
            <a:off x="2047876" y="752476"/>
            <a:ext cx="47625" cy="47625"/>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endParaRPr lang="en-US"/>
          </a:p>
        </p:txBody>
      </p:sp>
      <p:sp>
        <p:nvSpPr>
          <p:cNvPr id="21507" name="object 3"/>
          <p:cNvSpPr txBox="1">
            <a:spLocks noChangeArrowheads="1"/>
          </p:cNvSpPr>
          <p:nvPr/>
        </p:nvSpPr>
        <p:spPr bwMode="auto">
          <a:xfrm>
            <a:off x="2141539" y="1922463"/>
            <a:ext cx="7762875" cy="1492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31788" indent="-319088" eaLnBrk="0" hangingPunct="0">
              <a:tabLst>
                <a:tab pos="331788" algn="l"/>
              </a:tabLst>
              <a:defRPr>
                <a:solidFill>
                  <a:schemeClr val="tx1"/>
                </a:solidFill>
                <a:latin typeface="Calibri" panose="020F0502020204030204" pitchFamily="34" charset="0"/>
                <a:cs typeface="Arial" panose="020B0604020202020204" pitchFamily="34" charset="0"/>
              </a:defRPr>
            </a:lvl1pPr>
            <a:lvl2pPr marL="742950" indent="-285750" eaLnBrk="0" hangingPunct="0">
              <a:tabLst>
                <a:tab pos="331788" algn="l"/>
              </a:tabLst>
              <a:defRPr>
                <a:solidFill>
                  <a:schemeClr val="tx1"/>
                </a:solidFill>
                <a:latin typeface="Calibri" panose="020F0502020204030204" pitchFamily="34" charset="0"/>
                <a:cs typeface="Arial" panose="020B0604020202020204" pitchFamily="34" charset="0"/>
              </a:defRPr>
            </a:lvl2pPr>
            <a:lvl3pPr marL="1143000" indent="-228600" eaLnBrk="0" hangingPunct="0">
              <a:tabLst>
                <a:tab pos="331788" algn="l"/>
              </a:tabLst>
              <a:defRPr>
                <a:solidFill>
                  <a:schemeClr val="tx1"/>
                </a:solidFill>
                <a:latin typeface="Calibri" panose="020F0502020204030204" pitchFamily="34" charset="0"/>
                <a:cs typeface="Arial" panose="020B0604020202020204" pitchFamily="34" charset="0"/>
              </a:defRPr>
            </a:lvl3pPr>
            <a:lvl4pPr marL="1600200" indent="-228600" eaLnBrk="0" hangingPunct="0">
              <a:tabLst>
                <a:tab pos="331788" algn="l"/>
              </a:tabLst>
              <a:defRPr>
                <a:solidFill>
                  <a:schemeClr val="tx1"/>
                </a:solidFill>
                <a:latin typeface="Calibri" panose="020F0502020204030204" pitchFamily="34" charset="0"/>
                <a:cs typeface="Arial" panose="020B0604020202020204" pitchFamily="34" charset="0"/>
              </a:defRPr>
            </a:lvl4pPr>
            <a:lvl5pPr marL="2057400" indent="-228600" eaLnBrk="0" hangingPunct="0">
              <a:tabLst>
                <a:tab pos="331788" algn="l"/>
              </a:tabLst>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9pPr>
          </a:lstStyle>
          <a:p>
            <a:pPr algn="just" eaLnBrk="1" hangingPunct="1">
              <a:lnSpc>
                <a:spcPct val="101000"/>
              </a:lnSpc>
              <a:buClr>
                <a:srgbClr val="F0AC00"/>
              </a:buClr>
              <a:buSzPct val="80000"/>
              <a:buFont typeface="Wingdings 2" panose="05020102010507070707" pitchFamily="18" charset="2"/>
              <a:buChar char=""/>
            </a:pPr>
            <a:r>
              <a:rPr lang="en-US" sz="3200">
                <a:latin typeface="Corbel" panose="020B0503020204020204" pitchFamily="34" charset="0"/>
              </a:rPr>
              <a:t>Teknik</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pengambilan</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sampel</a:t>
            </a:r>
            <a:r>
              <a:rPr lang="en-US" sz="3200">
                <a:latin typeface="Times New Roman" panose="02020603050405020304" pitchFamily="18" charset="0"/>
                <a:cs typeface="Times New Roman" panose="02020603050405020304" pitchFamily="18" charset="0"/>
              </a:rPr>
              <a:t> → harus efektif, diterapkan pada kedua kelompok ( kelompok kontrol dan kelompok percobaan )</a:t>
            </a:r>
          </a:p>
        </p:txBody>
      </p:sp>
      <p:sp>
        <p:nvSpPr>
          <p:cNvPr id="4" name="object 4"/>
          <p:cNvSpPr txBox="1"/>
          <p:nvPr/>
        </p:nvSpPr>
        <p:spPr>
          <a:xfrm>
            <a:off x="2141538" y="3414713"/>
            <a:ext cx="5975350" cy="2013372"/>
          </a:xfrm>
          <a:prstGeom prst="rect">
            <a:avLst/>
          </a:prstGeom>
        </p:spPr>
        <p:txBody>
          <a:bodyPr lIns="0" tIns="0" rIns="0" bIns="0">
            <a:spAutoFit/>
          </a:bodyPr>
          <a:lstStyle/>
          <a:p>
            <a:pPr marL="332740" indent="-320040">
              <a:buClr>
                <a:srgbClr val="F0AC00"/>
              </a:buClr>
              <a:buSzPct val="79687"/>
              <a:buFont typeface="Wingdings 2"/>
              <a:buChar char=""/>
              <a:tabLst>
                <a:tab pos="332740" algn="l"/>
              </a:tabLst>
              <a:defRPr/>
            </a:pPr>
            <a:r>
              <a:rPr sz="3200" dirty="0">
                <a:latin typeface="Times New Roman"/>
                <a:cs typeface="Times New Roman"/>
              </a:rPr>
              <a:t>Dua</a:t>
            </a:r>
            <a:r>
              <a:rPr sz="3200" spc="-20" dirty="0">
                <a:latin typeface="Times New Roman"/>
                <a:cs typeface="Times New Roman"/>
              </a:rPr>
              <a:t> </a:t>
            </a:r>
            <a:r>
              <a:rPr sz="3200" dirty="0">
                <a:latin typeface="Times New Roman"/>
                <a:cs typeface="Times New Roman"/>
              </a:rPr>
              <a:t>ko</a:t>
            </a:r>
            <a:r>
              <a:rPr sz="3200" spc="5" dirty="0">
                <a:latin typeface="Times New Roman"/>
                <a:cs typeface="Times New Roman"/>
              </a:rPr>
              <a:t>n</a:t>
            </a:r>
            <a:r>
              <a:rPr sz="3200" dirty="0">
                <a:latin typeface="Times New Roman"/>
                <a:cs typeface="Times New Roman"/>
              </a:rPr>
              <a:t>sep</a:t>
            </a:r>
            <a:r>
              <a:rPr sz="3200" spc="-20" dirty="0">
                <a:latin typeface="Times New Roman"/>
                <a:cs typeface="Times New Roman"/>
              </a:rPr>
              <a:t> </a:t>
            </a:r>
            <a:r>
              <a:rPr sz="3200" dirty="0">
                <a:latin typeface="Times New Roman"/>
                <a:cs typeface="Times New Roman"/>
              </a:rPr>
              <a:t>kokok</a:t>
            </a:r>
            <a:r>
              <a:rPr sz="3200" spc="-25" dirty="0">
                <a:latin typeface="Times New Roman"/>
                <a:cs typeface="Times New Roman"/>
              </a:rPr>
              <a:t> </a:t>
            </a:r>
            <a:r>
              <a:rPr sz="3200" dirty="0">
                <a:latin typeface="Times New Roman"/>
                <a:cs typeface="Times New Roman"/>
              </a:rPr>
              <a:t>pada</a:t>
            </a:r>
            <a:r>
              <a:rPr sz="3200" spc="-20" dirty="0">
                <a:latin typeface="Times New Roman"/>
                <a:cs typeface="Times New Roman"/>
              </a:rPr>
              <a:t> </a:t>
            </a:r>
            <a:r>
              <a:rPr sz="3200" dirty="0">
                <a:latin typeface="Times New Roman"/>
                <a:cs typeface="Times New Roman"/>
              </a:rPr>
              <a:t>pe</a:t>
            </a:r>
            <a:r>
              <a:rPr sz="3200" spc="5" dirty="0">
                <a:latin typeface="Times New Roman"/>
                <a:cs typeface="Times New Roman"/>
              </a:rPr>
              <a:t>n</a:t>
            </a:r>
            <a:r>
              <a:rPr sz="3200" dirty="0">
                <a:latin typeface="Times New Roman"/>
                <a:cs typeface="Times New Roman"/>
              </a:rPr>
              <a:t>elitian</a:t>
            </a:r>
            <a:endParaRPr sz="3200">
              <a:latin typeface="Times New Roman"/>
              <a:cs typeface="Times New Roman"/>
            </a:endParaRPr>
          </a:p>
          <a:p>
            <a:pPr marL="332740">
              <a:defRPr/>
            </a:pPr>
            <a:r>
              <a:rPr sz="3200" dirty="0">
                <a:latin typeface="Times New Roman"/>
                <a:cs typeface="Times New Roman"/>
              </a:rPr>
              <a:t>e</a:t>
            </a:r>
            <a:r>
              <a:rPr sz="3200" spc="5" dirty="0">
                <a:latin typeface="Times New Roman"/>
                <a:cs typeface="Times New Roman"/>
              </a:rPr>
              <a:t>k</a:t>
            </a:r>
            <a:r>
              <a:rPr sz="3200" dirty="0">
                <a:latin typeface="Times New Roman"/>
                <a:cs typeface="Times New Roman"/>
              </a:rPr>
              <a:t>sp</a:t>
            </a:r>
            <a:r>
              <a:rPr sz="3200" spc="5" dirty="0">
                <a:latin typeface="Times New Roman"/>
                <a:cs typeface="Times New Roman"/>
              </a:rPr>
              <a:t>e</a:t>
            </a:r>
            <a:r>
              <a:rPr sz="3200" dirty="0">
                <a:latin typeface="Times New Roman"/>
                <a:cs typeface="Times New Roman"/>
              </a:rPr>
              <a:t>rimental</a:t>
            </a:r>
            <a:r>
              <a:rPr sz="3200" spc="-35" dirty="0">
                <a:latin typeface="Times New Roman"/>
                <a:cs typeface="Times New Roman"/>
              </a:rPr>
              <a:t> </a:t>
            </a:r>
            <a:r>
              <a:rPr sz="3200" dirty="0">
                <a:latin typeface="Times New Roman"/>
                <a:cs typeface="Times New Roman"/>
              </a:rPr>
              <a:t>:</a:t>
            </a:r>
            <a:endParaRPr sz="3200">
              <a:latin typeface="Times New Roman"/>
              <a:cs typeface="Times New Roman"/>
            </a:endParaRPr>
          </a:p>
          <a:p>
            <a:pPr marL="625475" lvl="1" indent="-274955">
              <a:spcBef>
                <a:spcPts val="675"/>
              </a:spcBef>
              <a:buClr>
                <a:srgbClr val="5FB5CC"/>
              </a:buClr>
              <a:buSzPct val="89285"/>
              <a:buFont typeface="Wingdings"/>
              <a:buChar char=""/>
              <a:tabLst>
                <a:tab pos="626110" algn="l"/>
              </a:tabLst>
              <a:defRPr/>
            </a:pPr>
            <a:r>
              <a:rPr sz="2800" spc="-345" dirty="0">
                <a:latin typeface="Times New Roman"/>
                <a:cs typeface="Times New Roman"/>
              </a:rPr>
              <a:t>V</a:t>
            </a:r>
            <a:r>
              <a:rPr sz="2800" spc="-15" dirty="0">
                <a:latin typeface="Times New Roman"/>
                <a:cs typeface="Times New Roman"/>
              </a:rPr>
              <a:t>ariabel</a:t>
            </a:r>
            <a:r>
              <a:rPr sz="2800" spc="-5" dirty="0">
                <a:latin typeface="Times New Roman"/>
                <a:cs typeface="Times New Roman"/>
              </a:rPr>
              <a:t> </a:t>
            </a:r>
            <a:r>
              <a:rPr sz="2800" spc="-15" dirty="0">
                <a:latin typeface="Times New Roman"/>
                <a:cs typeface="Times New Roman"/>
              </a:rPr>
              <a:t>bebas</a:t>
            </a:r>
            <a:r>
              <a:rPr sz="2800" spc="-10" dirty="0">
                <a:latin typeface="Times New Roman"/>
                <a:cs typeface="Times New Roman"/>
              </a:rPr>
              <a:t> (</a:t>
            </a:r>
            <a:r>
              <a:rPr sz="2800" spc="10" dirty="0">
                <a:latin typeface="Times New Roman"/>
                <a:cs typeface="Times New Roman"/>
              </a:rPr>
              <a:t> </a:t>
            </a:r>
            <a:r>
              <a:rPr sz="2800" spc="-10" dirty="0">
                <a:latin typeface="Times New Roman"/>
                <a:cs typeface="Times New Roman"/>
              </a:rPr>
              <a:t>In</a:t>
            </a:r>
            <a:r>
              <a:rPr sz="2800" spc="-15" dirty="0">
                <a:latin typeface="Times New Roman"/>
                <a:cs typeface="Times New Roman"/>
              </a:rPr>
              <a:t>depen</a:t>
            </a:r>
            <a:r>
              <a:rPr sz="2800" spc="-5" dirty="0">
                <a:latin typeface="Times New Roman"/>
                <a:cs typeface="Times New Roman"/>
              </a:rPr>
              <a:t>d</a:t>
            </a:r>
            <a:r>
              <a:rPr sz="2800" spc="-15" dirty="0">
                <a:latin typeface="Times New Roman"/>
                <a:cs typeface="Times New Roman"/>
              </a:rPr>
              <a:t>ent</a:t>
            </a:r>
            <a:r>
              <a:rPr sz="2800" spc="-25" dirty="0">
                <a:latin typeface="Times New Roman"/>
                <a:cs typeface="Times New Roman"/>
              </a:rPr>
              <a:t> </a:t>
            </a:r>
            <a:r>
              <a:rPr sz="2800" spc="-10" dirty="0">
                <a:latin typeface="Times New Roman"/>
                <a:cs typeface="Times New Roman"/>
              </a:rPr>
              <a:t>)</a:t>
            </a:r>
            <a:endParaRPr sz="2800">
              <a:latin typeface="Times New Roman"/>
              <a:cs typeface="Times New Roman"/>
            </a:endParaRPr>
          </a:p>
          <a:p>
            <a:pPr marL="625475" lvl="1" indent="-274955">
              <a:spcBef>
                <a:spcPts val="610"/>
              </a:spcBef>
              <a:buClr>
                <a:srgbClr val="5FB5CC"/>
              </a:buClr>
              <a:buSzPct val="89285"/>
              <a:buFont typeface="Wingdings"/>
              <a:buChar char=""/>
              <a:tabLst>
                <a:tab pos="626110" algn="l"/>
              </a:tabLst>
              <a:defRPr/>
            </a:pPr>
            <a:r>
              <a:rPr sz="2800" spc="-345" dirty="0">
                <a:latin typeface="Times New Roman"/>
                <a:cs typeface="Times New Roman"/>
              </a:rPr>
              <a:t>V</a:t>
            </a:r>
            <a:r>
              <a:rPr sz="2800" spc="-15" dirty="0">
                <a:latin typeface="Times New Roman"/>
                <a:cs typeface="Times New Roman"/>
              </a:rPr>
              <a:t>ariabel</a:t>
            </a:r>
            <a:r>
              <a:rPr sz="2800" spc="-5" dirty="0">
                <a:latin typeface="Times New Roman"/>
                <a:cs typeface="Times New Roman"/>
              </a:rPr>
              <a:t> </a:t>
            </a:r>
            <a:r>
              <a:rPr sz="2800" spc="-10" dirty="0">
                <a:latin typeface="Times New Roman"/>
                <a:cs typeface="Times New Roman"/>
              </a:rPr>
              <a:t>terik</a:t>
            </a:r>
            <a:r>
              <a:rPr sz="2800" spc="-15" dirty="0">
                <a:latin typeface="Times New Roman"/>
                <a:cs typeface="Times New Roman"/>
              </a:rPr>
              <a:t>at </a:t>
            </a:r>
            <a:r>
              <a:rPr sz="2800" spc="-10" dirty="0">
                <a:latin typeface="Times New Roman"/>
                <a:cs typeface="Times New Roman"/>
              </a:rPr>
              <a:t>(</a:t>
            </a:r>
            <a:r>
              <a:rPr sz="2800" spc="-5" dirty="0">
                <a:latin typeface="Times New Roman"/>
                <a:cs typeface="Times New Roman"/>
              </a:rPr>
              <a:t> </a:t>
            </a:r>
            <a:r>
              <a:rPr sz="2800" spc="-15" dirty="0">
                <a:latin typeface="Times New Roman"/>
                <a:cs typeface="Times New Roman"/>
              </a:rPr>
              <a:t>de</a:t>
            </a:r>
            <a:r>
              <a:rPr sz="2800" spc="-10" dirty="0">
                <a:latin typeface="Times New Roman"/>
                <a:cs typeface="Times New Roman"/>
              </a:rPr>
              <a:t>p</a:t>
            </a:r>
            <a:r>
              <a:rPr sz="2800" spc="-15" dirty="0">
                <a:latin typeface="Times New Roman"/>
                <a:cs typeface="Times New Roman"/>
              </a:rPr>
              <a:t>endent</a:t>
            </a:r>
            <a:r>
              <a:rPr sz="2800" spc="-10" dirty="0">
                <a:latin typeface="Times New Roman"/>
                <a:cs typeface="Times New Roman"/>
              </a:rPr>
              <a:t> )</a:t>
            </a:r>
            <a:endParaRPr sz="2800">
              <a:latin typeface="Times New Roman"/>
              <a:cs typeface="Times New Roman"/>
            </a:endParaRPr>
          </a:p>
        </p:txBody>
      </p:sp>
    </p:spTree>
    <p:extLst>
      <p:ext uri="{BB962C8B-B14F-4D97-AF65-F5344CB8AC3E}">
        <p14:creationId xmlns:p14="http://schemas.microsoft.com/office/powerpoint/2010/main" val="43780095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object 2"/>
          <p:cNvSpPr>
            <a:spLocks noChangeArrowheads="1"/>
          </p:cNvSpPr>
          <p:nvPr/>
        </p:nvSpPr>
        <p:spPr bwMode="auto">
          <a:xfrm>
            <a:off x="2889250" y="609601"/>
            <a:ext cx="6496050" cy="904875"/>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endParaRPr lang="en-US"/>
          </a:p>
        </p:txBody>
      </p:sp>
      <p:sp>
        <p:nvSpPr>
          <p:cNvPr id="3" name="object 3"/>
          <p:cNvSpPr txBox="1">
            <a:spLocks noGrp="1"/>
          </p:cNvSpPr>
          <p:nvPr>
            <p:ph type="title"/>
          </p:nvPr>
        </p:nvSpPr>
        <p:spPr>
          <a:xfrm>
            <a:off x="2000250" y="1600200"/>
            <a:ext cx="8229600" cy="877888"/>
          </a:xfrm>
        </p:spPr>
        <p:txBody>
          <a:bodyPr rtlCol="0"/>
          <a:lstStyle/>
          <a:p>
            <a:pPr marL="332740" indent="-320040">
              <a:spcBef>
                <a:spcPts val="0"/>
              </a:spcBef>
              <a:buClr>
                <a:srgbClr val="F0AC00"/>
              </a:buClr>
              <a:buSzPct val="79687"/>
              <a:buFont typeface="Wingdings 2"/>
              <a:buChar char=""/>
              <a:tabLst>
                <a:tab pos="332740" algn="l"/>
                <a:tab pos="1438910" algn="l"/>
              </a:tabLst>
              <a:defRPr/>
            </a:pPr>
            <a:r>
              <a:rPr sz="3200" spc="-5" dirty="0"/>
              <a:t>Stud</a:t>
            </a:r>
            <a:r>
              <a:rPr sz="3200" dirty="0"/>
              <a:t>i</a:t>
            </a:r>
            <a:r>
              <a:rPr sz="3200" dirty="0">
                <a:latin typeface="Times New Roman"/>
                <a:cs typeface="Times New Roman"/>
              </a:rPr>
              <a:t>	</a:t>
            </a:r>
            <a:r>
              <a:rPr sz="3200" spc="-60" dirty="0"/>
              <a:t>R</a:t>
            </a:r>
            <a:r>
              <a:rPr sz="3200" dirty="0"/>
              <a:t>et</a:t>
            </a:r>
            <a:r>
              <a:rPr sz="3200" spc="-15" dirty="0"/>
              <a:t>r</a:t>
            </a:r>
            <a:r>
              <a:rPr sz="3200" dirty="0"/>
              <a:t>ospekt</a:t>
            </a:r>
            <a:r>
              <a:rPr sz="3200" spc="-20" dirty="0"/>
              <a:t>i</a:t>
            </a:r>
            <a:r>
              <a:rPr sz="3200" dirty="0"/>
              <a:t>f</a:t>
            </a:r>
            <a:r>
              <a:rPr sz="3200" spc="-135" dirty="0">
                <a:latin typeface="Times New Roman"/>
                <a:cs typeface="Times New Roman"/>
              </a:rPr>
              <a:t> </a:t>
            </a:r>
            <a:r>
              <a:rPr sz="3200" dirty="0"/>
              <a:t>dan</a:t>
            </a:r>
            <a:r>
              <a:rPr sz="3200" spc="-225" dirty="0">
                <a:latin typeface="Times New Roman"/>
                <a:cs typeface="Times New Roman"/>
              </a:rPr>
              <a:t> </a:t>
            </a:r>
            <a:r>
              <a:rPr sz="3200" spc="-5" dirty="0"/>
              <a:t>Stud</a:t>
            </a:r>
            <a:r>
              <a:rPr sz="3200" dirty="0"/>
              <a:t>i</a:t>
            </a:r>
            <a:r>
              <a:rPr sz="3200" spc="-135" dirty="0">
                <a:latin typeface="Times New Roman"/>
                <a:cs typeface="Times New Roman"/>
              </a:rPr>
              <a:t> </a:t>
            </a:r>
            <a:r>
              <a:rPr sz="3200" dirty="0"/>
              <a:t>Kasus</a:t>
            </a:r>
            <a:r>
              <a:rPr sz="3200" spc="-135" dirty="0">
                <a:latin typeface="Times New Roman"/>
                <a:cs typeface="Times New Roman"/>
              </a:rPr>
              <a:t> </a:t>
            </a:r>
            <a:r>
              <a:rPr sz="3200" spc="-60" dirty="0"/>
              <a:t>K</a:t>
            </a:r>
            <a:r>
              <a:rPr sz="3200" dirty="0"/>
              <a:t>ont</a:t>
            </a:r>
            <a:r>
              <a:rPr sz="3200" spc="-15" dirty="0"/>
              <a:t>r</a:t>
            </a:r>
            <a:r>
              <a:rPr sz="3200" dirty="0"/>
              <a:t>ol</a:t>
            </a:r>
            <a:endParaRPr sz="3200" dirty="0">
              <a:latin typeface="Times New Roman"/>
              <a:cs typeface="Times New Roman"/>
            </a:endParaRPr>
          </a:p>
        </p:txBody>
      </p:sp>
      <p:sp>
        <p:nvSpPr>
          <p:cNvPr id="22532" name="object 4"/>
          <p:cNvSpPr txBox="1">
            <a:spLocks noChangeArrowheads="1"/>
          </p:cNvSpPr>
          <p:nvPr/>
        </p:nvSpPr>
        <p:spPr bwMode="auto">
          <a:xfrm>
            <a:off x="2755900" y="2489200"/>
            <a:ext cx="7334250" cy="3447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2700"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sz="2800" dirty="0">
                <a:latin typeface="Corbel" panose="020B0503020204020204" pitchFamily="34" charset="0"/>
              </a:rPr>
              <a:t>Studi</a:t>
            </a:r>
            <a:r>
              <a:rPr lang="en-US" sz="2800" dirty="0">
                <a:latin typeface="Times New Roman" panose="02020603050405020304" pitchFamily="18" charset="0"/>
                <a:cs typeface="Times New Roman" panose="02020603050405020304" pitchFamily="18" charset="0"/>
              </a:rPr>
              <a:t> </a:t>
            </a:r>
            <a:r>
              <a:rPr lang="en-US" sz="2800" dirty="0">
                <a:latin typeface="Corbel" panose="020B0503020204020204" pitchFamily="34" charset="0"/>
              </a:rPr>
              <a:t>Retrospektif</a:t>
            </a:r>
            <a:r>
              <a:rPr lang="en-US" sz="2800" dirty="0">
                <a:latin typeface="Times New Roman" panose="02020603050405020304" pitchFamily="18" charset="0"/>
                <a:cs typeface="Times New Roman" panose="02020603050405020304" pitchFamily="18" charset="0"/>
              </a:rPr>
              <a:t> → metodologi penelitian yang digunakan untuk mempelajari dan menguji hipotesis yang berhubungan dengan pajanan atau pengalaman di </a:t>
            </a:r>
            <a:r>
              <a:rPr lang="en-US" sz="2800" i="1" u="sng" dirty="0">
                <a:latin typeface="Times New Roman" panose="02020603050405020304" pitchFamily="18" charset="0"/>
                <a:cs typeface="Times New Roman" panose="02020603050405020304" pitchFamily="18" charset="0"/>
              </a:rPr>
              <a:t>masa lalu </a:t>
            </a:r>
            <a:r>
              <a:rPr lang="en-US" sz="2800" dirty="0">
                <a:latin typeface="Times New Roman" panose="02020603050405020304" pitchFamily="18" charset="0"/>
                <a:cs typeface="Times New Roman" panose="02020603050405020304" pitchFamily="18" charset="0"/>
              </a:rPr>
              <a:t>melalui etiologi penyakit, kondisi, atau gangguan, sehingga informasi tentang sebab akibat dapat diperoleh berdasarkan karakteristik populasi atau kelompok yang diteliti di masa lalu</a:t>
            </a:r>
          </a:p>
        </p:txBody>
      </p:sp>
    </p:spTree>
    <p:extLst>
      <p:ext uri="{BB962C8B-B14F-4D97-AF65-F5344CB8AC3E}">
        <p14:creationId xmlns:p14="http://schemas.microsoft.com/office/powerpoint/2010/main" val="65172656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object 2"/>
          <p:cNvSpPr>
            <a:spLocks noChangeArrowheads="1"/>
          </p:cNvSpPr>
          <p:nvPr/>
        </p:nvSpPr>
        <p:spPr bwMode="auto">
          <a:xfrm>
            <a:off x="2047876" y="752476"/>
            <a:ext cx="47625" cy="47625"/>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endParaRPr lang="en-US"/>
          </a:p>
        </p:txBody>
      </p:sp>
      <p:sp>
        <p:nvSpPr>
          <p:cNvPr id="23555" name="object 3"/>
          <p:cNvSpPr txBox="1">
            <a:spLocks noChangeArrowheads="1"/>
          </p:cNvSpPr>
          <p:nvPr/>
        </p:nvSpPr>
        <p:spPr bwMode="auto">
          <a:xfrm>
            <a:off x="2141539" y="1909762"/>
            <a:ext cx="8890638" cy="2947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marL="331788" indent="-319088" eaLnBrk="0" hangingPunct="0">
              <a:tabLst>
                <a:tab pos="331788" algn="l"/>
              </a:tabLst>
              <a:defRPr>
                <a:solidFill>
                  <a:schemeClr val="tx1"/>
                </a:solidFill>
                <a:latin typeface="Calibri" panose="020F0502020204030204" pitchFamily="34" charset="0"/>
                <a:cs typeface="Arial" panose="020B0604020202020204" pitchFamily="34" charset="0"/>
              </a:defRPr>
            </a:lvl1pPr>
            <a:lvl2pPr marL="742950" indent="-285750" eaLnBrk="0" hangingPunct="0">
              <a:tabLst>
                <a:tab pos="331788" algn="l"/>
              </a:tabLst>
              <a:defRPr>
                <a:solidFill>
                  <a:schemeClr val="tx1"/>
                </a:solidFill>
                <a:latin typeface="Calibri" panose="020F0502020204030204" pitchFamily="34" charset="0"/>
                <a:cs typeface="Arial" panose="020B0604020202020204" pitchFamily="34" charset="0"/>
              </a:defRPr>
            </a:lvl2pPr>
            <a:lvl3pPr marL="1143000" indent="-228600" eaLnBrk="0" hangingPunct="0">
              <a:tabLst>
                <a:tab pos="331788" algn="l"/>
              </a:tabLst>
              <a:defRPr>
                <a:solidFill>
                  <a:schemeClr val="tx1"/>
                </a:solidFill>
                <a:latin typeface="Calibri" panose="020F0502020204030204" pitchFamily="34" charset="0"/>
                <a:cs typeface="Arial" panose="020B0604020202020204" pitchFamily="34" charset="0"/>
              </a:defRPr>
            </a:lvl3pPr>
            <a:lvl4pPr marL="1600200" indent="-228600" eaLnBrk="0" hangingPunct="0">
              <a:tabLst>
                <a:tab pos="331788" algn="l"/>
              </a:tabLst>
              <a:defRPr>
                <a:solidFill>
                  <a:schemeClr val="tx1"/>
                </a:solidFill>
                <a:latin typeface="Calibri" panose="020F0502020204030204" pitchFamily="34" charset="0"/>
                <a:cs typeface="Arial" panose="020B0604020202020204" pitchFamily="34" charset="0"/>
              </a:defRPr>
            </a:lvl4pPr>
            <a:lvl5pPr marL="2057400" indent="-228600" eaLnBrk="0" hangingPunct="0">
              <a:tabLst>
                <a:tab pos="331788" algn="l"/>
              </a:tabLst>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9pPr>
          </a:lstStyle>
          <a:p>
            <a:pPr eaLnBrk="1" hangingPunct="1">
              <a:buClr>
                <a:srgbClr val="F0AC00"/>
              </a:buClr>
              <a:buSzPct val="80000"/>
              <a:buFont typeface="Wingdings 2" panose="05020102010507070707" pitchFamily="18" charset="2"/>
              <a:buChar char=""/>
            </a:pPr>
            <a:r>
              <a:rPr lang="en-US" sz="3200" i="1" dirty="0">
                <a:latin typeface="Corbel" panose="020B0503020204020204" pitchFamily="34" charset="0"/>
              </a:rPr>
              <a:t>Studi</a:t>
            </a:r>
            <a:r>
              <a:rPr lang="en-US" sz="3200" i="1" dirty="0">
                <a:latin typeface="Times New Roman" panose="02020603050405020304" pitchFamily="18" charset="0"/>
                <a:cs typeface="Times New Roman" panose="02020603050405020304" pitchFamily="18" charset="0"/>
              </a:rPr>
              <a:t> </a:t>
            </a:r>
            <a:r>
              <a:rPr lang="en-US" sz="3200" i="1" dirty="0">
                <a:latin typeface="Corbel" panose="020B0503020204020204" pitchFamily="34" charset="0"/>
              </a:rPr>
              <a:t>kasus</a:t>
            </a:r>
            <a:r>
              <a:rPr lang="en-US" sz="3200" i="1" dirty="0">
                <a:latin typeface="Times New Roman" panose="02020603050405020304" pitchFamily="18" charset="0"/>
                <a:cs typeface="Times New Roman" panose="02020603050405020304" pitchFamily="18" charset="0"/>
              </a:rPr>
              <a:t> </a:t>
            </a:r>
            <a:r>
              <a:rPr lang="en-US" sz="3200" i="1" dirty="0" smtClean="0">
                <a:latin typeface="Corbel" panose="020B0503020204020204" pitchFamily="34" charset="0"/>
              </a:rPr>
              <a:t>kontrol</a:t>
            </a:r>
            <a:r>
              <a:rPr lang="en-US" sz="3200" i="1" dirty="0" smtClean="0">
                <a:latin typeface="Times New Roman" panose="02020603050405020304" pitchFamily="18" charset="0"/>
                <a:cs typeface="Times New Roman" panose="02020603050405020304" pitchFamily="18" charset="0"/>
              </a:rPr>
              <a:t> </a:t>
            </a:r>
            <a:r>
              <a:rPr lang="en-US" sz="3200" dirty="0">
                <a:latin typeface="Times New Roman" panose="02020603050405020304" pitchFamily="18" charset="0"/>
                <a:cs typeface="Times New Roman" panose="02020603050405020304" pitchFamily="18" charset="0"/>
              </a:rPr>
              <a:t>→ istilah untuk</a:t>
            </a:r>
          </a:p>
          <a:p>
            <a:pPr eaLnBrk="1" hangingPunct="1">
              <a:spcBef>
                <a:spcPts val="88"/>
              </a:spcBef>
            </a:pPr>
            <a:r>
              <a:rPr lang="en-US" sz="3200" dirty="0">
                <a:latin typeface="Times New Roman" panose="02020603050405020304" pitchFamily="18" charset="0"/>
                <a:cs typeface="Times New Roman" panose="02020603050405020304" pitchFamily="18" charset="0"/>
              </a:rPr>
              <a:t>menggantikan studi retrospektif</a:t>
            </a:r>
          </a:p>
          <a:p>
            <a:pPr eaLnBrk="1" hangingPunct="1">
              <a:lnSpc>
                <a:spcPct val="99000"/>
              </a:lnSpc>
              <a:spcBef>
                <a:spcPts val="25"/>
              </a:spcBef>
              <a:buClr>
                <a:srgbClr val="F0AC00"/>
              </a:buClr>
              <a:buSzPct val="80000"/>
              <a:buFont typeface="Wingdings 2" panose="05020102010507070707" pitchFamily="18" charset="2"/>
              <a:buChar char=""/>
            </a:pPr>
            <a:r>
              <a:rPr lang="en-US" sz="3200" dirty="0">
                <a:latin typeface="Times New Roman" panose="02020603050405020304" pitchFamily="18" charset="0"/>
                <a:cs typeface="Times New Roman" panose="02020603050405020304" pitchFamily="18" charset="0"/>
              </a:rPr>
              <a:t>Dengan kata lain, efek ( penyakit atau status kesehatan ) diidentifikasi pada saat ini, kemudian faktor resiko diidentifikasi adanya atau terjadinya pada waktu yang lalu</a:t>
            </a:r>
          </a:p>
        </p:txBody>
      </p:sp>
    </p:spTree>
    <p:extLst>
      <p:ext uri="{BB962C8B-B14F-4D97-AF65-F5344CB8AC3E}">
        <p14:creationId xmlns:p14="http://schemas.microsoft.com/office/powerpoint/2010/main" val="121966060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object 2"/>
          <p:cNvSpPr>
            <a:spLocks noChangeArrowheads="1"/>
          </p:cNvSpPr>
          <p:nvPr/>
        </p:nvSpPr>
        <p:spPr bwMode="auto">
          <a:xfrm>
            <a:off x="2047876" y="752476"/>
            <a:ext cx="47625" cy="47625"/>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endParaRPr lang="en-US"/>
          </a:p>
        </p:txBody>
      </p:sp>
      <p:sp>
        <p:nvSpPr>
          <p:cNvPr id="24579" name="object 3"/>
          <p:cNvSpPr>
            <a:spLocks/>
          </p:cNvSpPr>
          <p:nvPr/>
        </p:nvSpPr>
        <p:spPr bwMode="auto">
          <a:xfrm>
            <a:off x="2209800" y="2057400"/>
            <a:ext cx="2057400" cy="533400"/>
          </a:xfrm>
          <a:custGeom>
            <a:avLst/>
            <a:gdLst>
              <a:gd name="T0" fmla="*/ 1968495 w 2057400"/>
              <a:gd name="T1" fmla="*/ 0 h 533400"/>
              <a:gd name="T2" fmla="*/ 88904 w 2057400"/>
              <a:gd name="T3" fmla="*/ 0 h 533400"/>
              <a:gd name="T4" fmla="*/ 75762 w 2057400"/>
              <a:gd name="T5" fmla="*/ 963 h 533400"/>
              <a:gd name="T6" fmla="*/ 37067 w 2057400"/>
              <a:gd name="T7" fmla="*/ 16651 h 533400"/>
              <a:gd name="T8" fmla="*/ 10115 w 2057400"/>
              <a:gd name="T9" fmla="*/ 47654 h 533400"/>
              <a:gd name="T10" fmla="*/ 0 w 2057400"/>
              <a:gd name="T11" fmla="*/ 88910 h 533400"/>
              <a:gd name="T12" fmla="*/ 0 w 2057400"/>
              <a:gd name="T13" fmla="*/ 444489 h 533400"/>
              <a:gd name="T14" fmla="*/ 9480 w 2057400"/>
              <a:gd name="T15" fmla="*/ 484510 h 533400"/>
              <a:gd name="T16" fmla="*/ 35955 w 2057400"/>
              <a:gd name="T17" fmla="*/ 515935 h 533400"/>
              <a:gd name="T18" fmla="*/ 74341 w 2057400"/>
              <a:gd name="T19" fmla="*/ 532214 h 533400"/>
              <a:gd name="T20" fmla="*/ 88904 w 2057400"/>
              <a:gd name="T21" fmla="*/ 533399 h 533400"/>
              <a:gd name="T22" fmla="*/ 1968495 w 2057400"/>
              <a:gd name="T23" fmla="*/ 533399 h 533400"/>
              <a:gd name="T24" fmla="*/ 2008508 w 2057400"/>
              <a:gd name="T25" fmla="*/ 523929 h 533400"/>
              <a:gd name="T26" fmla="*/ 2039933 w 2057400"/>
              <a:gd name="T27" fmla="*/ 497468 h 533400"/>
              <a:gd name="T28" fmla="*/ 2056214 w 2057400"/>
              <a:gd name="T29" fmla="*/ 459068 h 533400"/>
              <a:gd name="T30" fmla="*/ 2057399 w 2057400"/>
              <a:gd name="T31" fmla="*/ 444489 h 533400"/>
              <a:gd name="T32" fmla="*/ 2057399 w 2057400"/>
              <a:gd name="T33" fmla="*/ 88910 h 533400"/>
              <a:gd name="T34" fmla="*/ 2047927 w 2057400"/>
              <a:gd name="T35" fmla="*/ 48889 h 533400"/>
              <a:gd name="T36" fmla="*/ 2021465 w 2057400"/>
              <a:gd name="T37" fmla="*/ 17464 h 533400"/>
              <a:gd name="T38" fmla="*/ 1983070 w 2057400"/>
              <a:gd name="T39" fmla="*/ 1185 h 533400"/>
              <a:gd name="T40" fmla="*/ 1968495 w 2057400"/>
              <a:gd name="T41" fmla="*/ 0 h 5334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57400" h="533400">
                <a:moveTo>
                  <a:pt x="1968495" y="0"/>
                </a:moveTo>
                <a:lnTo>
                  <a:pt x="88904" y="0"/>
                </a:lnTo>
                <a:lnTo>
                  <a:pt x="75762" y="963"/>
                </a:lnTo>
                <a:lnTo>
                  <a:pt x="37067" y="16651"/>
                </a:lnTo>
                <a:lnTo>
                  <a:pt x="10115" y="47654"/>
                </a:lnTo>
                <a:lnTo>
                  <a:pt x="0" y="88910"/>
                </a:lnTo>
                <a:lnTo>
                  <a:pt x="0" y="444489"/>
                </a:lnTo>
                <a:lnTo>
                  <a:pt x="9480" y="484510"/>
                </a:lnTo>
                <a:lnTo>
                  <a:pt x="35955" y="515935"/>
                </a:lnTo>
                <a:lnTo>
                  <a:pt x="74341" y="532214"/>
                </a:lnTo>
                <a:lnTo>
                  <a:pt x="88904" y="533399"/>
                </a:lnTo>
                <a:lnTo>
                  <a:pt x="1968495" y="533399"/>
                </a:lnTo>
                <a:lnTo>
                  <a:pt x="2008508" y="523929"/>
                </a:lnTo>
                <a:lnTo>
                  <a:pt x="2039933" y="497468"/>
                </a:lnTo>
                <a:lnTo>
                  <a:pt x="2056214" y="459068"/>
                </a:lnTo>
                <a:lnTo>
                  <a:pt x="2057399" y="444489"/>
                </a:lnTo>
                <a:lnTo>
                  <a:pt x="2057399" y="88910"/>
                </a:lnTo>
                <a:lnTo>
                  <a:pt x="2047927" y="48889"/>
                </a:lnTo>
                <a:lnTo>
                  <a:pt x="2021465" y="17464"/>
                </a:lnTo>
                <a:lnTo>
                  <a:pt x="1983070" y="1185"/>
                </a:lnTo>
                <a:lnTo>
                  <a:pt x="1968495" y="0"/>
                </a:lnTo>
                <a:close/>
              </a:path>
            </a:pathLst>
          </a:custGeom>
          <a:solidFill>
            <a:srgbClr val="F0AC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4580" name="object 4"/>
          <p:cNvSpPr>
            <a:spLocks/>
          </p:cNvSpPr>
          <p:nvPr/>
        </p:nvSpPr>
        <p:spPr bwMode="auto">
          <a:xfrm>
            <a:off x="2185989" y="2035175"/>
            <a:ext cx="2105025" cy="579438"/>
          </a:xfrm>
          <a:custGeom>
            <a:avLst/>
            <a:gdLst>
              <a:gd name="T0" fmla="*/ 67642 w 2105660"/>
              <a:gd name="T1" fmla="*/ 9148 h 579119"/>
              <a:gd name="T2" fmla="*/ 18531 w 2105660"/>
              <a:gd name="T3" fmla="*/ 48794 h 579119"/>
              <a:gd name="T4" fmla="*/ 36 w 2105660"/>
              <a:gd name="T5" fmla="*/ 469650 h 579119"/>
              <a:gd name="T6" fmla="*/ 70131 w 2105660"/>
              <a:gd name="T7" fmla="*/ 573339 h 579119"/>
              <a:gd name="T8" fmla="*/ 2026558 w 2105660"/>
              <a:gd name="T9" fmla="*/ 576388 h 579119"/>
              <a:gd name="T10" fmla="*/ 2056017 w 2105660"/>
              <a:gd name="T11" fmla="*/ 561140 h 579119"/>
              <a:gd name="T12" fmla="*/ 104042 w 2105660"/>
              <a:gd name="T13" fmla="*/ 551991 h 579119"/>
              <a:gd name="T14" fmla="*/ 79903 w 2105660"/>
              <a:gd name="T15" fmla="*/ 545892 h 579119"/>
              <a:gd name="T16" fmla="*/ 59250 w 2105660"/>
              <a:gd name="T17" fmla="*/ 533693 h 579119"/>
              <a:gd name="T18" fmla="*/ 30458 w 2105660"/>
              <a:gd name="T19" fmla="*/ 484898 h 579119"/>
              <a:gd name="T20" fmla="*/ 28791 w 2105660"/>
              <a:gd name="T21" fmla="*/ 112837 h 579119"/>
              <a:gd name="T22" fmla="*/ 48122 w 2105660"/>
              <a:gd name="T23" fmla="*/ 57943 h 579119"/>
              <a:gd name="T24" fmla="*/ 66106 w 2105660"/>
              <a:gd name="T25" fmla="*/ 42695 h 579119"/>
              <a:gd name="T26" fmla="*/ 88090 w 2105660"/>
              <a:gd name="T27" fmla="*/ 30496 h 579119"/>
              <a:gd name="T28" fmla="*/ 2066997 w 2105660"/>
              <a:gd name="T29" fmla="*/ 27446 h 579119"/>
              <a:gd name="T30" fmla="*/ 2044840 w 2105660"/>
              <a:gd name="T31" fmla="*/ 12198 h 579119"/>
              <a:gd name="T32" fmla="*/ 2013490 w 2105660"/>
              <a:gd name="T33" fmla="*/ 0 h 579119"/>
              <a:gd name="T34" fmla="*/ 2009168 w 2105660"/>
              <a:gd name="T35" fmla="*/ 30496 h 579119"/>
              <a:gd name="T36" fmla="*/ 2032153 w 2105660"/>
              <a:gd name="T37" fmla="*/ 39645 h 579119"/>
              <a:gd name="T38" fmla="*/ 2051578 w 2105660"/>
              <a:gd name="T39" fmla="*/ 51844 h 579119"/>
              <a:gd name="T40" fmla="*/ 2066052 w 2105660"/>
              <a:gd name="T41" fmla="*/ 73191 h 579119"/>
              <a:gd name="T42" fmla="*/ 2074299 w 2105660"/>
              <a:gd name="T43" fmla="*/ 94539 h 579119"/>
              <a:gd name="T44" fmla="*/ 2075955 w 2105660"/>
              <a:gd name="T45" fmla="*/ 466600 h 579119"/>
              <a:gd name="T46" fmla="*/ 2072146 w 2105660"/>
              <a:gd name="T47" fmla="*/ 494047 h 579119"/>
              <a:gd name="T48" fmla="*/ 2038746 w 2105660"/>
              <a:gd name="T49" fmla="*/ 536742 h 579119"/>
              <a:gd name="T50" fmla="*/ 2016786 w 2105660"/>
              <a:gd name="T51" fmla="*/ 548941 h 579119"/>
              <a:gd name="T52" fmla="*/ 2067273 w 2105660"/>
              <a:gd name="T53" fmla="*/ 551991 h 579119"/>
              <a:gd name="T54" fmla="*/ 2086107 w 2105660"/>
              <a:gd name="T55" fmla="*/ 530643 h 579119"/>
              <a:gd name="T56" fmla="*/ 2100068 w 2105660"/>
              <a:gd name="T57" fmla="*/ 500146 h 579119"/>
              <a:gd name="T58" fmla="*/ 2104770 w 2105660"/>
              <a:gd name="T59" fmla="*/ 466600 h 579119"/>
              <a:gd name="T60" fmla="*/ 2071121 w 2105660"/>
              <a:gd name="T61" fmla="*/ 30496 h 579119"/>
              <a:gd name="T62" fmla="*/ 97196 w 2105660"/>
              <a:gd name="T63" fmla="*/ 539792 h 579119"/>
              <a:gd name="T64" fmla="*/ 2006253 w 2105660"/>
              <a:gd name="T65" fmla="*/ 539792 h 579119"/>
              <a:gd name="T66" fmla="*/ 77937 w 2105660"/>
              <a:gd name="T67" fmla="*/ 45744 h 579119"/>
              <a:gd name="T68" fmla="*/ 60667 w 2105660"/>
              <a:gd name="T69" fmla="*/ 57943 h 579119"/>
              <a:gd name="T70" fmla="*/ 38694 w 2105660"/>
              <a:gd name="T71" fmla="*/ 475749 h 579119"/>
              <a:gd name="T72" fmla="*/ 70726 w 2105660"/>
              <a:gd name="T73" fmla="*/ 530643 h 579119"/>
              <a:gd name="T74" fmla="*/ 90032 w 2105660"/>
              <a:gd name="T75" fmla="*/ 539792 h 579119"/>
              <a:gd name="T76" fmla="*/ 2026821 w 2105660"/>
              <a:gd name="T77" fmla="*/ 533693 h 579119"/>
              <a:gd name="T78" fmla="*/ 92399 w 2105660"/>
              <a:gd name="T79" fmla="*/ 530643 h 579119"/>
              <a:gd name="T80" fmla="*/ 75735 w 2105660"/>
              <a:gd name="T81" fmla="*/ 521494 h 579119"/>
              <a:gd name="T82" fmla="*/ 61895 w 2105660"/>
              <a:gd name="T83" fmla="*/ 509295 h 579119"/>
              <a:gd name="T84" fmla="*/ 47991 w 2105660"/>
              <a:gd name="T85" fmla="*/ 112837 h 579119"/>
              <a:gd name="T86" fmla="*/ 67715 w 2105660"/>
              <a:gd name="T87" fmla="*/ 67092 h 579119"/>
              <a:gd name="T88" fmla="*/ 82865 w 2105660"/>
              <a:gd name="T89" fmla="*/ 54893 h 579119"/>
              <a:gd name="T90" fmla="*/ 107397 w 2105660"/>
              <a:gd name="T91" fmla="*/ 48794 h 579119"/>
              <a:gd name="T92" fmla="*/ 2021606 w 2105660"/>
              <a:gd name="T93" fmla="*/ 42695 h 579119"/>
              <a:gd name="T94" fmla="*/ 1991897 w 2105660"/>
              <a:gd name="T95" fmla="*/ 45744 h 579119"/>
              <a:gd name="T96" fmla="*/ 2012465 w 2105660"/>
              <a:gd name="T97" fmla="*/ 51844 h 579119"/>
              <a:gd name="T98" fmla="*/ 2029355 w 2105660"/>
              <a:gd name="T99" fmla="*/ 57943 h 579119"/>
              <a:gd name="T100" fmla="*/ 2042686 w 2105660"/>
              <a:gd name="T101" fmla="*/ 73191 h 579119"/>
              <a:gd name="T102" fmla="*/ 2045103 w 2105660"/>
              <a:gd name="T103" fmla="*/ 506246 h 579119"/>
              <a:gd name="T104" fmla="*/ 2010180 w 2105660"/>
              <a:gd name="T105" fmla="*/ 530643 h 579119"/>
              <a:gd name="T106" fmla="*/ 2026821 w 2105660"/>
              <a:gd name="T107" fmla="*/ 533693 h 579119"/>
              <a:gd name="T108" fmla="*/ 2044078 w 2105660"/>
              <a:gd name="T109" fmla="*/ 521494 h 579119"/>
              <a:gd name="T110" fmla="*/ 2066433 w 2105660"/>
              <a:gd name="T111" fmla="*/ 112837 h 579119"/>
              <a:gd name="T112" fmla="*/ 2063254 w 2105660"/>
              <a:gd name="T113" fmla="*/ 91489 h 579119"/>
              <a:gd name="T114" fmla="*/ 2054112 w 2105660"/>
              <a:gd name="T115" fmla="*/ 70142 h 579119"/>
              <a:gd name="T116" fmla="*/ 2039889 w 2105660"/>
              <a:gd name="T117" fmla="*/ 54893 h 579119"/>
              <a:gd name="T118" fmla="*/ 2000277 w 2105660"/>
              <a:gd name="T119" fmla="*/ 36595 h 579119"/>
              <a:gd name="T120" fmla="*/ 2007644 w 2105660"/>
              <a:gd name="T121" fmla="*/ 39645 h 57911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05660" h="579119">
                <a:moveTo>
                  <a:pt x="2014097" y="0"/>
                </a:moveTo>
                <a:lnTo>
                  <a:pt x="100215" y="0"/>
                </a:lnTo>
                <a:lnTo>
                  <a:pt x="67662" y="9143"/>
                </a:lnTo>
                <a:lnTo>
                  <a:pt x="32467" y="33527"/>
                </a:lnTo>
                <a:lnTo>
                  <a:pt x="25097" y="42671"/>
                </a:lnTo>
                <a:lnTo>
                  <a:pt x="18537" y="48767"/>
                </a:lnTo>
                <a:lnTo>
                  <a:pt x="2084" y="91439"/>
                </a:lnTo>
                <a:lnTo>
                  <a:pt x="0" y="112775"/>
                </a:lnTo>
                <a:lnTo>
                  <a:pt x="36" y="469391"/>
                </a:lnTo>
                <a:lnTo>
                  <a:pt x="9381" y="512063"/>
                </a:lnTo>
                <a:lnTo>
                  <a:pt x="33957" y="548639"/>
                </a:lnTo>
                <a:lnTo>
                  <a:pt x="70152" y="573023"/>
                </a:lnTo>
                <a:lnTo>
                  <a:pt x="91452" y="579119"/>
                </a:lnTo>
                <a:lnTo>
                  <a:pt x="2016383" y="579119"/>
                </a:lnTo>
                <a:lnTo>
                  <a:pt x="2027169" y="576071"/>
                </a:lnTo>
                <a:lnTo>
                  <a:pt x="2037456" y="569975"/>
                </a:lnTo>
                <a:lnTo>
                  <a:pt x="2047362" y="566927"/>
                </a:lnTo>
                <a:lnTo>
                  <a:pt x="2056637" y="560831"/>
                </a:lnTo>
                <a:lnTo>
                  <a:pt x="2065269" y="554735"/>
                </a:lnTo>
                <a:lnTo>
                  <a:pt x="2067897" y="551687"/>
                </a:lnTo>
                <a:lnTo>
                  <a:pt x="104073" y="551687"/>
                </a:lnTo>
                <a:lnTo>
                  <a:pt x="95786" y="548639"/>
                </a:lnTo>
                <a:lnTo>
                  <a:pt x="87678" y="548639"/>
                </a:lnTo>
                <a:lnTo>
                  <a:pt x="79927" y="545591"/>
                </a:lnTo>
                <a:lnTo>
                  <a:pt x="72652" y="542543"/>
                </a:lnTo>
                <a:lnTo>
                  <a:pt x="65745" y="536447"/>
                </a:lnTo>
                <a:lnTo>
                  <a:pt x="59268" y="533399"/>
                </a:lnTo>
                <a:lnTo>
                  <a:pt x="35265" y="499871"/>
                </a:lnTo>
                <a:lnTo>
                  <a:pt x="32516" y="493775"/>
                </a:lnTo>
                <a:lnTo>
                  <a:pt x="30467" y="484631"/>
                </a:lnTo>
                <a:lnTo>
                  <a:pt x="29218" y="475487"/>
                </a:lnTo>
                <a:lnTo>
                  <a:pt x="28788" y="466343"/>
                </a:lnTo>
                <a:lnTo>
                  <a:pt x="28800" y="112775"/>
                </a:lnTo>
                <a:lnTo>
                  <a:pt x="39063" y="73151"/>
                </a:lnTo>
                <a:lnTo>
                  <a:pt x="43266" y="64007"/>
                </a:lnTo>
                <a:lnTo>
                  <a:pt x="48137" y="57911"/>
                </a:lnTo>
                <a:lnTo>
                  <a:pt x="53638" y="51815"/>
                </a:lnTo>
                <a:lnTo>
                  <a:pt x="59649" y="45719"/>
                </a:lnTo>
                <a:lnTo>
                  <a:pt x="66126" y="42671"/>
                </a:lnTo>
                <a:lnTo>
                  <a:pt x="73033" y="36575"/>
                </a:lnTo>
                <a:lnTo>
                  <a:pt x="80415" y="33527"/>
                </a:lnTo>
                <a:lnTo>
                  <a:pt x="88117" y="30479"/>
                </a:lnTo>
                <a:lnTo>
                  <a:pt x="96249" y="30479"/>
                </a:lnTo>
                <a:lnTo>
                  <a:pt x="104549" y="27431"/>
                </a:lnTo>
                <a:lnTo>
                  <a:pt x="2067621" y="27431"/>
                </a:lnTo>
                <a:lnTo>
                  <a:pt x="2063495" y="24383"/>
                </a:lnTo>
                <a:lnTo>
                  <a:pt x="2054601" y="18287"/>
                </a:lnTo>
                <a:lnTo>
                  <a:pt x="2045457" y="12191"/>
                </a:lnTo>
                <a:lnTo>
                  <a:pt x="2035301" y="6095"/>
                </a:lnTo>
                <a:lnTo>
                  <a:pt x="2025014" y="3047"/>
                </a:lnTo>
                <a:lnTo>
                  <a:pt x="2014097" y="0"/>
                </a:lnTo>
                <a:close/>
              </a:path>
              <a:path w="2105660" h="579119">
                <a:moveTo>
                  <a:pt x="2067621" y="27431"/>
                </a:moveTo>
                <a:lnTo>
                  <a:pt x="2001392" y="27431"/>
                </a:lnTo>
                <a:lnTo>
                  <a:pt x="2009774" y="30479"/>
                </a:lnTo>
                <a:lnTo>
                  <a:pt x="2017775" y="30479"/>
                </a:lnTo>
                <a:lnTo>
                  <a:pt x="2025527" y="33527"/>
                </a:lnTo>
                <a:lnTo>
                  <a:pt x="2032766" y="39623"/>
                </a:lnTo>
                <a:lnTo>
                  <a:pt x="2039742" y="42671"/>
                </a:lnTo>
                <a:lnTo>
                  <a:pt x="2046219" y="48767"/>
                </a:lnTo>
                <a:lnTo>
                  <a:pt x="2052197" y="51815"/>
                </a:lnTo>
                <a:lnTo>
                  <a:pt x="2057531" y="57911"/>
                </a:lnTo>
                <a:lnTo>
                  <a:pt x="2062484" y="64007"/>
                </a:lnTo>
                <a:lnTo>
                  <a:pt x="2066675" y="73151"/>
                </a:lnTo>
                <a:lnTo>
                  <a:pt x="2070104" y="79247"/>
                </a:lnTo>
                <a:lnTo>
                  <a:pt x="2072889" y="88391"/>
                </a:lnTo>
                <a:lnTo>
                  <a:pt x="2074925" y="94487"/>
                </a:lnTo>
                <a:lnTo>
                  <a:pt x="2076200" y="103631"/>
                </a:lnTo>
                <a:lnTo>
                  <a:pt x="2076581" y="112775"/>
                </a:lnTo>
                <a:lnTo>
                  <a:pt x="2076581" y="466343"/>
                </a:lnTo>
                <a:lnTo>
                  <a:pt x="2076068" y="475487"/>
                </a:lnTo>
                <a:lnTo>
                  <a:pt x="2074794" y="484631"/>
                </a:lnTo>
                <a:lnTo>
                  <a:pt x="2072771" y="493775"/>
                </a:lnTo>
                <a:lnTo>
                  <a:pt x="2069972" y="499871"/>
                </a:lnTo>
                <a:lnTo>
                  <a:pt x="2066412" y="509015"/>
                </a:lnTo>
                <a:lnTo>
                  <a:pt x="2039361" y="536447"/>
                </a:lnTo>
                <a:lnTo>
                  <a:pt x="2032385" y="542543"/>
                </a:lnTo>
                <a:lnTo>
                  <a:pt x="2025014" y="545591"/>
                </a:lnTo>
                <a:lnTo>
                  <a:pt x="2017394" y="548639"/>
                </a:lnTo>
                <a:lnTo>
                  <a:pt x="2009262" y="548639"/>
                </a:lnTo>
                <a:lnTo>
                  <a:pt x="2001011" y="551687"/>
                </a:lnTo>
                <a:lnTo>
                  <a:pt x="2067897" y="551687"/>
                </a:lnTo>
                <a:lnTo>
                  <a:pt x="2073152" y="545591"/>
                </a:lnTo>
                <a:lnTo>
                  <a:pt x="2080259" y="539495"/>
                </a:lnTo>
                <a:lnTo>
                  <a:pt x="2086736" y="530351"/>
                </a:lnTo>
                <a:lnTo>
                  <a:pt x="2092451" y="521207"/>
                </a:lnTo>
                <a:lnTo>
                  <a:pt x="2097023" y="509015"/>
                </a:lnTo>
                <a:lnTo>
                  <a:pt x="2100702" y="499871"/>
                </a:lnTo>
                <a:lnTo>
                  <a:pt x="2103369" y="490727"/>
                </a:lnTo>
                <a:lnTo>
                  <a:pt x="2104893" y="478535"/>
                </a:lnTo>
                <a:lnTo>
                  <a:pt x="2105405" y="466343"/>
                </a:lnTo>
                <a:lnTo>
                  <a:pt x="2105405" y="109727"/>
                </a:lnTo>
                <a:lnTo>
                  <a:pt x="2096130" y="67055"/>
                </a:lnTo>
                <a:lnTo>
                  <a:pt x="2071746" y="30479"/>
                </a:lnTo>
                <a:lnTo>
                  <a:pt x="2067621" y="27431"/>
                </a:lnTo>
                <a:close/>
              </a:path>
              <a:path w="2105660" h="579119">
                <a:moveTo>
                  <a:pt x="2006858" y="539495"/>
                </a:moveTo>
                <a:lnTo>
                  <a:pt x="97225" y="539495"/>
                </a:lnTo>
                <a:lnTo>
                  <a:pt x="104573" y="542543"/>
                </a:lnTo>
                <a:lnTo>
                  <a:pt x="1999487" y="542543"/>
                </a:lnTo>
                <a:lnTo>
                  <a:pt x="2006858" y="539495"/>
                </a:lnTo>
                <a:close/>
              </a:path>
              <a:path w="2105660" h="579119">
                <a:moveTo>
                  <a:pt x="2015489" y="39623"/>
                </a:moveTo>
                <a:lnTo>
                  <a:pt x="91369" y="39623"/>
                </a:lnTo>
                <a:lnTo>
                  <a:pt x="77961" y="45719"/>
                </a:lnTo>
                <a:lnTo>
                  <a:pt x="71877" y="48767"/>
                </a:lnTo>
                <a:lnTo>
                  <a:pt x="66162" y="54863"/>
                </a:lnTo>
                <a:lnTo>
                  <a:pt x="60685" y="57911"/>
                </a:lnTo>
                <a:lnTo>
                  <a:pt x="40041" y="97535"/>
                </a:lnTo>
                <a:lnTo>
                  <a:pt x="38374" y="466343"/>
                </a:lnTo>
                <a:lnTo>
                  <a:pt x="38706" y="475487"/>
                </a:lnTo>
                <a:lnTo>
                  <a:pt x="54863" y="515111"/>
                </a:lnTo>
                <a:lnTo>
                  <a:pt x="65019" y="524255"/>
                </a:lnTo>
                <a:lnTo>
                  <a:pt x="70747" y="530351"/>
                </a:lnTo>
                <a:lnTo>
                  <a:pt x="76818" y="533399"/>
                </a:lnTo>
                <a:lnTo>
                  <a:pt x="83176" y="536447"/>
                </a:lnTo>
                <a:lnTo>
                  <a:pt x="90059" y="539495"/>
                </a:lnTo>
                <a:lnTo>
                  <a:pt x="2014097" y="539495"/>
                </a:lnTo>
                <a:lnTo>
                  <a:pt x="2020955" y="536447"/>
                </a:lnTo>
                <a:lnTo>
                  <a:pt x="2027432" y="533399"/>
                </a:lnTo>
                <a:lnTo>
                  <a:pt x="105073" y="533399"/>
                </a:lnTo>
                <a:lnTo>
                  <a:pt x="98666" y="530351"/>
                </a:lnTo>
                <a:lnTo>
                  <a:pt x="92427" y="530351"/>
                </a:lnTo>
                <a:lnTo>
                  <a:pt x="86438" y="527303"/>
                </a:lnTo>
                <a:lnTo>
                  <a:pt x="80985" y="524255"/>
                </a:lnTo>
                <a:lnTo>
                  <a:pt x="75758" y="521207"/>
                </a:lnTo>
                <a:lnTo>
                  <a:pt x="70795" y="518159"/>
                </a:lnTo>
                <a:lnTo>
                  <a:pt x="66245" y="512063"/>
                </a:lnTo>
                <a:lnTo>
                  <a:pt x="61914" y="509015"/>
                </a:lnTo>
                <a:lnTo>
                  <a:pt x="48207" y="472439"/>
                </a:lnTo>
                <a:lnTo>
                  <a:pt x="47969" y="466343"/>
                </a:lnTo>
                <a:lnTo>
                  <a:pt x="48005" y="112775"/>
                </a:lnTo>
                <a:lnTo>
                  <a:pt x="59756" y="76199"/>
                </a:lnTo>
                <a:lnTo>
                  <a:pt x="63483" y="70103"/>
                </a:lnTo>
                <a:lnTo>
                  <a:pt x="67735" y="67055"/>
                </a:lnTo>
                <a:lnTo>
                  <a:pt x="72688" y="60959"/>
                </a:lnTo>
                <a:lnTo>
                  <a:pt x="77653" y="57911"/>
                </a:lnTo>
                <a:lnTo>
                  <a:pt x="82890" y="54863"/>
                </a:lnTo>
                <a:lnTo>
                  <a:pt x="88928" y="51815"/>
                </a:lnTo>
                <a:lnTo>
                  <a:pt x="94631" y="48767"/>
                </a:lnTo>
                <a:lnTo>
                  <a:pt x="107429" y="48767"/>
                </a:lnTo>
                <a:lnTo>
                  <a:pt x="114217" y="45719"/>
                </a:lnTo>
                <a:lnTo>
                  <a:pt x="2028575" y="45719"/>
                </a:lnTo>
                <a:lnTo>
                  <a:pt x="2022216" y="42671"/>
                </a:lnTo>
                <a:lnTo>
                  <a:pt x="2015489" y="39623"/>
                </a:lnTo>
                <a:close/>
              </a:path>
              <a:path w="2105660" h="579119">
                <a:moveTo>
                  <a:pt x="2028575" y="45719"/>
                </a:moveTo>
                <a:lnTo>
                  <a:pt x="1992498" y="45719"/>
                </a:lnTo>
                <a:lnTo>
                  <a:pt x="2000381" y="48767"/>
                </a:lnTo>
                <a:lnTo>
                  <a:pt x="2006858" y="48767"/>
                </a:lnTo>
                <a:lnTo>
                  <a:pt x="2013072" y="51815"/>
                </a:lnTo>
                <a:lnTo>
                  <a:pt x="2018918" y="51815"/>
                </a:lnTo>
                <a:lnTo>
                  <a:pt x="2024384" y="54863"/>
                </a:lnTo>
                <a:lnTo>
                  <a:pt x="2029967" y="57911"/>
                </a:lnTo>
                <a:lnTo>
                  <a:pt x="2034671" y="64007"/>
                </a:lnTo>
                <a:lnTo>
                  <a:pt x="2039111" y="67055"/>
                </a:lnTo>
                <a:lnTo>
                  <a:pt x="2043302" y="73151"/>
                </a:lnTo>
                <a:lnTo>
                  <a:pt x="2057399" y="112775"/>
                </a:lnTo>
                <a:lnTo>
                  <a:pt x="2057399" y="466343"/>
                </a:lnTo>
                <a:lnTo>
                  <a:pt x="2045720" y="505967"/>
                </a:lnTo>
                <a:lnTo>
                  <a:pt x="2041910" y="509015"/>
                </a:lnTo>
                <a:lnTo>
                  <a:pt x="2037587" y="515111"/>
                </a:lnTo>
                <a:lnTo>
                  <a:pt x="2010786" y="530351"/>
                </a:lnTo>
                <a:lnTo>
                  <a:pt x="2004440" y="530351"/>
                </a:lnTo>
                <a:lnTo>
                  <a:pt x="1998095" y="533399"/>
                </a:lnTo>
                <a:lnTo>
                  <a:pt x="2027432" y="533399"/>
                </a:lnTo>
                <a:lnTo>
                  <a:pt x="2033646" y="530351"/>
                </a:lnTo>
                <a:lnTo>
                  <a:pt x="2039361" y="524255"/>
                </a:lnTo>
                <a:lnTo>
                  <a:pt x="2044695" y="521207"/>
                </a:lnTo>
                <a:lnTo>
                  <a:pt x="2065400" y="484631"/>
                </a:lnTo>
                <a:lnTo>
                  <a:pt x="2067056" y="466343"/>
                </a:lnTo>
                <a:lnTo>
                  <a:pt x="2067056" y="112775"/>
                </a:lnTo>
                <a:lnTo>
                  <a:pt x="2066675" y="106679"/>
                </a:lnTo>
                <a:lnTo>
                  <a:pt x="2065650" y="97535"/>
                </a:lnTo>
                <a:lnTo>
                  <a:pt x="2063876" y="91439"/>
                </a:lnTo>
                <a:lnTo>
                  <a:pt x="2061459" y="82295"/>
                </a:lnTo>
                <a:lnTo>
                  <a:pt x="2058411" y="76199"/>
                </a:lnTo>
                <a:lnTo>
                  <a:pt x="2054732" y="70103"/>
                </a:lnTo>
                <a:lnTo>
                  <a:pt x="2050410" y="64007"/>
                </a:lnTo>
                <a:lnTo>
                  <a:pt x="2045588" y="60959"/>
                </a:lnTo>
                <a:lnTo>
                  <a:pt x="2040504" y="54863"/>
                </a:lnTo>
                <a:lnTo>
                  <a:pt x="2034920" y="51815"/>
                </a:lnTo>
                <a:lnTo>
                  <a:pt x="2028575" y="45719"/>
                </a:lnTo>
                <a:close/>
              </a:path>
              <a:path w="2105660" h="579119">
                <a:moveTo>
                  <a:pt x="2000880" y="36575"/>
                </a:moveTo>
                <a:lnTo>
                  <a:pt x="105988" y="36575"/>
                </a:lnTo>
                <a:lnTo>
                  <a:pt x="98630" y="39623"/>
                </a:lnTo>
                <a:lnTo>
                  <a:pt x="2008250" y="39623"/>
                </a:lnTo>
                <a:lnTo>
                  <a:pt x="2000880" y="36575"/>
                </a:lnTo>
                <a:close/>
              </a:path>
            </a:pathLst>
          </a:custGeom>
          <a:solidFill>
            <a:srgbClr val="AF7D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5" name="object 5"/>
          <p:cNvSpPr txBox="1">
            <a:spLocks noGrp="1"/>
          </p:cNvSpPr>
          <p:nvPr>
            <p:ph type="title"/>
          </p:nvPr>
        </p:nvSpPr>
        <p:spPr>
          <a:xfrm>
            <a:off x="2141538" y="1944689"/>
            <a:ext cx="2125662" cy="669925"/>
          </a:xfrm>
        </p:spPr>
        <p:txBody>
          <a:bodyPr vert="horz" lIns="91440" tIns="262557" rIns="91440" bIns="45720" rtlCol="0" anchor="t">
            <a:normAutofit/>
          </a:bodyPr>
          <a:lstStyle/>
          <a:p>
            <a:pPr marL="287655">
              <a:spcBef>
                <a:spcPts val="0"/>
              </a:spcBef>
              <a:defRPr/>
            </a:pPr>
            <a:r>
              <a:rPr sz="2000" dirty="0"/>
              <a:t>Fak</a:t>
            </a:r>
            <a:r>
              <a:rPr sz="2000" spc="-15" dirty="0"/>
              <a:t>t</a:t>
            </a:r>
            <a:r>
              <a:rPr sz="2000" spc="-10" dirty="0"/>
              <a:t>o</a:t>
            </a:r>
            <a:r>
              <a:rPr sz="2000" dirty="0"/>
              <a:t>r</a:t>
            </a:r>
            <a:r>
              <a:rPr sz="2000" spc="-100" dirty="0">
                <a:latin typeface="Times New Roman"/>
                <a:cs typeface="Times New Roman"/>
              </a:rPr>
              <a:t> </a:t>
            </a:r>
            <a:r>
              <a:rPr sz="2000" spc="-10" dirty="0"/>
              <a:t>r</a:t>
            </a:r>
            <a:r>
              <a:rPr sz="2000" dirty="0"/>
              <a:t>es</a:t>
            </a:r>
            <a:r>
              <a:rPr sz="2000" spc="5" dirty="0"/>
              <a:t>i</a:t>
            </a:r>
            <a:r>
              <a:rPr sz="2000" spc="-45" dirty="0"/>
              <a:t>k</a:t>
            </a:r>
            <a:r>
              <a:rPr sz="2000" dirty="0"/>
              <a:t>o</a:t>
            </a:r>
            <a:r>
              <a:rPr sz="2000" spc="-85" dirty="0">
                <a:latin typeface="Times New Roman"/>
                <a:cs typeface="Times New Roman"/>
              </a:rPr>
              <a:t> </a:t>
            </a:r>
            <a:r>
              <a:rPr sz="2000" dirty="0"/>
              <a:t>+</a:t>
            </a:r>
          </a:p>
        </p:txBody>
      </p:sp>
      <p:sp>
        <p:nvSpPr>
          <p:cNvPr id="24582" name="object 6"/>
          <p:cNvSpPr>
            <a:spLocks/>
          </p:cNvSpPr>
          <p:nvPr/>
        </p:nvSpPr>
        <p:spPr bwMode="auto">
          <a:xfrm>
            <a:off x="2209800" y="2971800"/>
            <a:ext cx="2057400" cy="533400"/>
          </a:xfrm>
          <a:custGeom>
            <a:avLst/>
            <a:gdLst>
              <a:gd name="T0" fmla="*/ 1968495 w 2057400"/>
              <a:gd name="T1" fmla="*/ 0 h 533400"/>
              <a:gd name="T2" fmla="*/ 88904 w 2057400"/>
              <a:gd name="T3" fmla="*/ 0 h 533400"/>
              <a:gd name="T4" fmla="*/ 75762 w 2057400"/>
              <a:gd name="T5" fmla="*/ 963 h 533400"/>
              <a:gd name="T6" fmla="*/ 37067 w 2057400"/>
              <a:gd name="T7" fmla="*/ 16651 h 533400"/>
              <a:gd name="T8" fmla="*/ 10115 w 2057400"/>
              <a:gd name="T9" fmla="*/ 47654 h 533400"/>
              <a:gd name="T10" fmla="*/ 0 w 2057400"/>
              <a:gd name="T11" fmla="*/ 88910 h 533400"/>
              <a:gd name="T12" fmla="*/ 0 w 2057400"/>
              <a:gd name="T13" fmla="*/ 444489 h 533400"/>
              <a:gd name="T14" fmla="*/ 9480 w 2057400"/>
              <a:gd name="T15" fmla="*/ 484510 h 533400"/>
              <a:gd name="T16" fmla="*/ 35955 w 2057400"/>
              <a:gd name="T17" fmla="*/ 515935 h 533400"/>
              <a:gd name="T18" fmla="*/ 74341 w 2057400"/>
              <a:gd name="T19" fmla="*/ 532214 h 533400"/>
              <a:gd name="T20" fmla="*/ 88904 w 2057400"/>
              <a:gd name="T21" fmla="*/ 533399 h 533400"/>
              <a:gd name="T22" fmla="*/ 1968495 w 2057400"/>
              <a:gd name="T23" fmla="*/ 533399 h 533400"/>
              <a:gd name="T24" fmla="*/ 2008508 w 2057400"/>
              <a:gd name="T25" fmla="*/ 523929 h 533400"/>
              <a:gd name="T26" fmla="*/ 2039933 w 2057400"/>
              <a:gd name="T27" fmla="*/ 497468 h 533400"/>
              <a:gd name="T28" fmla="*/ 2056214 w 2057400"/>
              <a:gd name="T29" fmla="*/ 459068 h 533400"/>
              <a:gd name="T30" fmla="*/ 2057399 w 2057400"/>
              <a:gd name="T31" fmla="*/ 444489 h 533400"/>
              <a:gd name="T32" fmla="*/ 2057399 w 2057400"/>
              <a:gd name="T33" fmla="*/ 88910 h 533400"/>
              <a:gd name="T34" fmla="*/ 2047927 w 2057400"/>
              <a:gd name="T35" fmla="*/ 48889 h 533400"/>
              <a:gd name="T36" fmla="*/ 2021465 w 2057400"/>
              <a:gd name="T37" fmla="*/ 17464 h 533400"/>
              <a:gd name="T38" fmla="*/ 1983070 w 2057400"/>
              <a:gd name="T39" fmla="*/ 1185 h 533400"/>
              <a:gd name="T40" fmla="*/ 1968495 w 2057400"/>
              <a:gd name="T41" fmla="*/ 0 h 5334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57400" h="533400">
                <a:moveTo>
                  <a:pt x="1968495" y="0"/>
                </a:moveTo>
                <a:lnTo>
                  <a:pt x="88904" y="0"/>
                </a:lnTo>
                <a:lnTo>
                  <a:pt x="75762" y="963"/>
                </a:lnTo>
                <a:lnTo>
                  <a:pt x="37067" y="16651"/>
                </a:lnTo>
                <a:lnTo>
                  <a:pt x="10115" y="47654"/>
                </a:lnTo>
                <a:lnTo>
                  <a:pt x="0" y="88910"/>
                </a:lnTo>
                <a:lnTo>
                  <a:pt x="0" y="444489"/>
                </a:lnTo>
                <a:lnTo>
                  <a:pt x="9480" y="484510"/>
                </a:lnTo>
                <a:lnTo>
                  <a:pt x="35955" y="515935"/>
                </a:lnTo>
                <a:lnTo>
                  <a:pt x="74341" y="532214"/>
                </a:lnTo>
                <a:lnTo>
                  <a:pt x="88904" y="533399"/>
                </a:lnTo>
                <a:lnTo>
                  <a:pt x="1968495" y="533399"/>
                </a:lnTo>
                <a:lnTo>
                  <a:pt x="2008508" y="523929"/>
                </a:lnTo>
                <a:lnTo>
                  <a:pt x="2039933" y="497468"/>
                </a:lnTo>
                <a:lnTo>
                  <a:pt x="2056214" y="459068"/>
                </a:lnTo>
                <a:lnTo>
                  <a:pt x="2057399" y="444489"/>
                </a:lnTo>
                <a:lnTo>
                  <a:pt x="2057399" y="88910"/>
                </a:lnTo>
                <a:lnTo>
                  <a:pt x="2047927" y="48889"/>
                </a:lnTo>
                <a:lnTo>
                  <a:pt x="2021465" y="17464"/>
                </a:lnTo>
                <a:lnTo>
                  <a:pt x="1983070" y="1185"/>
                </a:lnTo>
                <a:lnTo>
                  <a:pt x="1968495" y="0"/>
                </a:lnTo>
                <a:close/>
              </a:path>
            </a:pathLst>
          </a:custGeom>
          <a:solidFill>
            <a:srgbClr val="F0AC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4583" name="object 7"/>
          <p:cNvSpPr>
            <a:spLocks/>
          </p:cNvSpPr>
          <p:nvPr/>
        </p:nvSpPr>
        <p:spPr bwMode="auto">
          <a:xfrm>
            <a:off x="2185989" y="2949575"/>
            <a:ext cx="2105025" cy="579438"/>
          </a:xfrm>
          <a:custGeom>
            <a:avLst/>
            <a:gdLst>
              <a:gd name="T0" fmla="*/ 67642 w 2105660"/>
              <a:gd name="T1" fmla="*/ 9148 h 579120"/>
              <a:gd name="T2" fmla="*/ 18531 w 2105660"/>
              <a:gd name="T3" fmla="*/ 48794 h 579120"/>
              <a:gd name="T4" fmla="*/ 36 w 2105660"/>
              <a:gd name="T5" fmla="*/ 469649 h 579120"/>
              <a:gd name="T6" fmla="*/ 70131 w 2105660"/>
              <a:gd name="T7" fmla="*/ 573338 h 579120"/>
              <a:gd name="T8" fmla="*/ 2026558 w 2105660"/>
              <a:gd name="T9" fmla="*/ 576387 h 579120"/>
              <a:gd name="T10" fmla="*/ 2056017 w 2105660"/>
              <a:gd name="T11" fmla="*/ 561139 h 579120"/>
              <a:gd name="T12" fmla="*/ 104042 w 2105660"/>
              <a:gd name="T13" fmla="*/ 551990 h 579120"/>
              <a:gd name="T14" fmla="*/ 79903 w 2105660"/>
              <a:gd name="T15" fmla="*/ 545891 h 579120"/>
              <a:gd name="T16" fmla="*/ 59250 w 2105660"/>
              <a:gd name="T17" fmla="*/ 533692 h 579120"/>
              <a:gd name="T18" fmla="*/ 30458 w 2105660"/>
              <a:gd name="T19" fmla="*/ 484897 h 579120"/>
              <a:gd name="T20" fmla="*/ 28791 w 2105660"/>
              <a:gd name="T21" fmla="*/ 112837 h 579120"/>
              <a:gd name="T22" fmla="*/ 48122 w 2105660"/>
              <a:gd name="T23" fmla="*/ 57943 h 579120"/>
              <a:gd name="T24" fmla="*/ 66106 w 2105660"/>
              <a:gd name="T25" fmla="*/ 42694 h 579120"/>
              <a:gd name="T26" fmla="*/ 88090 w 2105660"/>
              <a:gd name="T27" fmla="*/ 30496 h 579120"/>
              <a:gd name="T28" fmla="*/ 2066997 w 2105660"/>
              <a:gd name="T29" fmla="*/ 27446 h 579120"/>
              <a:gd name="T30" fmla="*/ 2044840 w 2105660"/>
              <a:gd name="T31" fmla="*/ 12198 h 579120"/>
              <a:gd name="T32" fmla="*/ 2013490 w 2105660"/>
              <a:gd name="T33" fmla="*/ 0 h 579120"/>
              <a:gd name="T34" fmla="*/ 2009168 w 2105660"/>
              <a:gd name="T35" fmla="*/ 30496 h 579120"/>
              <a:gd name="T36" fmla="*/ 2032153 w 2105660"/>
              <a:gd name="T37" fmla="*/ 39645 h 579120"/>
              <a:gd name="T38" fmla="*/ 2051578 w 2105660"/>
              <a:gd name="T39" fmla="*/ 51843 h 579120"/>
              <a:gd name="T40" fmla="*/ 2066052 w 2105660"/>
              <a:gd name="T41" fmla="*/ 73191 h 579120"/>
              <a:gd name="T42" fmla="*/ 2074299 w 2105660"/>
              <a:gd name="T43" fmla="*/ 94539 h 579120"/>
              <a:gd name="T44" fmla="*/ 2075955 w 2105660"/>
              <a:gd name="T45" fmla="*/ 466599 h 579120"/>
              <a:gd name="T46" fmla="*/ 2072146 w 2105660"/>
              <a:gd name="T47" fmla="*/ 494046 h 579120"/>
              <a:gd name="T48" fmla="*/ 2038746 w 2105660"/>
              <a:gd name="T49" fmla="*/ 536742 h 579120"/>
              <a:gd name="T50" fmla="*/ 2016786 w 2105660"/>
              <a:gd name="T51" fmla="*/ 548940 h 579120"/>
              <a:gd name="T52" fmla="*/ 2067273 w 2105660"/>
              <a:gd name="T53" fmla="*/ 551990 h 579120"/>
              <a:gd name="T54" fmla="*/ 2086107 w 2105660"/>
              <a:gd name="T55" fmla="*/ 530642 h 579120"/>
              <a:gd name="T56" fmla="*/ 2100068 w 2105660"/>
              <a:gd name="T57" fmla="*/ 500145 h 579120"/>
              <a:gd name="T58" fmla="*/ 2104770 w 2105660"/>
              <a:gd name="T59" fmla="*/ 466599 h 579120"/>
              <a:gd name="T60" fmla="*/ 2071121 w 2105660"/>
              <a:gd name="T61" fmla="*/ 30496 h 579120"/>
              <a:gd name="T62" fmla="*/ 97196 w 2105660"/>
              <a:gd name="T63" fmla="*/ 539791 h 579120"/>
              <a:gd name="T64" fmla="*/ 2006253 w 2105660"/>
              <a:gd name="T65" fmla="*/ 539791 h 579120"/>
              <a:gd name="T66" fmla="*/ 77937 w 2105660"/>
              <a:gd name="T67" fmla="*/ 45744 h 579120"/>
              <a:gd name="T68" fmla="*/ 60667 w 2105660"/>
              <a:gd name="T69" fmla="*/ 57943 h 579120"/>
              <a:gd name="T70" fmla="*/ 38694 w 2105660"/>
              <a:gd name="T71" fmla="*/ 475748 h 579120"/>
              <a:gd name="T72" fmla="*/ 70726 w 2105660"/>
              <a:gd name="T73" fmla="*/ 530642 h 579120"/>
              <a:gd name="T74" fmla="*/ 90032 w 2105660"/>
              <a:gd name="T75" fmla="*/ 539791 h 579120"/>
              <a:gd name="T76" fmla="*/ 2026821 w 2105660"/>
              <a:gd name="T77" fmla="*/ 533692 h 579120"/>
              <a:gd name="T78" fmla="*/ 92399 w 2105660"/>
              <a:gd name="T79" fmla="*/ 530642 h 579120"/>
              <a:gd name="T80" fmla="*/ 75735 w 2105660"/>
              <a:gd name="T81" fmla="*/ 521493 h 579120"/>
              <a:gd name="T82" fmla="*/ 61895 w 2105660"/>
              <a:gd name="T83" fmla="*/ 509295 h 579120"/>
              <a:gd name="T84" fmla="*/ 47991 w 2105660"/>
              <a:gd name="T85" fmla="*/ 112837 h 579120"/>
              <a:gd name="T86" fmla="*/ 67715 w 2105660"/>
              <a:gd name="T87" fmla="*/ 67092 h 579120"/>
              <a:gd name="T88" fmla="*/ 82865 w 2105660"/>
              <a:gd name="T89" fmla="*/ 54893 h 579120"/>
              <a:gd name="T90" fmla="*/ 107397 w 2105660"/>
              <a:gd name="T91" fmla="*/ 48794 h 579120"/>
              <a:gd name="T92" fmla="*/ 2021606 w 2105660"/>
              <a:gd name="T93" fmla="*/ 42694 h 579120"/>
              <a:gd name="T94" fmla="*/ 1991897 w 2105660"/>
              <a:gd name="T95" fmla="*/ 45744 h 579120"/>
              <a:gd name="T96" fmla="*/ 2012465 w 2105660"/>
              <a:gd name="T97" fmla="*/ 51843 h 579120"/>
              <a:gd name="T98" fmla="*/ 2029355 w 2105660"/>
              <a:gd name="T99" fmla="*/ 57943 h 579120"/>
              <a:gd name="T100" fmla="*/ 2042686 w 2105660"/>
              <a:gd name="T101" fmla="*/ 73191 h 579120"/>
              <a:gd name="T102" fmla="*/ 2045103 w 2105660"/>
              <a:gd name="T103" fmla="*/ 506245 h 579120"/>
              <a:gd name="T104" fmla="*/ 2010180 w 2105660"/>
              <a:gd name="T105" fmla="*/ 530642 h 579120"/>
              <a:gd name="T106" fmla="*/ 2026821 w 2105660"/>
              <a:gd name="T107" fmla="*/ 533692 h 579120"/>
              <a:gd name="T108" fmla="*/ 2044078 w 2105660"/>
              <a:gd name="T109" fmla="*/ 521493 h 579120"/>
              <a:gd name="T110" fmla="*/ 2066433 w 2105660"/>
              <a:gd name="T111" fmla="*/ 112837 h 579120"/>
              <a:gd name="T112" fmla="*/ 2063254 w 2105660"/>
              <a:gd name="T113" fmla="*/ 91489 h 579120"/>
              <a:gd name="T114" fmla="*/ 2054112 w 2105660"/>
              <a:gd name="T115" fmla="*/ 70141 h 579120"/>
              <a:gd name="T116" fmla="*/ 2039889 w 2105660"/>
              <a:gd name="T117" fmla="*/ 54893 h 579120"/>
              <a:gd name="T118" fmla="*/ 2000277 w 2105660"/>
              <a:gd name="T119" fmla="*/ 36595 h 579120"/>
              <a:gd name="T120" fmla="*/ 2007644 w 2105660"/>
              <a:gd name="T121" fmla="*/ 39645 h 57912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05660" h="579120">
                <a:moveTo>
                  <a:pt x="2014097" y="0"/>
                </a:moveTo>
                <a:lnTo>
                  <a:pt x="100215" y="0"/>
                </a:lnTo>
                <a:lnTo>
                  <a:pt x="67662" y="9143"/>
                </a:lnTo>
                <a:lnTo>
                  <a:pt x="32467" y="33527"/>
                </a:lnTo>
                <a:lnTo>
                  <a:pt x="25097" y="42671"/>
                </a:lnTo>
                <a:lnTo>
                  <a:pt x="18537" y="48767"/>
                </a:lnTo>
                <a:lnTo>
                  <a:pt x="2084" y="91439"/>
                </a:lnTo>
                <a:lnTo>
                  <a:pt x="0" y="112775"/>
                </a:lnTo>
                <a:lnTo>
                  <a:pt x="36" y="469391"/>
                </a:lnTo>
                <a:lnTo>
                  <a:pt x="9381" y="512063"/>
                </a:lnTo>
                <a:lnTo>
                  <a:pt x="33957" y="548639"/>
                </a:lnTo>
                <a:lnTo>
                  <a:pt x="70152" y="573023"/>
                </a:lnTo>
                <a:lnTo>
                  <a:pt x="91452" y="579119"/>
                </a:lnTo>
                <a:lnTo>
                  <a:pt x="2016383" y="579119"/>
                </a:lnTo>
                <a:lnTo>
                  <a:pt x="2027169" y="576071"/>
                </a:lnTo>
                <a:lnTo>
                  <a:pt x="2037456" y="569975"/>
                </a:lnTo>
                <a:lnTo>
                  <a:pt x="2047362" y="566927"/>
                </a:lnTo>
                <a:lnTo>
                  <a:pt x="2056637" y="560831"/>
                </a:lnTo>
                <a:lnTo>
                  <a:pt x="2065269" y="554735"/>
                </a:lnTo>
                <a:lnTo>
                  <a:pt x="2067897" y="551687"/>
                </a:lnTo>
                <a:lnTo>
                  <a:pt x="104073" y="551687"/>
                </a:lnTo>
                <a:lnTo>
                  <a:pt x="95786" y="548639"/>
                </a:lnTo>
                <a:lnTo>
                  <a:pt x="87678" y="548639"/>
                </a:lnTo>
                <a:lnTo>
                  <a:pt x="79927" y="545591"/>
                </a:lnTo>
                <a:lnTo>
                  <a:pt x="72652" y="542543"/>
                </a:lnTo>
                <a:lnTo>
                  <a:pt x="65745" y="536447"/>
                </a:lnTo>
                <a:lnTo>
                  <a:pt x="59268" y="533399"/>
                </a:lnTo>
                <a:lnTo>
                  <a:pt x="35265" y="499871"/>
                </a:lnTo>
                <a:lnTo>
                  <a:pt x="32516" y="493775"/>
                </a:lnTo>
                <a:lnTo>
                  <a:pt x="30467" y="484631"/>
                </a:lnTo>
                <a:lnTo>
                  <a:pt x="29218" y="475487"/>
                </a:lnTo>
                <a:lnTo>
                  <a:pt x="28788" y="466343"/>
                </a:lnTo>
                <a:lnTo>
                  <a:pt x="28800" y="112775"/>
                </a:lnTo>
                <a:lnTo>
                  <a:pt x="39063" y="73151"/>
                </a:lnTo>
                <a:lnTo>
                  <a:pt x="43266" y="64007"/>
                </a:lnTo>
                <a:lnTo>
                  <a:pt x="48137" y="57911"/>
                </a:lnTo>
                <a:lnTo>
                  <a:pt x="53638" y="51815"/>
                </a:lnTo>
                <a:lnTo>
                  <a:pt x="59649" y="45719"/>
                </a:lnTo>
                <a:lnTo>
                  <a:pt x="66126" y="42671"/>
                </a:lnTo>
                <a:lnTo>
                  <a:pt x="73033" y="36575"/>
                </a:lnTo>
                <a:lnTo>
                  <a:pt x="80415" y="33527"/>
                </a:lnTo>
                <a:lnTo>
                  <a:pt x="88117" y="30479"/>
                </a:lnTo>
                <a:lnTo>
                  <a:pt x="96249" y="30479"/>
                </a:lnTo>
                <a:lnTo>
                  <a:pt x="104549" y="27431"/>
                </a:lnTo>
                <a:lnTo>
                  <a:pt x="2067621" y="27431"/>
                </a:lnTo>
                <a:lnTo>
                  <a:pt x="2063495" y="24383"/>
                </a:lnTo>
                <a:lnTo>
                  <a:pt x="2054601" y="18287"/>
                </a:lnTo>
                <a:lnTo>
                  <a:pt x="2045457" y="12191"/>
                </a:lnTo>
                <a:lnTo>
                  <a:pt x="2035301" y="6095"/>
                </a:lnTo>
                <a:lnTo>
                  <a:pt x="2025014" y="3047"/>
                </a:lnTo>
                <a:lnTo>
                  <a:pt x="2014097" y="0"/>
                </a:lnTo>
                <a:close/>
              </a:path>
              <a:path w="2105660" h="579120">
                <a:moveTo>
                  <a:pt x="2067621" y="27431"/>
                </a:moveTo>
                <a:lnTo>
                  <a:pt x="2001392" y="27431"/>
                </a:lnTo>
                <a:lnTo>
                  <a:pt x="2009774" y="30479"/>
                </a:lnTo>
                <a:lnTo>
                  <a:pt x="2017775" y="30479"/>
                </a:lnTo>
                <a:lnTo>
                  <a:pt x="2025527" y="33527"/>
                </a:lnTo>
                <a:lnTo>
                  <a:pt x="2032766" y="39623"/>
                </a:lnTo>
                <a:lnTo>
                  <a:pt x="2039742" y="42671"/>
                </a:lnTo>
                <a:lnTo>
                  <a:pt x="2046219" y="48767"/>
                </a:lnTo>
                <a:lnTo>
                  <a:pt x="2052197" y="51815"/>
                </a:lnTo>
                <a:lnTo>
                  <a:pt x="2057531" y="57911"/>
                </a:lnTo>
                <a:lnTo>
                  <a:pt x="2062484" y="64007"/>
                </a:lnTo>
                <a:lnTo>
                  <a:pt x="2066675" y="73151"/>
                </a:lnTo>
                <a:lnTo>
                  <a:pt x="2070104" y="79247"/>
                </a:lnTo>
                <a:lnTo>
                  <a:pt x="2072889" y="88391"/>
                </a:lnTo>
                <a:lnTo>
                  <a:pt x="2074925" y="94487"/>
                </a:lnTo>
                <a:lnTo>
                  <a:pt x="2076200" y="103631"/>
                </a:lnTo>
                <a:lnTo>
                  <a:pt x="2076581" y="112775"/>
                </a:lnTo>
                <a:lnTo>
                  <a:pt x="2076581" y="466343"/>
                </a:lnTo>
                <a:lnTo>
                  <a:pt x="2076068" y="475487"/>
                </a:lnTo>
                <a:lnTo>
                  <a:pt x="2074794" y="484631"/>
                </a:lnTo>
                <a:lnTo>
                  <a:pt x="2072771" y="493775"/>
                </a:lnTo>
                <a:lnTo>
                  <a:pt x="2069972" y="499871"/>
                </a:lnTo>
                <a:lnTo>
                  <a:pt x="2066412" y="509015"/>
                </a:lnTo>
                <a:lnTo>
                  <a:pt x="2039361" y="536447"/>
                </a:lnTo>
                <a:lnTo>
                  <a:pt x="2032385" y="542543"/>
                </a:lnTo>
                <a:lnTo>
                  <a:pt x="2025014" y="545591"/>
                </a:lnTo>
                <a:lnTo>
                  <a:pt x="2017394" y="548639"/>
                </a:lnTo>
                <a:lnTo>
                  <a:pt x="2009262" y="548639"/>
                </a:lnTo>
                <a:lnTo>
                  <a:pt x="2001011" y="551687"/>
                </a:lnTo>
                <a:lnTo>
                  <a:pt x="2067897" y="551687"/>
                </a:lnTo>
                <a:lnTo>
                  <a:pt x="2073152" y="545591"/>
                </a:lnTo>
                <a:lnTo>
                  <a:pt x="2080259" y="539495"/>
                </a:lnTo>
                <a:lnTo>
                  <a:pt x="2086736" y="530351"/>
                </a:lnTo>
                <a:lnTo>
                  <a:pt x="2092451" y="521207"/>
                </a:lnTo>
                <a:lnTo>
                  <a:pt x="2097023" y="509015"/>
                </a:lnTo>
                <a:lnTo>
                  <a:pt x="2100702" y="499871"/>
                </a:lnTo>
                <a:lnTo>
                  <a:pt x="2103369" y="490727"/>
                </a:lnTo>
                <a:lnTo>
                  <a:pt x="2104893" y="478535"/>
                </a:lnTo>
                <a:lnTo>
                  <a:pt x="2105405" y="466343"/>
                </a:lnTo>
                <a:lnTo>
                  <a:pt x="2105405" y="109727"/>
                </a:lnTo>
                <a:lnTo>
                  <a:pt x="2096130" y="67055"/>
                </a:lnTo>
                <a:lnTo>
                  <a:pt x="2071746" y="30479"/>
                </a:lnTo>
                <a:lnTo>
                  <a:pt x="2067621" y="27431"/>
                </a:lnTo>
                <a:close/>
              </a:path>
              <a:path w="2105660" h="579120">
                <a:moveTo>
                  <a:pt x="2006858" y="539495"/>
                </a:moveTo>
                <a:lnTo>
                  <a:pt x="97225" y="539495"/>
                </a:lnTo>
                <a:lnTo>
                  <a:pt x="104573" y="542543"/>
                </a:lnTo>
                <a:lnTo>
                  <a:pt x="1999487" y="542543"/>
                </a:lnTo>
                <a:lnTo>
                  <a:pt x="2006858" y="539495"/>
                </a:lnTo>
                <a:close/>
              </a:path>
              <a:path w="2105660" h="579120">
                <a:moveTo>
                  <a:pt x="2015489" y="39623"/>
                </a:moveTo>
                <a:lnTo>
                  <a:pt x="91369" y="39623"/>
                </a:lnTo>
                <a:lnTo>
                  <a:pt x="77961" y="45719"/>
                </a:lnTo>
                <a:lnTo>
                  <a:pt x="71877" y="48767"/>
                </a:lnTo>
                <a:lnTo>
                  <a:pt x="66162" y="54863"/>
                </a:lnTo>
                <a:lnTo>
                  <a:pt x="60685" y="57911"/>
                </a:lnTo>
                <a:lnTo>
                  <a:pt x="40041" y="97535"/>
                </a:lnTo>
                <a:lnTo>
                  <a:pt x="38374" y="466343"/>
                </a:lnTo>
                <a:lnTo>
                  <a:pt x="38706" y="475487"/>
                </a:lnTo>
                <a:lnTo>
                  <a:pt x="54863" y="515111"/>
                </a:lnTo>
                <a:lnTo>
                  <a:pt x="65019" y="524255"/>
                </a:lnTo>
                <a:lnTo>
                  <a:pt x="70747" y="530351"/>
                </a:lnTo>
                <a:lnTo>
                  <a:pt x="76818" y="533399"/>
                </a:lnTo>
                <a:lnTo>
                  <a:pt x="83176" y="536447"/>
                </a:lnTo>
                <a:lnTo>
                  <a:pt x="90059" y="539495"/>
                </a:lnTo>
                <a:lnTo>
                  <a:pt x="2014097" y="539495"/>
                </a:lnTo>
                <a:lnTo>
                  <a:pt x="2020955" y="536447"/>
                </a:lnTo>
                <a:lnTo>
                  <a:pt x="2027432" y="533399"/>
                </a:lnTo>
                <a:lnTo>
                  <a:pt x="105073" y="533399"/>
                </a:lnTo>
                <a:lnTo>
                  <a:pt x="98666" y="530351"/>
                </a:lnTo>
                <a:lnTo>
                  <a:pt x="92427" y="530351"/>
                </a:lnTo>
                <a:lnTo>
                  <a:pt x="86438" y="527303"/>
                </a:lnTo>
                <a:lnTo>
                  <a:pt x="80985" y="524255"/>
                </a:lnTo>
                <a:lnTo>
                  <a:pt x="75758" y="521207"/>
                </a:lnTo>
                <a:lnTo>
                  <a:pt x="70795" y="518159"/>
                </a:lnTo>
                <a:lnTo>
                  <a:pt x="66245" y="512063"/>
                </a:lnTo>
                <a:lnTo>
                  <a:pt x="61914" y="509015"/>
                </a:lnTo>
                <a:lnTo>
                  <a:pt x="48207" y="472439"/>
                </a:lnTo>
                <a:lnTo>
                  <a:pt x="47969" y="466343"/>
                </a:lnTo>
                <a:lnTo>
                  <a:pt x="48005" y="112775"/>
                </a:lnTo>
                <a:lnTo>
                  <a:pt x="59756" y="76199"/>
                </a:lnTo>
                <a:lnTo>
                  <a:pt x="63483" y="70103"/>
                </a:lnTo>
                <a:lnTo>
                  <a:pt x="67735" y="67055"/>
                </a:lnTo>
                <a:lnTo>
                  <a:pt x="72688" y="60959"/>
                </a:lnTo>
                <a:lnTo>
                  <a:pt x="77653" y="57911"/>
                </a:lnTo>
                <a:lnTo>
                  <a:pt x="82890" y="54863"/>
                </a:lnTo>
                <a:lnTo>
                  <a:pt x="88928" y="51815"/>
                </a:lnTo>
                <a:lnTo>
                  <a:pt x="94631" y="48767"/>
                </a:lnTo>
                <a:lnTo>
                  <a:pt x="107429" y="48767"/>
                </a:lnTo>
                <a:lnTo>
                  <a:pt x="114217" y="45719"/>
                </a:lnTo>
                <a:lnTo>
                  <a:pt x="2028575" y="45719"/>
                </a:lnTo>
                <a:lnTo>
                  <a:pt x="2022216" y="42671"/>
                </a:lnTo>
                <a:lnTo>
                  <a:pt x="2015489" y="39623"/>
                </a:lnTo>
                <a:close/>
              </a:path>
              <a:path w="2105660" h="579120">
                <a:moveTo>
                  <a:pt x="2028575" y="45719"/>
                </a:moveTo>
                <a:lnTo>
                  <a:pt x="1992498" y="45719"/>
                </a:lnTo>
                <a:lnTo>
                  <a:pt x="2000381" y="48767"/>
                </a:lnTo>
                <a:lnTo>
                  <a:pt x="2006858" y="48767"/>
                </a:lnTo>
                <a:lnTo>
                  <a:pt x="2013072" y="51815"/>
                </a:lnTo>
                <a:lnTo>
                  <a:pt x="2018918" y="51815"/>
                </a:lnTo>
                <a:lnTo>
                  <a:pt x="2024384" y="54863"/>
                </a:lnTo>
                <a:lnTo>
                  <a:pt x="2029967" y="57911"/>
                </a:lnTo>
                <a:lnTo>
                  <a:pt x="2034671" y="64007"/>
                </a:lnTo>
                <a:lnTo>
                  <a:pt x="2039111" y="67055"/>
                </a:lnTo>
                <a:lnTo>
                  <a:pt x="2043302" y="73151"/>
                </a:lnTo>
                <a:lnTo>
                  <a:pt x="2057399" y="112775"/>
                </a:lnTo>
                <a:lnTo>
                  <a:pt x="2057399" y="466343"/>
                </a:lnTo>
                <a:lnTo>
                  <a:pt x="2045720" y="505967"/>
                </a:lnTo>
                <a:lnTo>
                  <a:pt x="2041910" y="509015"/>
                </a:lnTo>
                <a:lnTo>
                  <a:pt x="2037587" y="515111"/>
                </a:lnTo>
                <a:lnTo>
                  <a:pt x="2010786" y="530351"/>
                </a:lnTo>
                <a:lnTo>
                  <a:pt x="2004440" y="530351"/>
                </a:lnTo>
                <a:lnTo>
                  <a:pt x="1998095" y="533399"/>
                </a:lnTo>
                <a:lnTo>
                  <a:pt x="2027432" y="533399"/>
                </a:lnTo>
                <a:lnTo>
                  <a:pt x="2033646" y="530351"/>
                </a:lnTo>
                <a:lnTo>
                  <a:pt x="2039361" y="524255"/>
                </a:lnTo>
                <a:lnTo>
                  <a:pt x="2044695" y="521207"/>
                </a:lnTo>
                <a:lnTo>
                  <a:pt x="2065400" y="484631"/>
                </a:lnTo>
                <a:lnTo>
                  <a:pt x="2067056" y="466343"/>
                </a:lnTo>
                <a:lnTo>
                  <a:pt x="2067056" y="112775"/>
                </a:lnTo>
                <a:lnTo>
                  <a:pt x="2066675" y="106679"/>
                </a:lnTo>
                <a:lnTo>
                  <a:pt x="2065650" y="97535"/>
                </a:lnTo>
                <a:lnTo>
                  <a:pt x="2063876" y="91439"/>
                </a:lnTo>
                <a:lnTo>
                  <a:pt x="2061459" y="82295"/>
                </a:lnTo>
                <a:lnTo>
                  <a:pt x="2058411" y="76199"/>
                </a:lnTo>
                <a:lnTo>
                  <a:pt x="2054732" y="70103"/>
                </a:lnTo>
                <a:lnTo>
                  <a:pt x="2050410" y="64007"/>
                </a:lnTo>
                <a:lnTo>
                  <a:pt x="2045588" y="60959"/>
                </a:lnTo>
                <a:lnTo>
                  <a:pt x="2040504" y="54863"/>
                </a:lnTo>
                <a:lnTo>
                  <a:pt x="2034920" y="51815"/>
                </a:lnTo>
                <a:lnTo>
                  <a:pt x="2028575" y="45719"/>
                </a:lnTo>
                <a:close/>
              </a:path>
              <a:path w="2105660" h="579120">
                <a:moveTo>
                  <a:pt x="2000880" y="36575"/>
                </a:moveTo>
                <a:lnTo>
                  <a:pt x="105988" y="36575"/>
                </a:lnTo>
                <a:lnTo>
                  <a:pt x="98630" y="39623"/>
                </a:lnTo>
                <a:lnTo>
                  <a:pt x="2008250" y="39623"/>
                </a:lnTo>
                <a:lnTo>
                  <a:pt x="2000880" y="36575"/>
                </a:lnTo>
                <a:close/>
              </a:path>
            </a:pathLst>
          </a:custGeom>
          <a:solidFill>
            <a:srgbClr val="AF7D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8" name="object 8"/>
          <p:cNvSpPr txBox="1"/>
          <p:nvPr/>
        </p:nvSpPr>
        <p:spPr>
          <a:xfrm>
            <a:off x="2441575" y="3122614"/>
            <a:ext cx="1593850" cy="307777"/>
          </a:xfrm>
          <a:prstGeom prst="rect">
            <a:avLst/>
          </a:prstGeom>
        </p:spPr>
        <p:txBody>
          <a:bodyPr lIns="0" tIns="0" rIns="0" bIns="0">
            <a:spAutoFit/>
          </a:bodyPr>
          <a:lstStyle/>
          <a:p>
            <a:pPr marL="12700">
              <a:defRPr/>
            </a:pPr>
            <a:r>
              <a:rPr sz="2000" b="1" dirty="0">
                <a:latin typeface="Corbel"/>
                <a:cs typeface="Corbel"/>
              </a:rPr>
              <a:t>Fakt</a:t>
            </a:r>
            <a:r>
              <a:rPr sz="2000" b="1" spc="-15" dirty="0">
                <a:latin typeface="Corbel"/>
                <a:cs typeface="Corbel"/>
              </a:rPr>
              <a:t>o</a:t>
            </a:r>
            <a:r>
              <a:rPr sz="2000" b="1" dirty="0">
                <a:latin typeface="Corbel"/>
                <a:cs typeface="Corbel"/>
              </a:rPr>
              <a:t>r</a:t>
            </a:r>
            <a:r>
              <a:rPr sz="2000" b="1" spc="-100" dirty="0">
                <a:latin typeface="Times New Roman"/>
                <a:cs typeface="Times New Roman"/>
              </a:rPr>
              <a:t> </a:t>
            </a:r>
            <a:r>
              <a:rPr sz="2000" b="1" dirty="0">
                <a:latin typeface="Corbel"/>
                <a:cs typeface="Corbel"/>
              </a:rPr>
              <a:t>resi</a:t>
            </a:r>
            <a:r>
              <a:rPr sz="2000" b="1" spc="-35" dirty="0">
                <a:latin typeface="Corbel"/>
                <a:cs typeface="Corbel"/>
              </a:rPr>
              <a:t>k</a:t>
            </a:r>
            <a:r>
              <a:rPr sz="2000" b="1" dirty="0">
                <a:latin typeface="Corbel"/>
                <a:cs typeface="Corbel"/>
              </a:rPr>
              <a:t>o</a:t>
            </a:r>
            <a:r>
              <a:rPr sz="2000" b="1" spc="-85" dirty="0">
                <a:latin typeface="Times New Roman"/>
                <a:cs typeface="Times New Roman"/>
              </a:rPr>
              <a:t> </a:t>
            </a:r>
            <a:r>
              <a:rPr sz="2000" b="1" dirty="0">
                <a:latin typeface="Corbel"/>
                <a:cs typeface="Corbel"/>
              </a:rPr>
              <a:t>-</a:t>
            </a:r>
            <a:endParaRPr sz="2000" dirty="0">
              <a:latin typeface="Corbel"/>
              <a:cs typeface="Corbel"/>
            </a:endParaRPr>
          </a:p>
        </p:txBody>
      </p:sp>
      <p:sp>
        <p:nvSpPr>
          <p:cNvPr id="24585" name="object 9"/>
          <p:cNvSpPr>
            <a:spLocks/>
          </p:cNvSpPr>
          <p:nvPr/>
        </p:nvSpPr>
        <p:spPr bwMode="auto">
          <a:xfrm>
            <a:off x="2286000" y="4876800"/>
            <a:ext cx="2057400" cy="533400"/>
          </a:xfrm>
          <a:custGeom>
            <a:avLst/>
            <a:gdLst>
              <a:gd name="T0" fmla="*/ 1968495 w 2057400"/>
              <a:gd name="T1" fmla="*/ 0 h 533400"/>
              <a:gd name="T2" fmla="*/ 88904 w 2057400"/>
              <a:gd name="T3" fmla="*/ 0 h 533400"/>
              <a:gd name="T4" fmla="*/ 75767 w 2057400"/>
              <a:gd name="T5" fmla="*/ 962 h 533400"/>
              <a:gd name="T6" fmla="*/ 37070 w 2057400"/>
              <a:gd name="T7" fmla="*/ 16652 h 533400"/>
              <a:gd name="T8" fmla="*/ 10116 w 2057400"/>
              <a:gd name="T9" fmla="*/ 47655 h 533400"/>
              <a:gd name="T10" fmla="*/ 0 w 2057400"/>
              <a:gd name="T11" fmla="*/ 88904 h 533400"/>
              <a:gd name="T12" fmla="*/ 0 w 2057400"/>
              <a:gd name="T13" fmla="*/ 444495 h 533400"/>
              <a:gd name="T14" fmla="*/ 9479 w 2057400"/>
              <a:gd name="T15" fmla="*/ 484505 h 533400"/>
              <a:gd name="T16" fmla="*/ 35953 w 2057400"/>
              <a:gd name="T17" fmla="*/ 515932 h 533400"/>
              <a:gd name="T18" fmla="*/ 74341 w 2057400"/>
              <a:gd name="T19" fmla="*/ 532214 h 533400"/>
              <a:gd name="T20" fmla="*/ 88904 w 2057400"/>
              <a:gd name="T21" fmla="*/ 533399 h 533400"/>
              <a:gd name="T22" fmla="*/ 1968495 w 2057400"/>
              <a:gd name="T23" fmla="*/ 533399 h 533400"/>
              <a:gd name="T24" fmla="*/ 2008505 w 2057400"/>
              <a:gd name="T25" fmla="*/ 523929 h 533400"/>
              <a:gd name="T26" fmla="*/ 2039932 w 2057400"/>
              <a:gd name="T27" fmla="*/ 497467 h 533400"/>
              <a:gd name="T28" fmla="*/ 2056214 w 2057400"/>
              <a:gd name="T29" fmla="*/ 459070 h 533400"/>
              <a:gd name="T30" fmla="*/ 2057399 w 2057400"/>
              <a:gd name="T31" fmla="*/ 444495 h 533400"/>
              <a:gd name="T32" fmla="*/ 2057399 w 2057400"/>
              <a:gd name="T33" fmla="*/ 88904 h 533400"/>
              <a:gd name="T34" fmla="*/ 2047929 w 2057400"/>
              <a:gd name="T35" fmla="*/ 48894 h 533400"/>
              <a:gd name="T36" fmla="*/ 2021467 w 2057400"/>
              <a:gd name="T37" fmla="*/ 17467 h 533400"/>
              <a:gd name="T38" fmla="*/ 1983070 w 2057400"/>
              <a:gd name="T39" fmla="*/ 1185 h 533400"/>
              <a:gd name="T40" fmla="*/ 1968495 w 2057400"/>
              <a:gd name="T41" fmla="*/ 0 h 5334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57400" h="533400">
                <a:moveTo>
                  <a:pt x="1968495" y="0"/>
                </a:moveTo>
                <a:lnTo>
                  <a:pt x="88904" y="0"/>
                </a:lnTo>
                <a:lnTo>
                  <a:pt x="75767" y="962"/>
                </a:lnTo>
                <a:lnTo>
                  <a:pt x="37070" y="16652"/>
                </a:lnTo>
                <a:lnTo>
                  <a:pt x="10116" y="47655"/>
                </a:lnTo>
                <a:lnTo>
                  <a:pt x="0" y="88904"/>
                </a:lnTo>
                <a:lnTo>
                  <a:pt x="0" y="444495"/>
                </a:lnTo>
                <a:lnTo>
                  <a:pt x="9479" y="484505"/>
                </a:lnTo>
                <a:lnTo>
                  <a:pt x="35953" y="515932"/>
                </a:lnTo>
                <a:lnTo>
                  <a:pt x="74341" y="532214"/>
                </a:lnTo>
                <a:lnTo>
                  <a:pt x="88904" y="533399"/>
                </a:lnTo>
                <a:lnTo>
                  <a:pt x="1968495" y="533399"/>
                </a:lnTo>
                <a:lnTo>
                  <a:pt x="2008505" y="523929"/>
                </a:lnTo>
                <a:lnTo>
                  <a:pt x="2039932" y="497467"/>
                </a:lnTo>
                <a:lnTo>
                  <a:pt x="2056214" y="459070"/>
                </a:lnTo>
                <a:lnTo>
                  <a:pt x="2057399" y="444495"/>
                </a:lnTo>
                <a:lnTo>
                  <a:pt x="2057399" y="88904"/>
                </a:lnTo>
                <a:lnTo>
                  <a:pt x="2047929" y="48894"/>
                </a:lnTo>
                <a:lnTo>
                  <a:pt x="2021467" y="17467"/>
                </a:lnTo>
                <a:lnTo>
                  <a:pt x="1983070" y="1185"/>
                </a:lnTo>
                <a:lnTo>
                  <a:pt x="1968495" y="0"/>
                </a:lnTo>
                <a:close/>
              </a:path>
            </a:pathLst>
          </a:custGeom>
          <a:solidFill>
            <a:srgbClr val="F0AC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4586" name="object 10"/>
          <p:cNvSpPr>
            <a:spLocks/>
          </p:cNvSpPr>
          <p:nvPr/>
        </p:nvSpPr>
        <p:spPr bwMode="auto">
          <a:xfrm>
            <a:off x="2262189" y="4854575"/>
            <a:ext cx="2105025" cy="579438"/>
          </a:xfrm>
          <a:custGeom>
            <a:avLst/>
            <a:gdLst>
              <a:gd name="T0" fmla="*/ 67642 w 2105660"/>
              <a:gd name="T1" fmla="*/ 9148 h 579120"/>
              <a:gd name="T2" fmla="*/ 18531 w 2105660"/>
              <a:gd name="T3" fmla="*/ 48794 h 579120"/>
              <a:gd name="T4" fmla="*/ 36 w 2105660"/>
              <a:gd name="T5" fmla="*/ 469649 h 579120"/>
              <a:gd name="T6" fmla="*/ 70131 w 2105660"/>
              <a:gd name="T7" fmla="*/ 573338 h 579120"/>
              <a:gd name="T8" fmla="*/ 2026558 w 2105660"/>
              <a:gd name="T9" fmla="*/ 576387 h 579120"/>
              <a:gd name="T10" fmla="*/ 2056017 w 2105660"/>
              <a:gd name="T11" fmla="*/ 561139 h 579120"/>
              <a:gd name="T12" fmla="*/ 104042 w 2105660"/>
              <a:gd name="T13" fmla="*/ 551990 h 579120"/>
              <a:gd name="T14" fmla="*/ 79903 w 2105660"/>
              <a:gd name="T15" fmla="*/ 545891 h 579120"/>
              <a:gd name="T16" fmla="*/ 59250 w 2105660"/>
              <a:gd name="T17" fmla="*/ 533692 h 579120"/>
              <a:gd name="T18" fmla="*/ 30458 w 2105660"/>
              <a:gd name="T19" fmla="*/ 484897 h 579120"/>
              <a:gd name="T20" fmla="*/ 28791 w 2105660"/>
              <a:gd name="T21" fmla="*/ 112837 h 579120"/>
              <a:gd name="T22" fmla="*/ 48122 w 2105660"/>
              <a:gd name="T23" fmla="*/ 57943 h 579120"/>
              <a:gd name="T24" fmla="*/ 66106 w 2105660"/>
              <a:gd name="T25" fmla="*/ 42694 h 579120"/>
              <a:gd name="T26" fmla="*/ 88090 w 2105660"/>
              <a:gd name="T27" fmla="*/ 30496 h 579120"/>
              <a:gd name="T28" fmla="*/ 2066997 w 2105660"/>
              <a:gd name="T29" fmla="*/ 27446 h 579120"/>
              <a:gd name="T30" fmla="*/ 2044840 w 2105660"/>
              <a:gd name="T31" fmla="*/ 12198 h 579120"/>
              <a:gd name="T32" fmla="*/ 2013490 w 2105660"/>
              <a:gd name="T33" fmla="*/ 0 h 579120"/>
              <a:gd name="T34" fmla="*/ 2009168 w 2105660"/>
              <a:gd name="T35" fmla="*/ 30496 h 579120"/>
              <a:gd name="T36" fmla="*/ 2032153 w 2105660"/>
              <a:gd name="T37" fmla="*/ 39645 h 579120"/>
              <a:gd name="T38" fmla="*/ 2051578 w 2105660"/>
              <a:gd name="T39" fmla="*/ 51843 h 579120"/>
              <a:gd name="T40" fmla="*/ 2066052 w 2105660"/>
              <a:gd name="T41" fmla="*/ 73191 h 579120"/>
              <a:gd name="T42" fmla="*/ 2074299 w 2105660"/>
              <a:gd name="T43" fmla="*/ 94539 h 579120"/>
              <a:gd name="T44" fmla="*/ 2075955 w 2105660"/>
              <a:gd name="T45" fmla="*/ 466599 h 579120"/>
              <a:gd name="T46" fmla="*/ 2072146 w 2105660"/>
              <a:gd name="T47" fmla="*/ 494046 h 579120"/>
              <a:gd name="T48" fmla="*/ 2038746 w 2105660"/>
              <a:gd name="T49" fmla="*/ 536742 h 579120"/>
              <a:gd name="T50" fmla="*/ 2016786 w 2105660"/>
              <a:gd name="T51" fmla="*/ 548940 h 579120"/>
              <a:gd name="T52" fmla="*/ 2067273 w 2105660"/>
              <a:gd name="T53" fmla="*/ 551990 h 579120"/>
              <a:gd name="T54" fmla="*/ 2086107 w 2105660"/>
              <a:gd name="T55" fmla="*/ 530642 h 579120"/>
              <a:gd name="T56" fmla="*/ 2100068 w 2105660"/>
              <a:gd name="T57" fmla="*/ 500145 h 579120"/>
              <a:gd name="T58" fmla="*/ 2104770 w 2105660"/>
              <a:gd name="T59" fmla="*/ 466599 h 579120"/>
              <a:gd name="T60" fmla="*/ 2071121 w 2105660"/>
              <a:gd name="T61" fmla="*/ 30496 h 579120"/>
              <a:gd name="T62" fmla="*/ 97196 w 2105660"/>
              <a:gd name="T63" fmla="*/ 539791 h 579120"/>
              <a:gd name="T64" fmla="*/ 2006253 w 2105660"/>
              <a:gd name="T65" fmla="*/ 539791 h 579120"/>
              <a:gd name="T66" fmla="*/ 77937 w 2105660"/>
              <a:gd name="T67" fmla="*/ 45744 h 579120"/>
              <a:gd name="T68" fmla="*/ 60667 w 2105660"/>
              <a:gd name="T69" fmla="*/ 57943 h 579120"/>
              <a:gd name="T70" fmla="*/ 38694 w 2105660"/>
              <a:gd name="T71" fmla="*/ 475748 h 579120"/>
              <a:gd name="T72" fmla="*/ 70726 w 2105660"/>
              <a:gd name="T73" fmla="*/ 530642 h 579120"/>
              <a:gd name="T74" fmla="*/ 90032 w 2105660"/>
              <a:gd name="T75" fmla="*/ 539791 h 579120"/>
              <a:gd name="T76" fmla="*/ 2026821 w 2105660"/>
              <a:gd name="T77" fmla="*/ 533692 h 579120"/>
              <a:gd name="T78" fmla="*/ 92399 w 2105660"/>
              <a:gd name="T79" fmla="*/ 530642 h 579120"/>
              <a:gd name="T80" fmla="*/ 75735 w 2105660"/>
              <a:gd name="T81" fmla="*/ 521493 h 579120"/>
              <a:gd name="T82" fmla="*/ 61895 w 2105660"/>
              <a:gd name="T83" fmla="*/ 509295 h 579120"/>
              <a:gd name="T84" fmla="*/ 47991 w 2105660"/>
              <a:gd name="T85" fmla="*/ 112837 h 579120"/>
              <a:gd name="T86" fmla="*/ 67715 w 2105660"/>
              <a:gd name="T87" fmla="*/ 67092 h 579120"/>
              <a:gd name="T88" fmla="*/ 82865 w 2105660"/>
              <a:gd name="T89" fmla="*/ 54893 h 579120"/>
              <a:gd name="T90" fmla="*/ 107397 w 2105660"/>
              <a:gd name="T91" fmla="*/ 48794 h 579120"/>
              <a:gd name="T92" fmla="*/ 2021606 w 2105660"/>
              <a:gd name="T93" fmla="*/ 42694 h 579120"/>
              <a:gd name="T94" fmla="*/ 1991897 w 2105660"/>
              <a:gd name="T95" fmla="*/ 45744 h 579120"/>
              <a:gd name="T96" fmla="*/ 2012465 w 2105660"/>
              <a:gd name="T97" fmla="*/ 51843 h 579120"/>
              <a:gd name="T98" fmla="*/ 2029355 w 2105660"/>
              <a:gd name="T99" fmla="*/ 57943 h 579120"/>
              <a:gd name="T100" fmla="*/ 2042686 w 2105660"/>
              <a:gd name="T101" fmla="*/ 73191 h 579120"/>
              <a:gd name="T102" fmla="*/ 2045103 w 2105660"/>
              <a:gd name="T103" fmla="*/ 506245 h 579120"/>
              <a:gd name="T104" fmla="*/ 2010180 w 2105660"/>
              <a:gd name="T105" fmla="*/ 530642 h 579120"/>
              <a:gd name="T106" fmla="*/ 2026821 w 2105660"/>
              <a:gd name="T107" fmla="*/ 533692 h 579120"/>
              <a:gd name="T108" fmla="*/ 2044078 w 2105660"/>
              <a:gd name="T109" fmla="*/ 521493 h 579120"/>
              <a:gd name="T110" fmla="*/ 2066433 w 2105660"/>
              <a:gd name="T111" fmla="*/ 112837 h 579120"/>
              <a:gd name="T112" fmla="*/ 2063254 w 2105660"/>
              <a:gd name="T113" fmla="*/ 91489 h 579120"/>
              <a:gd name="T114" fmla="*/ 2054112 w 2105660"/>
              <a:gd name="T115" fmla="*/ 70141 h 579120"/>
              <a:gd name="T116" fmla="*/ 2039889 w 2105660"/>
              <a:gd name="T117" fmla="*/ 54893 h 579120"/>
              <a:gd name="T118" fmla="*/ 2000277 w 2105660"/>
              <a:gd name="T119" fmla="*/ 36595 h 579120"/>
              <a:gd name="T120" fmla="*/ 2007644 w 2105660"/>
              <a:gd name="T121" fmla="*/ 39645 h 57912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05660" h="579120">
                <a:moveTo>
                  <a:pt x="2014097" y="0"/>
                </a:moveTo>
                <a:lnTo>
                  <a:pt x="100215" y="0"/>
                </a:lnTo>
                <a:lnTo>
                  <a:pt x="67662" y="9143"/>
                </a:lnTo>
                <a:lnTo>
                  <a:pt x="32467" y="33527"/>
                </a:lnTo>
                <a:lnTo>
                  <a:pt x="25097" y="42671"/>
                </a:lnTo>
                <a:lnTo>
                  <a:pt x="18537" y="48767"/>
                </a:lnTo>
                <a:lnTo>
                  <a:pt x="2084" y="91439"/>
                </a:lnTo>
                <a:lnTo>
                  <a:pt x="0" y="112775"/>
                </a:lnTo>
                <a:lnTo>
                  <a:pt x="36" y="469391"/>
                </a:lnTo>
                <a:lnTo>
                  <a:pt x="9381" y="512063"/>
                </a:lnTo>
                <a:lnTo>
                  <a:pt x="33957" y="548639"/>
                </a:lnTo>
                <a:lnTo>
                  <a:pt x="70152" y="573023"/>
                </a:lnTo>
                <a:lnTo>
                  <a:pt x="91452" y="579119"/>
                </a:lnTo>
                <a:lnTo>
                  <a:pt x="2016383" y="579119"/>
                </a:lnTo>
                <a:lnTo>
                  <a:pt x="2027169" y="576071"/>
                </a:lnTo>
                <a:lnTo>
                  <a:pt x="2037456" y="569975"/>
                </a:lnTo>
                <a:lnTo>
                  <a:pt x="2047362" y="566927"/>
                </a:lnTo>
                <a:lnTo>
                  <a:pt x="2056637" y="560831"/>
                </a:lnTo>
                <a:lnTo>
                  <a:pt x="2065269" y="554735"/>
                </a:lnTo>
                <a:lnTo>
                  <a:pt x="2067897" y="551687"/>
                </a:lnTo>
                <a:lnTo>
                  <a:pt x="104073" y="551687"/>
                </a:lnTo>
                <a:lnTo>
                  <a:pt x="95786" y="548639"/>
                </a:lnTo>
                <a:lnTo>
                  <a:pt x="87678" y="548639"/>
                </a:lnTo>
                <a:lnTo>
                  <a:pt x="79927" y="545591"/>
                </a:lnTo>
                <a:lnTo>
                  <a:pt x="72652" y="542543"/>
                </a:lnTo>
                <a:lnTo>
                  <a:pt x="65745" y="536447"/>
                </a:lnTo>
                <a:lnTo>
                  <a:pt x="59268" y="533399"/>
                </a:lnTo>
                <a:lnTo>
                  <a:pt x="35265" y="499871"/>
                </a:lnTo>
                <a:lnTo>
                  <a:pt x="32516" y="493775"/>
                </a:lnTo>
                <a:lnTo>
                  <a:pt x="30467" y="484631"/>
                </a:lnTo>
                <a:lnTo>
                  <a:pt x="29218" y="475487"/>
                </a:lnTo>
                <a:lnTo>
                  <a:pt x="28788" y="466343"/>
                </a:lnTo>
                <a:lnTo>
                  <a:pt x="28800" y="112775"/>
                </a:lnTo>
                <a:lnTo>
                  <a:pt x="39063" y="73151"/>
                </a:lnTo>
                <a:lnTo>
                  <a:pt x="43266" y="64007"/>
                </a:lnTo>
                <a:lnTo>
                  <a:pt x="48137" y="57911"/>
                </a:lnTo>
                <a:lnTo>
                  <a:pt x="53638" y="51815"/>
                </a:lnTo>
                <a:lnTo>
                  <a:pt x="59649" y="45719"/>
                </a:lnTo>
                <a:lnTo>
                  <a:pt x="66126" y="42671"/>
                </a:lnTo>
                <a:lnTo>
                  <a:pt x="73033" y="36575"/>
                </a:lnTo>
                <a:lnTo>
                  <a:pt x="80415" y="33527"/>
                </a:lnTo>
                <a:lnTo>
                  <a:pt x="88117" y="30479"/>
                </a:lnTo>
                <a:lnTo>
                  <a:pt x="96249" y="30479"/>
                </a:lnTo>
                <a:lnTo>
                  <a:pt x="104549" y="27431"/>
                </a:lnTo>
                <a:lnTo>
                  <a:pt x="2067621" y="27431"/>
                </a:lnTo>
                <a:lnTo>
                  <a:pt x="2063495" y="24383"/>
                </a:lnTo>
                <a:lnTo>
                  <a:pt x="2054601" y="18287"/>
                </a:lnTo>
                <a:lnTo>
                  <a:pt x="2045457" y="12191"/>
                </a:lnTo>
                <a:lnTo>
                  <a:pt x="2035301" y="6095"/>
                </a:lnTo>
                <a:lnTo>
                  <a:pt x="2025014" y="3047"/>
                </a:lnTo>
                <a:lnTo>
                  <a:pt x="2014097" y="0"/>
                </a:lnTo>
                <a:close/>
              </a:path>
              <a:path w="2105660" h="579120">
                <a:moveTo>
                  <a:pt x="2067621" y="27431"/>
                </a:moveTo>
                <a:lnTo>
                  <a:pt x="2001392" y="27431"/>
                </a:lnTo>
                <a:lnTo>
                  <a:pt x="2009774" y="30479"/>
                </a:lnTo>
                <a:lnTo>
                  <a:pt x="2017775" y="30479"/>
                </a:lnTo>
                <a:lnTo>
                  <a:pt x="2025527" y="33527"/>
                </a:lnTo>
                <a:lnTo>
                  <a:pt x="2032766" y="39623"/>
                </a:lnTo>
                <a:lnTo>
                  <a:pt x="2039742" y="42671"/>
                </a:lnTo>
                <a:lnTo>
                  <a:pt x="2046219" y="48767"/>
                </a:lnTo>
                <a:lnTo>
                  <a:pt x="2052197" y="51815"/>
                </a:lnTo>
                <a:lnTo>
                  <a:pt x="2057531" y="57911"/>
                </a:lnTo>
                <a:lnTo>
                  <a:pt x="2062484" y="64007"/>
                </a:lnTo>
                <a:lnTo>
                  <a:pt x="2066675" y="73151"/>
                </a:lnTo>
                <a:lnTo>
                  <a:pt x="2070104" y="79247"/>
                </a:lnTo>
                <a:lnTo>
                  <a:pt x="2072889" y="88391"/>
                </a:lnTo>
                <a:lnTo>
                  <a:pt x="2074925" y="94487"/>
                </a:lnTo>
                <a:lnTo>
                  <a:pt x="2076200" y="103631"/>
                </a:lnTo>
                <a:lnTo>
                  <a:pt x="2076581" y="112775"/>
                </a:lnTo>
                <a:lnTo>
                  <a:pt x="2076581" y="466343"/>
                </a:lnTo>
                <a:lnTo>
                  <a:pt x="2076068" y="475487"/>
                </a:lnTo>
                <a:lnTo>
                  <a:pt x="2074794" y="484631"/>
                </a:lnTo>
                <a:lnTo>
                  <a:pt x="2072771" y="493775"/>
                </a:lnTo>
                <a:lnTo>
                  <a:pt x="2069972" y="499871"/>
                </a:lnTo>
                <a:lnTo>
                  <a:pt x="2066412" y="509015"/>
                </a:lnTo>
                <a:lnTo>
                  <a:pt x="2039361" y="536447"/>
                </a:lnTo>
                <a:lnTo>
                  <a:pt x="2032385" y="542543"/>
                </a:lnTo>
                <a:lnTo>
                  <a:pt x="2025014" y="545591"/>
                </a:lnTo>
                <a:lnTo>
                  <a:pt x="2017394" y="548639"/>
                </a:lnTo>
                <a:lnTo>
                  <a:pt x="2009262" y="548639"/>
                </a:lnTo>
                <a:lnTo>
                  <a:pt x="2001011" y="551687"/>
                </a:lnTo>
                <a:lnTo>
                  <a:pt x="2067897" y="551687"/>
                </a:lnTo>
                <a:lnTo>
                  <a:pt x="2073152" y="545591"/>
                </a:lnTo>
                <a:lnTo>
                  <a:pt x="2080259" y="539495"/>
                </a:lnTo>
                <a:lnTo>
                  <a:pt x="2086736" y="530351"/>
                </a:lnTo>
                <a:lnTo>
                  <a:pt x="2092451" y="521207"/>
                </a:lnTo>
                <a:lnTo>
                  <a:pt x="2097023" y="509015"/>
                </a:lnTo>
                <a:lnTo>
                  <a:pt x="2100702" y="499871"/>
                </a:lnTo>
                <a:lnTo>
                  <a:pt x="2103369" y="490727"/>
                </a:lnTo>
                <a:lnTo>
                  <a:pt x="2104893" y="478535"/>
                </a:lnTo>
                <a:lnTo>
                  <a:pt x="2105405" y="466343"/>
                </a:lnTo>
                <a:lnTo>
                  <a:pt x="2105405" y="109727"/>
                </a:lnTo>
                <a:lnTo>
                  <a:pt x="2096130" y="67055"/>
                </a:lnTo>
                <a:lnTo>
                  <a:pt x="2071746" y="30479"/>
                </a:lnTo>
                <a:lnTo>
                  <a:pt x="2067621" y="27431"/>
                </a:lnTo>
                <a:close/>
              </a:path>
              <a:path w="2105660" h="579120">
                <a:moveTo>
                  <a:pt x="2006858" y="539495"/>
                </a:moveTo>
                <a:lnTo>
                  <a:pt x="97225" y="539495"/>
                </a:lnTo>
                <a:lnTo>
                  <a:pt x="104573" y="542543"/>
                </a:lnTo>
                <a:lnTo>
                  <a:pt x="1999487" y="542543"/>
                </a:lnTo>
                <a:lnTo>
                  <a:pt x="2006858" y="539495"/>
                </a:lnTo>
                <a:close/>
              </a:path>
              <a:path w="2105660" h="579120">
                <a:moveTo>
                  <a:pt x="2015489" y="39623"/>
                </a:moveTo>
                <a:lnTo>
                  <a:pt x="91369" y="39623"/>
                </a:lnTo>
                <a:lnTo>
                  <a:pt x="77961" y="45719"/>
                </a:lnTo>
                <a:lnTo>
                  <a:pt x="71877" y="48767"/>
                </a:lnTo>
                <a:lnTo>
                  <a:pt x="66162" y="54863"/>
                </a:lnTo>
                <a:lnTo>
                  <a:pt x="60685" y="57911"/>
                </a:lnTo>
                <a:lnTo>
                  <a:pt x="40041" y="97535"/>
                </a:lnTo>
                <a:lnTo>
                  <a:pt x="38374" y="466343"/>
                </a:lnTo>
                <a:lnTo>
                  <a:pt x="38706" y="475487"/>
                </a:lnTo>
                <a:lnTo>
                  <a:pt x="54863" y="515111"/>
                </a:lnTo>
                <a:lnTo>
                  <a:pt x="65019" y="524255"/>
                </a:lnTo>
                <a:lnTo>
                  <a:pt x="70747" y="530351"/>
                </a:lnTo>
                <a:lnTo>
                  <a:pt x="76818" y="533399"/>
                </a:lnTo>
                <a:lnTo>
                  <a:pt x="83189" y="536447"/>
                </a:lnTo>
                <a:lnTo>
                  <a:pt x="90059" y="539495"/>
                </a:lnTo>
                <a:lnTo>
                  <a:pt x="2014097" y="539495"/>
                </a:lnTo>
                <a:lnTo>
                  <a:pt x="2020955" y="536447"/>
                </a:lnTo>
                <a:lnTo>
                  <a:pt x="2027432" y="533399"/>
                </a:lnTo>
                <a:lnTo>
                  <a:pt x="105073" y="533399"/>
                </a:lnTo>
                <a:lnTo>
                  <a:pt x="98666" y="530351"/>
                </a:lnTo>
                <a:lnTo>
                  <a:pt x="92427" y="530351"/>
                </a:lnTo>
                <a:lnTo>
                  <a:pt x="86438" y="527303"/>
                </a:lnTo>
                <a:lnTo>
                  <a:pt x="80985" y="524255"/>
                </a:lnTo>
                <a:lnTo>
                  <a:pt x="75758" y="521207"/>
                </a:lnTo>
                <a:lnTo>
                  <a:pt x="70795" y="518159"/>
                </a:lnTo>
                <a:lnTo>
                  <a:pt x="66245" y="512063"/>
                </a:lnTo>
                <a:lnTo>
                  <a:pt x="61914" y="509015"/>
                </a:lnTo>
                <a:lnTo>
                  <a:pt x="48207" y="472439"/>
                </a:lnTo>
                <a:lnTo>
                  <a:pt x="47969" y="466343"/>
                </a:lnTo>
                <a:lnTo>
                  <a:pt x="48005" y="112775"/>
                </a:lnTo>
                <a:lnTo>
                  <a:pt x="59756" y="76199"/>
                </a:lnTo>
                <a:lnTo>
                  <a:pt x="63483" y="70103"/>
                </a:lnTo>
                <a:lnTo>
                  <a:pt x="67735" y="67055"/>
                </a:lnTo>
                <a:lnTo>
                  <a:pt x="72688" y="60959"/>
                </a:lnTo>
                <a:lnTo>
                  <a:pt x="77653" y="57911"/>
                </a:lnTo>
                <a:lnTo>
                  <a:pt x="82890" y="54863"/>
                </a:lnTo>
                <a:lnTo>
                  <a:pt x="88928" y="51815"/>
                </a:lnTo>
                <a:lnTo>
                  <a:pt x="94631" y="48767"/>
                </a:lnTo>
                <a:lnTo>
                  <a:pt x="107429" y="48767"/>
                </a:lnTo>
                <a:lnTo>
                  <a:pt x="114217" y="45719"/>
                </a:lnTo>
                <a:lnTo>
                  <a:pt x="2028575" y="45719"/>
                </a:lnTo>
                <a:lnTo>
                  <a:pt x="2022216" y="42671"/>
                </a:lnTo>
                <a:lnTo>
                  <a:pt x="2015489" y="39623"/>
                </a:lnTo>
                <a:close/>
              </a:path>
              <a:path w="2105660" h="579120">
                <a:moveTo>
                  <a:pt x="2028575" y="45719"/>
                </a:moveTo>
                <a:lnTo>
                  <a:pt x="1992498" y="45719"/>
                </a:lnTo>
                <a:lnTo>
                  <a:pt x="2000381" y="48767"/>
                </a:lnTo>
                <a:lnTo>
                  <a:pt x="2006858" y="48767"/>
                </a:lnTo>
                <a:lnTo>
                  <a:pt x="2013072" y="51815"/>
                </a:lnTo>
                <a:lnTo>
                  <a:pt x="2018918" y="51815"/>
                </a:lnTo>
                <a:lnTo>
                  <a:pt x="2024384" y="54863"/>
                </a:lnTo>
                <a:lnTo>
                  <a:pt x="2029967" y="57911"/>
                </a:lnTo>
                <a:lnTo>
                  <a:pt x="2034671" y="64007"/>
                </a:lnTo>
                <a:lnTo>
                  <a:pt x="2039111" y="67055"/>
                </a:lnTo>
                <a:lnTo>
                  <a:pt x="2043302" y="73151"/>
                </a:lnTo>
                <a:lnTo>
                  <a:pt x="2057399" y="112775"/>
                </a:lnTo>
                <a:lnTo>
                  <a:pt x="2057399" y="466343"/>
                </a:lnTo>
                <a:lnTo>
                  <a:pt x="2045720" y="505967"/>
                </a:lnTo>
                <a:lnTo>
                  <a:pt x="2041910" y="509015"/>
                </a:lnTo>
                <a:lnTo>
                  <a:pt x="2037587" y="515111"/>
                </a:lnTo>
                <a:lnTo>
                  <a:pt x="2010786" y="530351"/>
                </a:lnTo>
                <a:lnTo>
                  <a:pt x="2004440" y="530351"/>
                </a:lnTo>
                <a:lnTo>
                  <a:pt x="1998095" y="533399"/>
                </a:lnTo>
                <a:lnTo>
                  <a:pt x="2027432" y="533399"/>
                </a:lnTo>
                <a:lnTo>
                  <a:pt x="2033646" y="530351"/>
                </a:lnTo>
                <a:lnTo>
                  <a:pt x="2039361" y="524255"/>
                </a:lnTo>
                <a:lnTo>
                  <a:pt x="2044695" y="521207"/>
                </a:lnTo>
                <a:lnTo>
                  <a:pt x="2065400" y="484631"/>
                </a:lnTo>
                <a:lnTo>
                  <a:pt x="2067056" y="466343"/>
                </a:lnTo>
                <a:lnTo>
                  <a:pt x="2067056" y="112775"/>
                </a:lnTo>
                <a:lnTo>
                  <a:pt x="2066675" y="106679"/>
                </a:lnTo>
                <a:lnTo>
                  <a:pt x="2065650" y="97535"/>
                </a:lnTo>
                <a:lnTo>
                  <a:pt x="2063876" y="91439"/>
                </a:lnTo>
                <a:lnTo>
                  <a:pt x="2061459" y="82295"/>
                </a:lnTo>
                <a:lnTo>
                  <a:pt x="2058411" y="76199"/>
                </a:lnTo>
                <a:lnTo>
                  <a:pt x="2054732" y="70103"/>
                </a:lnTo>
                <a:lnTo>
                  <a:pt x="2050410" y="64007"/>
                </a:lnTo>
                <a:lnTo>
                  <a:pt x="2045588" y="60959"/>
                </a:lnTo>
                <a:lnTo>
                  <a:pt x="2040504" y="54863"/>
                </a:lnTo>
                <a:lnTo>
                  <a:pt x="2034920" y="51815"/>
                </a:lnTo>
                <a:lnTo>
                  <a:pt x="2028575" y="45719"/>
                </a:lnTo>
                <a:close/>
              </a:path>
              <a:path w="2105660" h="579120">
                <a:moveTo>
                  <a:pt x="2000880" y="36575"/>
                </a:moveTo>
                <a:lnTo>
                  <a:pt x="105988" y="36575"/>
                </a:lnTo>
                <a:lnTo>
                  <a:pt x="98630" y="39623"/>
                </a:lnTo>
                <a:lnTo>
                  <a:pt x="2008250" y="39623"/>
                </a:lnTo>
                <a:lnTo>
                  <a:pt x="2000880" y="36575"/>
                </a:lnTo>
                <a:close/>
              </a:path>
            </a:pathLst>
          </a:custGeom>
          <a:solidFill>
            <a:srgbClr val="AF7D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11" name="object 11"/>
          <p:cNvSpPr txBox="1"/>
          <p:nvPr/>
        </p:nvSpPr>
        <p:spPr>
          <a:xfrm>
            <a:off x="2517775" y="5027614"/>
            <a:ext cx="1593850" cy="307777"/>
          </a:xfrm>
          <a:prstGeom prst="rect">
            <a:avLst/>
          </a:prstGeom>
        </p:spPr>
        <p:txBody>
          <a:bodyPr lIns="0" tIns="0" rIns="0" bIns="0">
            <a:spAutoFit/>
          </a:bodyPr>
          <a:lstStyle/>
          <a:p>
            <a:pPr marL="12700">
              <a:defRPr/>
            </a:pPr>
            <a:r>
              <a:rPr sz="2000" b="1" dirty="0">
                <a:latin typeface="Corbel"/>
                <a:cs typeface="Corbel"/>
              </a:rPr>
              <a:t>Fakt</a:t>
            </a:r>
            <a:r>
              <a:rPr sz="2000" b="1" spc="-15" dirty="0">
                <a:latin typeface="Corbel"/>
                <a:cs typeface="Corbel"/>
              </a:rPr>
              <a:t>o</a:t>
            </a:r>
            <a:r>
              <a:rPr sz="2000" b="1" dirty="0">
                <a:latin typeface="Corbel"/>
                <a:cs typeface="Corbel"/>
              </a:rPr>
              <a:t>r</a:t>
            </a:r>
            <a:r>
              <a:rPr sz="2000" b="1" spc="-100" dirty="0">
                <a:latin typeface="Times New Roman"/>
                <a:cs typeface="Times New Roman"/>
              </a:rPr>
              <a:t> </a:t>
            </a:r>
            <a:r>
              <a:rPr sz="2000" b="1" dirty="0">
                <a:latin typeface="Corbel"/>
                <a:cs typeface="Corbel"/>
              </a:rPr>
              <a:t>resi</a:t>
            </a:r>
            <a:r>
              <a:rPr sz="2000" b="1" spc="-35" dirty="0">
                <a:latin typeface="Corbel"/>
                <a:cs typeface="Corbel"/>
              </a:rPr>
              <a:t>k</a:t>
            </a:r>
            <a:r>
              <a:rPr sz="2000" b="1" dirty="0">
                <a:latin typeface="Corbel"/>
                <a:cs typeface="Corbel"/>
              </a:rPr>
              <a:t>o</a:t>
            </a:r>
            <a:r>
              <a:rPr sz="2000" b="1" spc="-85" dirty="0">
                <a:latin typeface="Times New Roman"/>
                <a:cs typeface="Times New Roman"/>
              </a:rPr>
              <a:t> </a:t>
            </a:r>
            <a:r>
              <a:rPr sz="2000" b="1" dirty="0">
                <a:latin typeface="Corbel"/>
                <a:cs typeface="Corbel"/>
              </a:rPr>
              <a:t>-</a:t>
            </a:r>
            <a:endParaRPr sz="2000">
              <a:latin typeface="Corbel"/>
              <a:cs typeface="Corbel"/>
            </a:endParaRPr>
          </a:p>
        </p:txBody>
      </p:sp>
      <p:sp>
        <p:nvSpPr>
          <p:cNvPr id="24588" name="object 12"/>
          <p:cNvSpPr>
            <a:spLocks/>
          </p:cNvSpPr>
          <p:nvPr/>
        </p:nvSpPr>
        <p:spPr bwMode="auto">
          <a:xfrm>
            <a:off x="2209800" y="3886200"/>
            <a:ext cx="2057400" cy="533400"/>
          </a:xfrm>
          <a:custGeom>
            <a:avLst/>
            <a:gdLst>
              <a:gd name="T0" fmla="*/ 1968495 w 2057400"/>
              <a:gd name="T1" fmla="*/ 0 h 533400"/>
              <a:gd name="T2" fmla="*/ 88904 w 2057400"/>
              <a:gd name="T3" fmla="*/ 0 h 533400"/>
              <a:gd name="T4" fmla="*/ 75767 w 2057400"/>
              <a:gd name="T5" fmla="*/ 962 h 533400"/>
              <a:gd name="T6" fmla="*/ 37070 w 2057400"/>
              <a:gd name="T7" fmla="*/ 16652 h 533400"/>
              <a:gd name="T8" fmla="*/ 10116 w 2057400"/>
              <a:gd name="T9" fmla="*/ 47655 h 533400"/>
              <a:gd name="T10" fmla="*/ 0 w 2057400"/>
              <a:gd name="T11" fmla="*/ 88904 h 533400"/>
              <a:gd name="T12" fmla="*/ 0 w 2057400"/>
              <a:gd name="T13" fmla="*/ 444495 h 533400"/>
              <a:gd name="T14" fmla="*/ 9479 w 2057400"/>
              <a:gd name="T15" fmla="*/ 484505 h 533400"/>
              <a:gd name="T16" fmla="*/ 35953 w 2057400"/>
              <a:gd name="T17" fmla="*/ 515932 h 533400"/>
              <a:gd name="T18" fmla="*/ 74341 w 2057400"/>
              <a:gd name="T19" fmla="*/ 532214 h 533400"/>
              <a:gd name="T20" fmla="*/ 88904 w 2057400"/>
              <a:gd name="T21" fmla="*/ 533399 h 533400"/>
              <a:gd name="T22" fmla="*/ 1968495 w 2057400"/>
              <a:gd name="T23" fmla="*/ 533399 h 533400"/>
              <a:gd name="T24" fmla="*/ 2008505 w 2057400"/>
              <a:gd name="T25" fmla="*/ 523929 h 533400"/>
              <a:gd name="T26" fmla="*/ 2039932 w 2057400"/>
              <a:gd name="T27" fmla="*/ 497467 h 533400"/>
              <a:gd name="T28" fmla="*/ 2056214 w 2057400"/>
              <a:gd name="T29" fmla="*/ 459070 h 533400"/>
              <a:gd name="T30" fmla="*/ 2057399 w 2057400"/>
              <a:gd name="T31" fmla="*/ 444495 h 533400"/>
              <a:gd name="T32" fmla="*/ 2057399 w 2057400"/>
              <a:gd name="T33" fmla="*/ 88904 h 533400"/>
              <a:gd name="T34" fmla="*/ 2047929 w 2057400"/>
              <a:gd name="T35" fmla="*/ 48894 h 533400"/>
              <a:gd name="T36" fmla="*/ 2021467 w 2057400"/>
              <a:gd name="T37" fmla="*/ 17467 h 533400"/>
              <a:gd name="T38" fmla="*/ 1983070 w 2057400"/>
              <a:gd name="T39" fmla="*/ 1185 h 533400"/>
              <a:gd name="T40" fmla="*/ 1968495 w 2057400"/>
              <a:gd name="T41" fmla="*/ 0 h 5334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57400" h="533400">
                <a:moveTo>
                  <a:pt x="1968495" y="0"/>
                </a:moveTo>
                <a:lnTo>
                  <a:pt x="88904" y="0"/>
                </a:lnTo>
                <a:lnTo>
                  <a:pt x="75767" y="962"/>
                </a:lnTo>
                <a:lnTo>
                  <a:pt x="37070" y="16652"/>
                </a:lnTo>
                <a:lnTo>
                  <a:pt x="10116" y="47655"/>
                </a:lnTo>
                <a:lnTo>
                  <a:pt x="0" y="88904"/>
                </a:lnTo>
                <a:lnTo>
                  <a:pt x="0" y="444495"/>
                </a:lnTo>
                <a:lnTo>
                  <a:pt x="9479" y="484505"/>
                </a:lnTo>
                <a:lnTo>
                  <a:pt x="35953" y="515932"/>
                </a:lnTo>
                <a:lnTo>
                  <a:pt x="74341" y="532214"/>
                </a:lnTo>
                <a:lnTo>
                  <a:pt x="88904" y="533399"/>
                </a:lnTo>
                <a:lnTo>
                  <a:pt x="1968495" y="533399"/>
                </a:lnTo>
                <a:lnTo>
                  <a:pt x="2008505" y="523929"/>
                </a:lnTo>
                <a:lnTo>
                  <a:pt x="2039932" y="497467"/>
                </a:lnTo>
                <a:lnTo>
                  <a:pt x="2056214" y="459070"/>
                </a:lnTo>
                <a:lnTo>
                  <a:pt x="2057399" y="444495"/>
                </a:lnTo>
                <a:lnTo>
                  <a:pt x="2057399" y="88904"/>
                </a:lnTo>
                <a:lnTo>
                  <a:pt x="2047929" y="48894"/>
                </a:lnTo>
                <a:lnTo>
                  <a:pt x="2021467" y="17467"/>
                </a:lnTo>
                <a:lnTo>
                  <a:pt x="1983070" y="1185"/>
                </a:lnTo>
                <a:lnTo>
                  <a:pt x="1968495" y="0"/>
                </a:lnTo>
                <a:close/>
              </a:path>
            </a:pathLst>
          </a:custGeom>
          <a:solidFill>
            <a:srgbClr val="F0AC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4589" name="object 13"/>
          <p:cNvSpPr>
            <a:spLocks/>
          </p:cNvSpPr>
          <p:nvPr/>
        </p:nvSpPr>
        <p:spPr bwMode="auto">
          <a:xfrm>
            <a:off x="2185989" y="3863975"/>
            <a:ext cx="2105025" cy="579438"/>
          </a:xfrm>
          <a:custGeom>
            <a:avLst/>
            <a:gdLst>
              <a:gd name="T0" fmla="*/ 67642 w 2105660"/>
              <a:gd name="T1" fmla="*/ 9148 h 579120"/>
              <a:gd name="T2" fmla="*/ 18531 w 2105660"/>
              <a:gd name="T3" fmla="*/ 48794 h 579120"/>
              <a:gd name="T4" fmla="*/ 36 w 2105660"/>
              <a:gd name="T5" fmla="*/ 469649 h 579120"/>
              <a:gd name="T6" fmla="*/ 70131 w 2105660"/>
              <a:gd name="T7" fmla="*/ 573338 h 579120"/>
              <a:gd name="T8" fmla="*/ 2026558 w 2105660"/>
              <a:gd name="T9" fmla="*/ 576387 h 579120"/>
              <a:gd name="T10" fmla="*/ 2056017 w 2105660"/>
              <a:gd name="T11" fmla="*/ 561139 h 579120"/>
              <a:gd name="T12" fmla="*/ 104042 w 2105660"/>
              <a:gd name="T13" fmla="*/ 551990 h 579120"/>
              <a:gd name="T14" fmla="*/ 79903 w 2105660"/>
              <a:gd name="T15" fmla="*/ 545891 h 579120"/>
              <a:gd name="T16" fmla="*/ 59250 w 2105660"/>
              <a:gd name="T17" fmla="*/ 533692 h 579120"/>
              <a:gd name="T18" fmla="*/ 30458 w 2105660"/>
              <a:gd name="T19" fmla="*/ 484897 h 579120"/>
              <a:gd name="T20" fmla="*/ 28791 w 2105660"/>
              <a:gd name="T21" fmla="*/ 112837 h 579120"/>
              <a:gd name="T22" fmla="*/ 48122 w 2105660"/>
              <a:gd name="T23" fmla="*/ 57943 h 579120"/>
              <a:gd name="T24" fmla="*/ 66106 w 2105660"/>
              <a:gd name="T25" fmla="*/ 42694 h 579120"/>
              <a:gd name="T26" fmla="*/ 88090 w 2105660"/>
              <a:gd name="T27" fmla="*/ 30496 h 579120"/>
              <a:gd name="T28" fmla="*/ 2066997 w 2105660"/>
              <a:gd name="T29" fmla="*/ 27446 h 579120"/>
              <a:gd name="T30" fmla="*/ 2044840 w 2105660"/>
              <a:gd name="T31" fmla="*/ 12198 h 579120"/>
              <a:gd name="T32" fmla="*/ 2013490 w 2105660"/>
              <a:gd name="T33" fmla="*/ 0 h 579120"/>
              <a:gd name="T34" fmla="*/ 2009168 w 2105660"/>
              <a:gd name="T35" fmla="*/ 30496 h 579120"/>
              <a:gd name="T36" fmla="*/ 2032153 w 2105660"/>
              <a:gd name="T37" fmla="*/ 39645 h 579120"/>
              <a:gd name="T38" fmla="*/ 2051578 w 2105660"/>
              <a:gd name="T39" fmla="*/ 51843 h 579120"/>
              <a:gd name="T40" fmla="*/ 2066052 w 2105660"/>
              <a:gd name="T41" fmla="*/ 73191 h 579120"/>
              <a:gd name="T42" fmla="*/ 2074299 w 2105660"/>
              <a:gd name="T43" fmla="*/ 94539 h 579120"/>
              <a:gd name="T44" fmla="*/ 2075955 w 2105660"/>
              <a:gd name="T45" fmla="*/ 466599 h 579120"/>
              <a:gd name="T46" fmla="*/ 2072146 w 2105660"/>
              <a:gd name="T47" fmla="*/ 494046 h 579120"/>
              <a:gd name="T48" fmla="*/ 2038746 w 2105660"/>
              <a:gd name="T49" fmla="*/ 536742 h 579120"/>
              <a:gd name="T50" fmla="*/ 2016786 w 2105660"/>
              <a:gd name="T51" fmla="*/ 548940 h 579120"/>
              <a:gd name="T52" fmla="*/ 2067273 w 2105660"/>
              <a:gd name="T53" fmla="*/ 551990 h 579120"/>
              <a:gd name="T54" fmla="*/ 2086107 w 2105660"/>
              <a:gd name="T55" fmla="*/ 530642 h 579120"/>
              <a:gd name="T56" fmla="*/ 2100068 w 2105660"/>
              <a:gd name="T57" fmla="*/ 500145 h 579120"/>
              <a:gd name="T58" fmla="*/ 2104770 w 2105660"/>
              <a:gd name="T59" fmla="*/ 466599 h 579120"/>
              <a:gd name="T60" fmla="*/ 2071121 w 2105660"/>
              <a:gd name="T61" fmla="*/ 30496 h 579120"/>
              <a:gd name="T62" fmla="*/ 97196 w 2105660"/>
              <a:gd name="T63" fmla="*/ 539791 h 579120"/>
              <a:gd name="T64" fmla="*/ 2006253 w 2105660"/>
              <a:gd name="T65" fmla="*/ 539791 h 579120"/>
              <a:gd name="T66" fmla="*/ 77937 w 2105660"/>
              <a:gd name="T67" fmla="*/ 45744 h 579120"/>
              <a:gd name="T68" fmla="*/ 60667 w 2105660"/>
              <a:gd name="T69" fmla="*/ 57943 h 579120"/>
              <a:gd name="T70" fmla="*/ 38694 w 2105660"/>
              <a:gd name="T71" fmla="*/ 475748 h 579120"/>
              <a:gd name="T72" fmla="*/ 70726 w 2105660"/>
              <a:gd name="T73" fmla="*/ 530642 h 579120"/>
              <a:gd name="T74" fmla="*/ 90032 w 2105660"/>
              <a:gd name="T75" fmla="*/ 539791 h 579120"/>
              <a:gd name="T76" fmla="*/ 2026821 w 2105660"/>
              <a:gd name="T77" fmla="*/ 533692 h 579120"/>
              <a:gd name="T78" fmla="*/ 92399 w 2105660"/>
              <a:gd name="T79" fmla="*/ 530642 h 579120"/>
              <a:gd name="T80" fmla="*/ 75735 w 2105660"/>
              <a:gd name="T81" fmla="*/ 521493 h 579120"/>
              <a:gd name="T82" fmla="*/ 61895 w 2105660"/>
              <a:gd name="T83" fmla="*/ 509295 h 579120"/>
              <a:gd name="T84" fmla="*/ 47991 w 2105660"/>
              <a:gd name="T85" fmla="*/ 112837 h 579120"/>
              <a:gd name="T86" fmla="*/ 67715 w 2105660"/>
              <a:gd name="T87" fmla="*/ 67092 h 579120"/>
              <a:gd name="T88" fmla="*/ 82865 w 2105660"/>
              <a:gd name="T89" fmla="*/ 54893 h 579120"/>
              <a:gd name="T90" fmla="*/ 107397 w 2105660"/>
              <a:gd name="T91" fmla="*/ 48794 h 579120"/>
              <a:gd name="T92" fmla="*/ 2021606 w 2105660"/>
              <a:gd name="T93" fmla="*/ 42694 h 579120"/>
              <a:gd name="T94" fmla="*/ 1991897 w 2105660"/>
              <a:gd name="T95" fmla="*/ 45744 h 579120"/>
              <a:gd name="T96" fmla="*/ 2012465 w 2105660"/>
              <a:gd name="T97" fmla="*/ 51843 h 579120"/>
              <a:gd name="T98" fmla="*/ 2029355 w 2105660"/>
              <a:gd name="T99" fmla="*/ 57943 h 579120"/>
              <a:gd name="T100" fmla="*/ 2042686 w 2105660"/>
              <a:gd name="T101" fmla="*/ 73191 h 579120"/>
              <a:gd name="T102" fmla="*/ 2045103 w 2105660"/>
              <a:gd name="T103" fmla="*/ 506245 h 579120"/>
              <a:gd name="T104" fmla="*/ 2010180 w 2105660"/>
              <a:gd name="T105" fmla="*/ 530642 h 579120"/>
              <a:gd name="T106" fmla="*/ 2026821 w 2105660"/>
              <a:gd name="T107" fmla="*/ 533692 h 579120"/>
              <a:gd name="T108" fmla="*/ 2044078 w 2105660"/>
              <a:gd name="T109" fmla="*/ 521493 h 579120"/>
              <a:gd name="T110" fmla="*/ 2066433 w 2105660"/>
              <a:gd name="T111" fmla="*/ 112837 h 579120"/>
              <a:gd name="T112" fmla="*/ 2063254 w 2105660"/>
              <a:gd name="T113" fmla="*/ 91489 h 579120"/>
              <a:gd name="T114" fmla="*/ 2054112 w 2105660"/>
              <a:gd name="T115" fmla="*/ 70141 h 579120"/>
              <a:gd name="T116" fmla="*/ 2039889 w 2105660"/>
              <a:gd name="T117" fmla="*/ 54893 h 579120"/>
              <a:gd name="T118" fmla="*/ 2000277 w 2105660"/>
              <a:gd name="T119" fmla="*/ 36595 h 579120"/>
              <a:gd name="T120" fmla="*/ 2007644 w 2105660"/>
              <a:gd name="T121" fmla="*/ 39645 h 57912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05660" h="579120">
                <a:moveTo>
                  <a:pt x="2014097" y="0"/>
                </a:moveTo>
                <a:lnTo>
                  <a:pt x="100215" y="0"/>
                </a:lnTo>
                <a:lnTo>
                  <a:pt x="67662" y="9143"/>
                </a:lnTo>
                <a:lnTo>
                  <a:pt x="32467" y="33527"/>
                </a:lnTo>
                <a:lnTo>
                  <a:pt x="25097" y="42671"/>
                </a:lnTo>
                <a:lnTo>
                  <a:pt x="18537" y="48767"/>
                </a:lnTo>
                <a:lnTo>
                  <a:pt x="2084" y="91439"/>
                </a:lnTo>
                <a:lnTo>
                  <a:pt x="0" y="112775"/>
                </a:lnTo>
                <a:lnTo>
                  <a:pt x="36" y="469391"/>
                </a:lnTo>
                <a:lnTo>
                  <a:pt x="9381" y="512063"/>
                </a:lnTo>
                <a:lnTo>
                  <a:pt x="33957" y="548639"/>
                </a:lnTo>
                <a:lnTo>
                  <a:pt x="70152" y="573023"/>
                </a:lnTo>
                <a:lnTo>
                  <a:pt x="91452" y="579119"/>
                </a:lnTo>
                <a:lnTo>
                  <a:pt x="2016383" y="579119"/>
                </a:lnTo>
                <a:lnTo>
                  <a:pt x="2027169" y="576071"/>
                </a:lnTo>
                <a:lnTo>
                  <a:pt x="2037456" y="569975"/>
                </a:lnTo>
                <a:lnTo>
                  <a:pt x="2047362" y="566927"/>
                </a:lnTo>
                <a:lnTo>
                  <a:pt x="2056637" y="560831"/>
                </a:lnTo>
                <a:lnTo>
                  <a:pt x="2065269" y="554735"/>
                </a:lnTo>
                <a:lnTo>
                  <a:pt x="2067897" y="551687"/>
                </a:lnTo>
                <a:lnTo>
                  <a:pt x="104073" y="551687"/>
                </a:lnTo>
                <a:lnTo>
                  <a:pt x="95786" y="548639"/>
                </a:lnTo>
                <a:lnTo>
                  <a:pt x="87678" y="548639"/>
                </a:lnTo>
                <a:lnTo>
                  <a:pt x="79927" y="545591"/>
                </a:lnTo>
                <a:lnTo>
                  <a:pt x="72652" y="542543"/>
                </a:lnTo>
                <a:lnTo>
                  <a:pt x="65745" y="536447"/>
                </a:lnTo>
                <a:lnTo>
                  <a:pt x="59268" y="533399"/>
                </a:lnTo>
                <a:lnTo>
                  <a:pt x="35265" y="499871"/>
                </a:lnTo>
                <a:lnTo>
                  <a:pt x="32516" y="493775"/>
                </a:lnTo>
                <a:lnTo>
                  <a:pt x="30467" y="484631"/>
                </a:lnTo>
                <a:lnTo>
                  <a:pt x="29218" y="475487"/>
                </a:lnTo>
                <a:lnTo>
                  <a:pt x="28788" y="466343"/>
                </a:lnTo>
                <a:lnTo>
                  <a:pt x="28800" y="112775"/>
                </a:lnTo>
                <a:lnTo>
                  <a:pt x="39063" y="73151"/>
                </a:lnTo>
                <a:lnTo>
                  <a:pt x="43266" y="64007"/>
                </a:lnTo>
                <a:lnTo>
                  <a:pt x="48137" y="57911"/>
                </a:lnTo>
                <a:lnTo>
                  <a:pt x="53638" y="51815"/>
                </a:lnTo>
                <a:lnTo>
                  <a:pt x="59649" y="45719"/>
                </a:lnTo>
                <a:lnTo>
                  <a:pt x="66126" y="42671"/>
                </a:lnTo>
                <a:lnTo>
                  <a:pt x="73033" y="36575"/>
                </a:lnTo>
                <a:lnTo>
                  <a:pt x="80415" y="33527"/>
                </a:lnTo>
                <a:lnTo>
                  <a:pt x="88117" y="30479"/>
                </a:lnTo>
                <a:lnTo>
                  <a:pt x="96249" y="30479"/>
                </a:lnTo>
                <a:lnTo>
                  <a:pt x="104549" y="27431"/>
                </a:lnTo>
                <a:lnTo>
                  <a:pt x="2067621" y="27431"/>
                </a:lnTo>
                <a:lnTo>
                  <a:pt x="2063495" y="24383"/>
                </a:lnTo>
                <a:lnTo>
                  <a:pt x="2054601" y="18287"/>
                </a:lnTo>
                <a:lnTo>
                  <a:pt x="2045457" y="12191"/>
                </a:lnTo>
                <a:lnTo>
                  <a:pt x="2035301" y="6095"/>
                </a:lnTo>
                <a:lnTo>
                  <a:pt x="2025014" y="3047"/>
                </a:lnTo>
                <a:lnTo>
                  <a:pt x="2014097" y="0"/>
                </a:lnTo>
                <a:close/>
              </a:path>
              <a:path w="2105660" h="579120">
                <a:moveTo>
                  <a:pt x="2067621" y="27431"/>
                </a:moveTo>
                <a:lnTo>
                  <a:pt x="2001392" y="27431"/>
                </a:lnTo>
                <a:lnTo>
                  <a:pt x="2009774" y="30479"/>
                </a:lnTo>
                <a:lnTo>
                  <a:pt x="2017775" y="30479"/>
                </a:lnTo>
                <a:lnTo>
                  <a:pt x="2025527" y="33527"/>
                </a:lnTo>
                <a:lnTo>
                  <a:pt x="2032766" y="39623"/>
                </a:lnTo>
                <a:lnTo>
                  <a:pt x="2039742" y="42671"/>
                </a:lnTo>
                <a:lnTo>
                  <a:pt x="2046219" y="48767"/>
                </a:lnTo>
                <a:lnTo>
                  <a:pt x="2052197" y="51815"/>
                </a:lnTo>
                <a:lnTo>
                  <a:pt x="2057531" y="57911"/>
                </a:lnTo>
                <a:lnTo>
                  <a:pt x="2062484" y="64007"/>
                </a:lnTo>
                <a:lnTo>
                  <a:pt x="2066675" y="73151"/>
                </a:lnTo>
                <a:lnTo>
                  <a:pt x="2070104" y="79247"/>
                </a:lnTo>
                <a:lnTo>
                  <a:pt x="2072889" y="88391"/>
                </a:lnTo>
                <a:lnTo>
                  <a:pt x="2074925" y="94487"/>
                </a:lnTo>
                <a:lnTo>
                  <a:pt x="2076200" y="103631"/>
                </a:lnTo>
                <a:lnTo>
                  <a:pt x="2076581" y="112775"/>
                </a:lnTo>
                <a:lnTo>
                  <a:pt x="2076581" y="466343"/>
                </a:lnTo>
                <a:lnTo>
                  <a:pt x="2076068" y="475487"/>
                </a:lnTo>
                <a:lnTo>
                  <a:pt x="2074794" y="484631"/>
                </a:lnTo>
                <a:lnTo>
                  <a:pt x="2072771" y="493775"/>
                </a:lnTo>
                <a:lnTo>
                  <a:pt x="2069972" y="499871"/>
                </a:lnTo>
                <a:lnTo>
                  <a:pt x="2066412" y="509015"/>
                </a:lnTo>
                <a:lnTo>
                  <a:pt x="2039361" y="536447"/>
                </a:lnTo>
                <a:lnTo>
                  <a:pt x="2032385" y="542543"/>
                </a:lnTo>
                <a:lnTo>
                  <a:pt x="2025014" y="545591"/>
                </a:lnTo>
                <a:lnTo>
                  <a:pt x="2017394" y="548639"/>
                </a:lnTo>
                <a:lnTo>
                  <a:pt x="2009262" y="548639"/>
                </a:lnTo>
                <a:lnTo>
                  <a:pt x="2001011" y="551687"/>
                </a:lnTo>
                <a:lnTo>
                  <a:pt x="2067897" y="551687"/>
                </a:lnTo>
                <a:lnTo>
                  <a:pt x="2073152" y="545591"/>
                </a:lnTo>
                <a:lnTo>
                  <a:pt x="2080259" y="539495"/>
                </a:lnTo>
                <a:lnTo>
                  <a:pt x="2086736" y="530351"/>
                </a:lnTo>
                <a:lnTo>
                  <a:pt x="2092451" y="521207"/>
                </a:lnTo>
                <a:lnTo>
                  <a:pt x="2097023" y="509015"/>
                </a:lnTo>
                <a:lnTo>
                  <a:pt x="2100702" y="499871"/>
                </a:lnTo>
                <a:lnTo>
                  <a:pt x="2103369" y="490727"/>
                </a:lnTo>
                <a:lnTo>
                  <a:pt x="2104893" y="478535"/>
                </a:lnTo>
                <a:lnTo>
                  <a:pt x="2105405" y="466343"/>
                </a:lnTo>
                <a:lnTo>
                  <a:pt x="2105405" y="109727"/>
                </a:lnTo>
                <a:lnTo>
                  <a:pt x="2096130" y="67055"/>
                </a:lnTo>
                <a:lnTo>
                  <a:pt x="2071746" y="30479"/>
                </a:lnTo>
                <a:lnTo>
                  <a:pt x="2067621" y="27431"/>
                </a:lnTo>
                <a:close/>
              </a:path>
              <a:path w="2105660" h="579120">
                <a:moveTo>
                  <a:pt x="2006858" y="539495"/>
                </a:moveTo>
                <a:lnTo>
                  <a:pt x="97225" y="539495"/>
                </a:lnTo>
                <a:lnTo>
                  <a:pt x="104573" y="542543"/>
                </a:lnTo>
                <a:lnTo>
                  <a:pt x="1999487" y="542543"/>
                </a:lnTo>
                <a:lnTo>
                  <a:pt x="2006858" y="539495"/>
                </a:lnTo>
                <a:close/>
              </a:path>
              <a:path w="2105660" h="579120">
                <a:moveTo>
                  <a:pt x="2015489" y="39623"/>
                </a:moveTo>
                <a:lnTo>
                  <a:pt x="91369" y="39623"/>
                </a:lnTo>
                <a:lnTo>
                  <a:pt x="77961" y="45719"/>
                </a:lnTo>
                <a:lnTo>
                  <a:pt x="71877" y="48767"/>
                </a:lnTo>
                <a:lnTo>
                  <a:pt x="66162" y="54863"/>
                </a:lnTo>
                <a:lnTo>
                  <a:pt x="60685" y="57911"/>
                </a:lnTo>
                <a:lnTo>
                  <a:pt x="40041" y="97535"/>
                </a:lnTo>
                <a:lnTo>
                  <a:pt x="38374" y="466343"/>
                </a:lnTo>
                <a:lnTo>
                  <a:pt x="38706" y="475487"/>
                </a:lnTo>
                <a:lnTo>
                  <a:pt x="54863" y="515111"/>
                </a:lnTo>
                <a:lnTo>
                  <a:pt x="65019" y="524255"/>
                </a:lnTo>
                <a:lnTo>
                  <a:pt x="70747" y="530351"/>
                </a:lnTo>
                <a:lnTo>
                  <a:pt x="76818" y="533399"/>
                </a:lnTo>
                <a:lnTo>
                  <a:pt x="83189" y="536447"/>
                </a:lnTo>
                <a:lnTo>
                  <a:pt x="90059" y="539495"/>
                </a:lnTo>
                <a:lnTo>
                  <a:pt x="2014097" y="539495"/>
                </a:lnTo>
                <a:lnTo>
                  <a:pt x="2020955" y="536447"/>
                </a:lnTo>
                <a:lnTo>
                  <a:pt x="2027432" y="533399"/>
                </a:lnTo>
                <a:lnTo>
                  <a:pt x="105073" y="533399"/>
                </a:lnTo>
                <a:lnTo>
                  <a:pt x="98666" y="530351"/>
                </a:lnTo>
                <a:lnTo>
                  <a:pt x="92427" y="530351"/>
                </a:lnTo>
                <a:lnTo>
                  <a:pt x="86438" y="527303"/>
                </a:lnTo>
                <a:lnTo>
                  <a:pt x="80985" y="524255"/>
                </a:lnTo>
                <a:lnTo>
                  <a:pt x="75758" y="521207"/>
                </a:lnTo>
                <a:lnTo>
                  <a:pt x="70795" y="518159"/>
                </a:lnTo>
                <a:lnTo>
                  <a:pt x="66245" y="512063"/>
                </a:lnTo>
                <a:lnTo>
                  <a:pt x="61914" y="509015"/>
                </a:lnTo>
                <a:lnTo>
                  <a:pt x="48207" y="472439"/>
                </a:lnTo>
                <a:lnTo>
                  <a:pt x="47969" y="466343"/>
                </a:lnTo>
                <a:lnTo>
                  <a:pt x="48005" y="112775"/>
                </a:lnTo>
                <a:lnTo>
                  <a:pt x="59756" y="76199"/>
                </a:lnTo>
                <a:lnTo>
                  <a:pt x="63483" y="70103"/>
                </a:lnTo>
                <a:lnTo>
                  <a:pt x="67735" y="67055"/>
                </a:lnTo>
                <a:lnTo>
                  <a:pt x="72688" y="60959"/>
                </a:lnTo>
                <a:lnTo>
                  <a:pt x="77653" y="57911"/>
                </a:lnTo>
                <a:lnTo>
                  <a:pt x="82890" y="54863"/>
                </a:lnTo>
                <a:lnTo>
                  <a:pt x="88928" y="51815"/>
                </a:lnTo>
                <a:lnTo>
                  <a:pt x="94631" y="48767"/>
                </a:lnTo>
                <a:lnTo>
                  <a:pt x="107429" y="48767"/>
                </a:lnTo>
                <a:lnTo>
                  <a:pt x="114217" y="45719"/>
                </a:lnTo>
                <a:lnTo>
                  <a:pt x="2028575" y="45719"/>
                </a:lnTo>
                <a:lnTo>
                  <a:pt x="2022216" y="42671"/>
                </a:lnTo>
                <a:lnTo>
                  <a:pt x="2015489" y="39623"/>
                </a:lnTo>
                <a:close/>
              </a:path>
              <a:path w="2105660" h="579120">
                <a:moveTo>
                  <a:pt x="2028575" y="45719"/>
                </a:moveTo>
                <a:lnTo>
                  <a:pt x="1992498" y="45719"/>
                </a:lnTo>
                <a:lnTo>
                  <a:pt x="2000381" y="48767"/>
                </a:lnTo>
                <a:lnTo>
                  <a:pt x="2006858" y="48767"/>
                </a:lnTo>
                <a:lnTo>
                  <a:pt x="2013072" y="51815"/>
                </a:lnTo>
                <a:lnTo>
                  <a:pt x="2018918" y="51815"/>
                </a:lnTo>
                <a:lnTo>
                  <a:pt x="2024384" y="54863"/>
                </a:lnTo>
                <a:lnTo>
                  <a:pt x="2029967" y="57911"/>
                </a:lnTo>
                <a:lnTo>
                  <a:pt x="2034671" y="64007"/>
                </a:lnTo>
                <a:lnTo>
                  <a:pt x="2039111" y="67055"/>
                </a:lnTo>
                <a:lnTo>
                  <a:pt x="2043302" y="73151"/>
                </a:lnTo>
                <a:lnTo>
                  <a:pt x="2057399" y="112775"/>
                </a:lnTo>
                <a:lnTo>
                  <a:pt x="2057399" y="466343"/>
                </a:lnTo>
                <a:lnTo>
                  <a:pt x="2045720" y="505967"/>
                </a:lnTo>
                <a:lnTo>
                  <a:pt x="2041910" y="509015"/>
                </a:lnTo>
                <a:lnTo>
                  <a:pt x="2037587" y="515111"/>
                </a:lnTo>
                <a:lnTo>
                  <a:pt x="2010786" y="530351"/>
                </a:lnTo>
                <a:lnTo>
                  <a:pt x="2004440" y="530351"/>
                </a:lnTo>
                <a:lnTo>
                  <a:pt x="1998095" y="533399"/>
                </a:lnTo>
                <a:lnTo>
                  <a:pt x="2027432" y="533399"/>
                </a:lnTo>
                <a:lnTo>
                  <a:pt x="2033646" y="530351"/>
                </a:lnTo>
                <a:lnTo>
                  <a:pt x="2039361" y="524255"/>
                </a:lnTo>
                <a:lnTo>
                  <a:pt x="2044695" y="521207"/>
                </a:lnTo>
                <a:lnTo>
                  <a:pt x="2065400" y="484631"/>
                </a:lnTo>
                <a:lnTo>
                  <a:pt x="2067056" y="466343"/>
                </a:lnTo>
                <a:lnTo>
                  <a:pt x="2067056" y="112775"/>
                </a:lnTo>
                <a:lnTo>
                  <a:pt x="2066675" y="106679"/>
                </a:lnTo>
                <a:lnTo>
                  <a:pt x="2065650" y="97535"/>
                </a:lnTo>
                <a:lnTo>
                  <a:pt x="2063876" y="91439"/>
                </a:lnTo>
                <a:lnTo>
                  <a:pt x="2061459" y="82295"/>
                </a:lnTo>
                <a:lnTo>
                  <a:pt x="2058411" y="76199"/>
                </a:lnTo>
                <a:lnTo>
                  <a:pt x="2054732" y="70103"/>
                </a:lnTo>
                <a:lnTo>
                  <a:pt x="2050410" y="64007"/>
                </a:lnTo>
                <a:lnTo>
                  <a:pt x="2045588" y="60959"/>
                </a:lnTo>
                <a:lnTo>
                  <a:pt x="2040504" y="54863"/>
                </a:lnTo>
                <a:lnTo>
                  <a:pt x="2034920" y="51815"/>
                </a:lnTo>
                <a:lnTo>
                  <a:pt x="2028575" y="45719"/>
                </a:lnTo>
                <a:close/>
              </a:path>
              <a:path w="2105660" h="579120">
                <a:moveTo>
                  <a:pt x="2000880" y="36575"/>
                </a:moveTo>
                <a:lnTo>
                  <a:pt x="105988" y="36575"/>
                </a:lnTo>
                <a:lnTo>
                  <a:pt x="98630" y="39623"/>
                </a:lnTo>
                <a:lnTo>
                  <a:pt x="2008250" y="39623"/>
                </a:lnTo>
                <a:lnTo>
                  <a:pt x="2000880" y="36575"/>
                </a:lnTo>
                <a:close/>
              </a:path>
            </a:pathLst>
          </a:custGeom>
          <a:solidFill>
            <a:srgbClr val="AF7D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14" name="object 14"/>
          <p:cNvSpPr txBox="1"/>
          <p:nvPr/>
        </p:nvSpPr>
        <p:spPr>
          <a:xfrm>
            <a:off x="2417763" y="4037014"/>
            <a:ext cx="1643062" cy="307777"/>
          </a:xfrm>
          <a:prstGeom prst="rect">
            <a:avLst/>
          </a:prstGeom>
        </p:spPr>
        <p:txBody>
          <a:bodyPr lIns="0" tIns="0" rIns="0" bIns="0">
            <a:spAutoFit/>
          </a:bodyPr>
          <a:lstStyle/>
          <a:p>
            <a:pPr marL="12700">
              <a:defRPr/>
            </a:pPr>
            <a:r>
              <a:rPr sz="2000" b="1" dirty="0">
                <a:latin typeface="Corbel"/>
                <a:cs typeface="Corbel"/>
              </a:rPr>
              <a:t>Fakt</a:t>
            </a:r>
            <a:r>
              <a:rPr sz="2000" b="1" spc="-15" dirty="0">
                <a:latin typeface="Corbel"/>
                <a:cs typeface="Corbel"/>
              </a:rPr>
              <a:t>o</a:t>
            </a:r>
            <a:r>
              <a:rPr sz="2000" b="1" dirty="0">
                <a:latin typeface="Corbel"/>
                <a:cs typeface="Corbel"/>
              </a:rPr>
              <a:t>r</a:t>
            </a:r>
            <a:r>
              <a:rPr sz="2000" b="1" spc="-100" dirty="0">
                <a:latin typeface="Times New Roman"/>
                <a:cs typeface="Times New Roman"/>
              </a:rPr>
              <a:t> </a:t>
            </a:r>
            <a:r>
              <a:rPr sz="2000" b="1" dirty="0">
                <a:latin typeface="Corbel"/>
                <a:cs typeface="Corbel"/>
              </a:rPr>
              <a:t>resi</a:t>
            </a:r>
            <a:r>
              <a:rPr sz="2000" b="1" spc="-35" dirty="0">
                <a:latin typeface="Corbel"/>
                <a:cs typeface="Corbel"/>
              </a:rPr>
              <a:t>k</a:t>
            </a:r>
            <a:r>
              <a:rPr sz="2000" b="1" dirty="0">
                <a:latin typeface="Corbel"/>
                <a:cs typeface="Corbel"/>
              </a:rPr>
              <a:t>o</a:t>
            </a:r>
            <a:r>
              <a:rPr sz="2000" b="1" spc="-85" dirty="0">
                <a:latin typeface="Times New Roman"/>
                <a:cs typeface="Times New Roman"/>
              </a:rPr>
              <a:t> </a:t>
            </a:r>
            <a:r>
              <a:rPr sz="2000" b="1" dirty="0">
                <a:latin typeface="Corbel"/>
                <a:cs typeface="Corbel"/>
              </a:rPr>
              <a:t>+</a:t>
            </a:r>
            <a:endParaRPr sz="2000">
              <a:latin typeface="Corbel"/>
              <a:cs typeface="Corbel"/>
            </a:endParaRPr>
          </a:p>
        </p:txBody>
      </p:sp>
      <p:sp>
        <p:nvSpPr>
          <p:cNvPr id="24591" name="object 15"/>
          <p:cNvSpPr>
            <a:spLocks/>
          </p:cNvSpPr>
          <p:nvPr/>
        </p:nvSpPr>
        <p:spPr bwMode="auto">
          <a:xfrm>
            <a:off x="4876800" y="2286001"/>
            <a:ext cx="0" cy="1065213"/>
          </a:xfrm>
          <a:custGeom>
            <a:avLst/>
            <a:gdLst>
              <a:gd name="T0" fmla="*/ 0 h 1065529"/>
              <a:gd name="T1" fmla="*/ 1064959 h 1065529"/>
              <a:gd name="T2" fmla="*/ 0 60000 65536"/>
              <a:gd name="T3" fmla="*/ 0 60000 65536"/>
            </a:gdLst>
            <a:ahLst/>
            <a:cxnLst>
              <a:cxn ang="T2">
                <a:pos x="0" y="T0"/>
              </a:cxn>
              <a:cxn ang="T3">
                <a:pos x="0" y="T1"/>
              </a:cxn>
            </a:cxnLst>
            <a:rect l="0" t="0" r="r" b="b"/>
            <a:pathLst>
              <a:path h="1065529">
                <a:moveTo>
                  <a:pt x="0" y="0"/>
                </a:moveTo>
                <a:lnTo>
                  <a:pt x="0" y="1065275"/>
                </a:lnTo>
              </a:path>
            </a:pathLst>
          </a:custGeom>
          <a:noFill/>
          <a:ln w="508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id-ID"/>
          </a:p>
        </p:txBody>
      </p:sp>
      <p:sp>
        <p:nvSpPr>
          <p:cNvPr id="24592" name="object 16"/>
          <p:cNvSpPr>
            <a:spLocks/>
          </p:cNvSpPr>
          <p:nvPr/>
        </p:nvSpPr>
        <p:spPr bwMode="auto">
          <a:xfrm>
            <a:off x="4495800" y="2200275"/>
            <a:ext cx="400050" cy="171450"/>
          </a:xfrm>
          <a:custGeom>
            <a:avLst/>
            <a:gdLst>
              <a:gd name="T0" fmla="*/ 154400 w 400685"/>
              <a:gd name="T1" fmla="*/ 0 h 171450"/>
              <a:gd name="T2" fmla="*/ 142642 w 400685"/>
              <a:gd name="T3" fmla="*/ 2410 h 171450"/>
              <a:gd name="T4" fmla="*/ 0 w 400685"/>
              <a:gd name="T5" fmla="*/ 84950 h 171450"/>
              <a:gd name="T6" fmla="*/ 142034 w 400685"/>
              <a:gd name="T7" fmla="*/ 168648 h 171450"/>
              <a:gd name="T8" fmla="*/ 150609 w 400685"/>
              <a:gd name="T9" fmla="*/ 171107 h 171450"/>
              <a:gd name="T10" fmla="*/ 161045 w 400685"/>
              <a:gd name="T11" fmla="*/ 167638 h 171450"/>
              <a:gd name="T12" fmla="*/ 170160 w 400685"/>
              <a:gd name="T13" fmla="*/ 156579 h 171450"/>
              <a:gd name="T14" fmla="*/ 169154 w 400685"/>
              <a:gd name="T15" fmla="*/ 144902 h 171450"/>
              <a:gd name="T16" fmla="*/ 161297 w 400685"/>
              <a:gd name="T17" fmla="*/ 135882 h 171450"/>
              <a:gd name="T18" fmla="*/ 107951 w 400685"/>
              <a:gd name="T19" fmla="*/ 104410 h 171450"/>
              <a:gd name="T20" fmla="*/ 37658 w 400685"/>
              <a:gd name="T21" fmla="*/ 104122 h 171450"/>
              <a:gd name="T22" fmla="*/ 24884 w 400685"/>
              <a:gd name="T23" fmla="*/ 99055 h 171450"/>
              <a:gd name="T24" fmla="*/ 18843 w 400685"/>
              <a:gd name="T25" fmla="*/ 86742 h 171450"/>
              <a:gd name="T26" fmla="*/ 23388 w 400685"/>
              <a:gd name="T27" fmla="*/ 72966 h 171450"/>
              <a:gd name="T28" fmla="*/ 34765 w 400685"/>
              <a:gd name="T29" fmla="*/ 66283 h 171450"/>
              <a:gd name="T30" fmla="*/ 105883 w 400685"/>
              <a:gd name="T31" fmla="*/ 66283 h 171450"/>
              <a:gd name="T32" fmla="*/ 168294 w 400685"/>
              <a:gd name="T33" fmla="*/ 28666 h 171450"/>
              <a:gd name="T34" fmla="*/ 170150 w 400685"/>
              <a:gd name="T35" fmla="*/ 18006 h 171450"/>
              <a:gd name="T36" fmla="*/ 165067 w 400685"/>
              <a:gd name="T37" fmla="*/ 4864 h 171450"/>
              <a:gd name="T38" fmla="*/ 154400 w 400685"/>
              <a:gd name="T39" fmla="*/ 0 h 171450"/>
              <a:gd name="T40" fmla="*/ 105496 w 400685"/>
              <a:gd name="T41" fmla="*/ 66516 h 171450"/>
              <a:gd name="T42" fmla="*/ 74939 w 400685"/>
              <a:gd name="T43" fmla="*/ 84934 h 171450"/>
              <a:gd name="T44" fmla="*/ 107951 w 400685"/>
              <a:gd name="T45" fmla="*/ 104410 h 171450"/>
              <a:gd name="T46" fmla="*/ 380405 w 400685"/>
              <a:gd name="T47" fmla="*/ 105524 h 171450"/>
              <a:gd name="T48" fmla="*/ 383728 w 400685"/>
              <a:gd name="T49" fmla="*/ 105270 h 171450"/>
              <a:gd name="T50" fmla="*/ 394983 w 400685"/>
              <a:gd name="T51" fmla="*/ 98605 h 171450"/>
              <a:gd name="T52" fmla="*/ 399464 w 400685"/>
              <a:gd name="T53" fmla="*/ 84807 h 171450"/>
              <a:gd name="T54" fmla="*/ 393400 w 400685"/>
              <a:gd name="T55" fmla="*/ 72520 h 171450"/>
              <a:gd name="T56" fmla="*/ 380648 w 400685"/>
              <a:gd name="T57" fmla="*/ 67424 h 171450"/>
              <a:gd name="T58" fmla="*/ 105496 w 400685"/>
              <a:gd name="T59" fmla="*/ 66516 h 171450"/>
              <a:gd name="T60" fmla="*/ 34765 w 400685"/>
              <a:gd name="T61" fmla="*/ 66283 h 171450"/>
              <a:gd name="T62" fmla="*/ 23388 w 400685"/>
              <a:gd name="T63" fmla="*/ 72966 h 171450"/>
              <a:gd name="T64" fmla="*/ 18843 w 400685"/>
              <a:gd name="T65" fmla="*/ 86742 h 171450"/>
              <a:gd name="T66" fmla="*/ 24884 w 400685"/>
              <a:gd name="T67" fmla="*/ 99055 h 171450"/>
              <a:gd name="T68" fmla="*/ 37658 w 400685"/>
              <a:gd name="T69" fmla="*/ 104122 h 171450"/>
              <a:gd name="T70" fmla="*/ 107951 w 400685"/>
              <a:gd name="T71" fmla="*/ 104410 h 171450"/>
              <a:gd name="T72" fmla="*/ 103175 w 400685"/>
              <a:gd name="T73" fmla="*/ 101592 h 171450"/>
              <a:gd name="T74" fmla="*/ 47300 w 400685"/>
              <a:gd name="T75" fmla="*/ 101592 h 171450"/>
              <a:gd name="T76" fmla="*/ 47431 w 400685"/>
              <a:gd name="T77" fmla="*/ 68704 h 171450"/>
              <a:gd name="T78" fmla="*/ 101864 w 400685"/>
              <a:gd name="T79" fmla="*/ 68704 h 171450"/>
              <a:gd name="T80" fmla="*/ 105496 w 400685"/>
              <a:gd name="T81" fmla="*/ 66516 h 171450"/>
              <a:gd name="T82" fmla="*/ 34765 w 400685"/>
              <a:gd name="T83" fmla="*/ 66283 h 171450"/>
              <a:gd name="T84" fmla="*/ 47431 w 400685"/>
              <a:gd name="T85" fmla="*/ 68704 h 171450"/>
              <a:gd name="T86" fmla="*/ 47300 w 400685"/>
              <a:gd name="T87" fmla="*/ 101592 h 171450"/>
              <a:gd name="T88" fmla="*/ 74939 w 400685"/>
              <a:gd name="T89" fmla="*/ 84934 h 171450"/>
              <a:gd name="T90" fmla="*/ 47431 w 400685"/>
              <a:gd name="T91" fmla="*/ 68704 h 171450"/>
              <a:gd name="T92" fmla="*/ 74939 w 400685"/>
              <a:gd name="T93" fmla="*/ 84934 h 171450"/>
              <a:gd name="T94" fmla="*/ 47300 w 400685"/>
              <a:gd name="T95" fmla="*/ 101592 h 171450"/>
              <a:gd name="T96" fmla="*/ 103175 w 400685"/>
              <a:gd name="T97" fmla="*/ 101592 h 171450"/>
              <a:gd name="T98" fmla="*/ 74939 w 400685"/>
              <a:gd name="T99" fmla="*/ 84934 h 171450"/>
              <a:gd name="T100" fmla="*/ 101864 w 400685"/>
              <a:gd name="T101" fmla="*/ 68704 h 171450"/>
              <a:gd name="T102" fmla="*/ 47431 w 400685"/>
              <a:gd name="T103" fmla="*/ 68704 h 171450"/>
              <a:gd name="T104" fmla="*/ 74939 w 400685"/>
              <a:gd name="T105" fmla="*/ 84934 h 171450"/>
              <a:gd name="T106" fmla="*/ 101864 w 400685"/>
              <a:gd name="T107" fmla="*/ 68704 h 171450"/>
              <a:gd name="T108" fmla="*/ 105883 w 400685"/>
              <a:gd name="T109" fmla="*/ 66283 h 171450"/>
              <a:gd name="T110" fmla="*/ 34765 w 400685"/>
              <a:gd name="T111" fmla="*/ 66283 h 171450"/>
              <a:gd name="T112" fmla="*/ 105496 w 400685"/>
              <a:gd name="T113" fmla="*/ 66516 h 171450"/>
              <a:gd name="T114" fmla="*/ 105883 w 400685"/>
              <a:gd name="T115" fmla="*/ 66283 h 17145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400685" h="171450">
                <a:moveTo>
                  <a:pt x="154645" y="0"/>
                </a:moveTo>
                <a:lnTo>
                  <a:pt x="142868" y="2410"/>
                </a:lnTo>
                <a:lnTo>
                  <a:pt x="0" y="84950"/>
                </a:lnTo>
                <a:lnTo>
                  <a:pt x="142259" y="168648"/>
                </a:lnTo>
                <a:lnTo>
                  <a:pt x="150848" y="171107"/>
                </a:lnTo>
                <a:lnTo>
                  <a:pt x="161301" y="167638"/>
                </a:lnTo>
                <a:lnTo>
                  <a:pt x="170430" y="156579"/>
                </a:lnTo>
                <a:lnTo>
                  <a:pt x="169422" y="144902"/>
                </a:lnTo>
                <a:lnTo>
                  <a:pt x="161553" y="135882"/>
                </a:lnTo>
                <a:lnTo>
                  <a:pt x="108122" y="104410"/>
                </a:lnTo>
                <a:lnTo>
                  <a:pt x="37718" y="104122"/>
                </a:lnTo>
                <a:lnTo>
                  <a:pt x="24923" y="99055"/>
                </a:lnTo>
                <a:lnTo>
                  <a:pt x="18873" y="86742"/>
                </a:lnTo>
                <a:lnTo>
                  <a:pt x="23425" y="72966"/>
                </a:lnTo>
                <a:lnTo>
                  <a:pt x="34820" y="66283"/>
                </a:lnTo>
                <a:lnTo>
                  <a:pt x="106051" y="66283"/>
                </a:lnTo>
                <a:lnTo>
                  <a:pt x="168561" y="28666"/>
                </a:lnTo>
                <a:lnTo>
                  <a:pt x="170420" y="18006"/>
                </a:lnTo>
                <a:lnTo>
                  <a:pt x="165329" y="4864"/>
                </a:lnTo>
                <a:lnTo>
                  <a:pt x="154645" y="0"/>
                </a:lnTo>
                <a:close/>
              </a:path>
              <a:path w="400685" h="171450">
                <a:moveTo>
                  <a:pt x="105663" y="66516"/>
                </a:moveTo>
                <a:lnTo>
                  <a:pt x="75058" y="84934"/>
                </a:lnTo>
                <a:lnTo>
                  <a:pt x="108122" y="104410"/>
                </a:lnTo>
                <a:lnTo>
                  <a:pt x="381009" y="105524"/>
                </a:lnTo>
                <a:lnTo>
                  <a:pt x="384337" y="105270"/>
                </a:lnTo>
                <a:lnTo>
                  <a:pt x="395610" y="98605"/>
                </a:lnTo>
                <a:lnTo>
                  <a:pt x="400098" y="84807"/>
                </a:lnTo>
                <a:lnTo>
                  <a:pt x="394024" y="72520"/>
                </a:lnTo>
                <a:lnTo>
                  <a:pt x="381252" y="67424"/>
                </a:lnTo>
                <a:lnTo>
                  <a:pt x="105663" y="66516"/>
                </a:lnTo>
                <a:close/>
              </a:path>
              <a:path w="400685" h="171450">
                <a:moveTo>
                  <a:pt x="34820" y="66283"/>
                </a:moveTo>
                <a:lnTo>
                  <a:pt x="23425" y="72966"/>
                </a:lnTo>
                <a:lnTo>
                  <a:pt x="18873" y="86742"/>
                </a:lnTo>
                <a:lnTo>
                  <a:pt x="24923" y="99055"/>
                </a:lnTo>
                <a:lnTo>
                  <a:pt x="37718" y="104122"/>
                </a:lnTo>
                <a:lnTo>
                  <a:pt x="108122" y="104410"/>
                </a:lnTo>
                <a:lnTo>
                  <a:pt x="103339" y="101592"/>
                </a:lnTo>
                <a:lnTo>
                  <a:pt x="47375" y="101592"/>
                </a:lnTo>
                <a:lnTo>
                  <a:pt x="47506" y="68704"/>
                </a:lnTo>
                <a:lnTo>
                  <a:pt x="102026" y="68704"/>
                </a:lnTo>
                <a:lnTo>
                  <a:pt x="105663" y="66516"/>
                </a:lnTo>
                <a:lnTo>
                  <a:pt x="34820" y="66283"/>
                </a:lnTo>
                <a:close/>
              </a:path>
              <a:path w="400685" h="171450">
                <a:moveTo>
                  <a:pt x="47506" y="68704"/>
                </a:moveTo>
                <a:lnTo>
                  <a:pt x="47375" y="101592"/>
                </a:lnTo>
                <a:lnTo>
                  <a:pt x="75058" y="84934"/>
                </a:lnTo>
                <a:lnTo>
                  <a:pt x="47506" y="68704"/>
                </a:lnTo>
                <a:close/>
              </a:path>
              <a:path w="400685" h="171450">
                <a:moveTo>
                  <a:pt x="75058" y="84934"/>
                </a:moveTo>
                <a:lnTo>
                  <a:pt x="47375" y="101592"/>
                </a:lnTo>
                <a:lnTo>
                  <a:pt x="103339" y="101592"/>
                </a:lnTo>
                <a:lnTo>
                  <a:pt x="75058" y="84934"/>
                </a:lnTo>
                <a:close/>
              </a:path>
              <a:path w="400685" h="171450">
                <a:moveTo>
                  <a:pt x="102026" y="68704"/>
                </a:moveTo>
                <a:lnTo>
                  <a:pt x="47506" y="68704"/>
                </a:lnTo>
                <a:lnTo>
                  <a:pt x="75058" y="84934"/>
                </a:lnTo>
                <a:lnTo>
                  <a:pt x="102026" y="68704"/>
                </a:lnTo>
                <a:close/>
              </a:path>
              <a:path w="400685" h="171450">
                <a:moveTo>
                  <a:pt x="106051" y="66283"/>
                </a:moveTo>
                <a:lnTo>
                  <a:pt x="34820" y="66283"/>
                </a:lnTo>
                <a:lnTo>
                  <a:pt x="105663" y="66516"/>
                </a:lnTo>
                <a:lnTo>
                  <a:pt x="106051" y="662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4593" name="object 17"/>
          <p:cNvSpPr>
            <a:spLocks/>
          </p:cNvSpPr>
          <p:nvPr/>
        </p:nvSpPr>
        <p:spPr bwMode="auto">
          <a:xfrm>
            <a:off x="4495800" y="3265488"/>
            <a:ext cx="400050" cy="171450"/>
          </a:xfrm>
          <a:custGeom>
            <a:avLst/>
            <a:gdLst>
              <a:gd name="T0" fmla="*/ 154374 w 400685"/>
              <a:gd name="T1" fmla="*/ 0 h 171450"/>
              <a:gd name="T2" fmla="*/ 142642 w 400685"/>
              <a:gd name="T3" fmla="*/ 2474 h 171450"/>
              <a:gd name="T4" fmla="*/ 0 w 400685"/>
              <a:gd name="T5" fmla="*/ 84892 h 171450"/>
              <a:gd name="T6" fmla="*/ 142034 w 400685"/>
              <a:gd name="T7" fmla="*/ 168712 h 171450"/>
              <a:gd name="T8" fmla="*/ 150666 w 400685"/>
              <a:gd name="T9" fmla="*/ 171167 h 171450"/>
              <a:gd name="T10" fmla="*/ 161077 w 400685"/>
              <a:gd name="T11" fmla="*/ 167646 h 171450"/>
              <a:gd name="T12" fmla="*/ 170177 w 400685"/>
              <a:gd name="T13" fmla="*/ 156508 h 171450"/>
              <a:gd name="T14" fmla="*/ 169139 w 400685"/>
              <a:gd name="T15" fmla="*/ 144816 h 171450"/>
              <a:gd name="T16" fmla="*/ 161297 w 400685"/>
              <a:gd name="T17" fmla="*/ 135824 h 171450"/>
              <a:gd name="T18" fmla="*/ 108183 w 400685"/>
              <a:gd name="T19" fmla="*/ 104474 h 171450"/>
              <a:gd name="T20" fmla="*/ 37658 w 400685"/>
              <a:gd name="T21" fmla="*/ 104186 h 171450"/>
              <a:gd name="T22" fmla="*/ 24916 w 400685"/>
              <a:gd name="T23" fmla="*/ 99087 h 171450"/>
              <a:gd name="T24" fmla="*/ 18851 w 400685"/>
              <a:gd name="T25" fmla="*/ 86796 h 171450"/>
              <a:gd name="T26" fmla="*/ 23336 w 400685"/>
              <a:gd name="T27" fmla="*/ 73004 h 171450"/>
              <a:gd name="T28" fmla="*/ 34595 w 400685"/>
              <a:gd name="T29" fmla="*/ 66340 h 171450"/>
              <a:gd name="T30" fmla="*/ 105835 w 400685"/>
              <a:gd name="T31" fmla="*/ 66340 h 171450"/>
              <a:gd name="T32" fmla="*/ 168296 w 400685"/>
              <a:gd name="T33" fmla="*/ 28656 h 171450"/>
              <a:gd name="T34" fmla="*/ 170138 w 400685"/>
              <a:gd name="T35" fmla="*/ 17975 h 171450"/>
              <a:gd name="T36" fmla="*/ 165028 w 400685"/>
              <a:gd name="T37" fmla="*/ 4817 h 171450"/>
              <a:gd name="T38" fmla="*/ 154374 w 400685"/>
              <a:gd name="T39" fmla="*/ 0 h 171450"/>
              <a:gd name="T40" fmla="*/ 105446 w 400685"/>
              <a:gd name="T41" fmla="*/ 66575 h 171450"/>
              <a:gd name="T42" fmla="*/ 75046 w 400685"/>
              <a:gd name="T43" fmla="*/ 84916 h 171450"/>
              <a:gd name="T44" fmla="*/ 108183 w 400685"/>
              <a:gd name="T45" fmla="*/ 104474 h 171450"/>
              <a:gd name="T46" fmla="*/ 380405 w 400685"/>
              <a:gd name="T47" fmla="*/ 105588 h 171450"/>
              <a:gd name="T48" fmla="*/ 383558 w 400685"/>
              <a:gd name="T49" fmla="*/ 105328 h 171450"/>
              <a:gd name="T50" fmla="*/ 394929 w 400685"/>
              <a:gd name="T51" fmla="*/ 98645 h 171450"/>
              <a:gd name="T52" fmla="*/ 399464 w 400685"/>
              <a:gd name="T53" fmla="*/ 84870 h 171450"/>
              <a:gd name="T54" fmla="*/ 393400 w 400685"/>
              <a:gd name="T55" fmla="*/ 72536 h 171450"/>
              <a:gd name="T56" fmla="*/ 380648 w 400685"/>
              <a:gd name="T57" fmla="*/ 67488 h 171450"/>
              <a:gd name="T58" fmla="*/ 105446 w 400685"/>
              <a:gd name="T59" fmla="*/ 66575 h 171450"/>
              <a:gd name="T60" fmla="*/ 34595 w 400685"/>
              <a:gd name="T61" fmla="*/ 66340 h 171450"/>
              <a:gd name="T62" fmla="*/ 23336 w 400685"/>
              <a:gd name="T63" fmla="*/ 73004 h 171450"/>
              <a:gd name="T64" fmla="*/ 18851 w 400685"/>
              <a:gd name="T65" fmla="*/ 86796 h 171450"/>
              <a:gd name="T66" fmla="*/ 24916 w 400685"/>
              <a:gd name="T67" fmla="*/ 99087 h 171450"/>
              <a:gd name="T68" fmla="*/ 37658 w 400685"/>
              <a:gd name="T69" fmla="*/ 104186 h 171450"/>
              <a:gd name="T70" fmla="*/ 108183 w 400685"/>
              <a:gd name="T71" fmla="*/ 104474 h 171450"/>
              <a:gd name="T72" fmla="*/ 103408 w 400685"/>
              <a:gd name="T73" fmla="*/ 101656 h 171450"/>
              <a:gd name="T74" fmla="*/ 47300 w 400685"/>
              <a:gd name="T75" fmla="*/ 101656 h 171450"/>
              <a:gd name="T76" fmla="*/ 47431 w 400685"/>
              <a:gd name="T77" fmla="*/ 68616 h 171450"/>
              <a:gd name="T78" fmla="*/ 102063 w 400685"/>
              <a:gd name="T79" fmla="*/ 68616 h 171450"/>
              <a:gd name="T80" fmla="*/ 105446 w 400685"/>
              <a:gd name="T81" fmla="*/ 66575 h 171450"/>
              <a:gd name="T82" fmla="*/ 34595 w 400685"/>
              <a:gd name="T83" fmla="*/ 66340 h 171450"/>
              <a:gd name="T84" fmla="*/ 47431 w 400685"/>
              <a:gd name="T85" fmla="*/ 68616 h 171450"/>
              <a:gd name="T86" fmla="*/ 47300 w 400685"/>
              <a:gd name="T87" fmla="*/ 101656 h 171450"/>
              <a:gd name="T88" fmla="*/ 75046 w 400685"/>
              <a:gd name="T89" fmla="*/ 84916 h 171450"/>
              <a:gd name="T90" fmla="*/ 47431 w 400685"/>
              <a:gd name="T91" fmla="*/ 68616 h 171450"/>
              <a:gd name="T92" fmla="*/ 75046 w 400685"/>
              <a:gd name="T93" fmla="*/ 84916 h 171450"/>
              <a:gd name="T94" fmla="*/ 47300 w 400685"/>
              <a:gd name="T95" fmla="*/ 101656 h 171450"/>
              <a:gd name="T96" fmla="*/ 103408 w 400685"/>
              <a:gd name="T97" fmla="*/ 101656 h 171450"/>
              <a:gd name="T98" fmla="*/ 75046 w 400685"/>
              <a:gd name="T99" fmla="*/ 84916 h 171450"/>
              <a:gd name="T100" fmla="*/ 102063 w 400685"/>
              <a:gd name="T101" fmla="*/ 68616 h 171450"/>
              <a:gd name="T102" fmla="*/ 47431 w 400685"/>
              <a:gd name="T103" fmla="*/ 68616 h 171450"/>
              <a:gd name="T104" fmla="*/ 75046 w 400685"/>
              <a:gd name="T105" fmla="*/ 84916 h 171450"/>
              <a:gd name="T106" fmla="*/ 102063 w 400685"/>
              <a:gd name="T107" fmla="*/ 68616 h 171450"/>
              <a:gd name="T108" fmla="*/ 105835 w 400685"/>
              <a:gd name="T109" fmla="*/ 66340 h 171450"/>
              <a:gd name="T110" fmla="*/ 34595 w 400685"/>
              <a:gd name="T111" fmla="*/ 66340 h 171450"/>
              <a:gd name="T112" fmla="*/ 105446 w 400685"/>
              <a:gd name="T113" fmla="*/ 66575 h 171450"/>
              <a:gd name="T114" fmla="*/ 105835 w 400685"/>
              <a:gd name="T115" fmla="*/ 66340 h 17145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400685" h="171450">
                <a:moveTo>
                  <a:pt x="154619" y="0"/>
                </a:moveTo>
                <a:lnTo>
                  <a:pt x="142868" y="2474"/>
                </a:lnTo>
                <a:lnTo>
                  <a:pt x="0" y="84892"/>
                </a:lnTo>
                <a:lnTo>
                  <a:pt x="142259" y="168712"/>
                </a:lnTo>
                <a:lnTo>
                  <a:pt x="150905" y="171167"/>
                </a:lnTo>
                <a:lnTo>
                  <a:pt x="161333" y="167646"/>
                </a:lnTo>
                <a:lnTo>
                  <a:pt x="170447" y="156508"/>
                </a:lnTo>
                <a:lnTo>
                  <a:pt x="169407" y="144816"/>
                </a:lnTo>
                <a:lnTo>
                  <a:pt x="161553" y="135824"/>
                </a:lnTo>
                <a:lnTo>
                  <a:pt x="108355" y="104474"/>
                </a:lnTo>
                <a:lnTo>
                  <a:pt x="37718" y="104186"/>
                </a:lnTo>
                <a:lnTo>
                  <a:pt x="24956" y="99087"/>
                </a:lnTo>
                <a:lnTo>
                  <a:pt x="18881" y="86796"/>
                </a:lnTo>
                <a:lnTo>
                  <a:pt x="23373" y="73004"/>
                </a:lnTo>
                <a:lnTo>
                  <a:pt x="34650" y="66340"/>
                </a:lnTo>
                <a:lnTo>
                  <a:pt x="106003" y="66340"/>
                </a:lnTo>
                <a:lnTo>
                  <a:pt x="168563" y="28656"/>
                </a:lnTo>
                <a:lnTo>
                  <a:pt x="170408" y="17975"/>
                </a:lnTo>
                <a:lnTo>
                  <a:pt x="165290" y="4817"/>
                </a:lnTo>
                <a:lnTo>
                  <a:pt x="154619" y="0"/>
                </a:lnTo>
                <a:close/>
              </a:path>
              <a:path w="400685" h="171450">
                <a:moveTo>
                  <a:pt x="105613" y="66575"/>
                </a:moveTo>
                <a:lnTo>
                  <a:pt x="75165" y="84916"/>
                </a:lnTo>
                <a:lnTo>
                  <a:pt x="108355" y="104474"/>
                </a:lnTo>
                <a:lnTo>
                  <a:pt x="381009" y="105588"/>
                </a:lnTo>
                <a:lnTo>
                  <a:pt x="384167" y="105328"/>
                </a:lnTo>
                <a:lnTo>
                  <a:pt x="395556" y="98645"/>
                </a:lnTo>
                <a:lnTo>
                  <a:pt x="400098" y="84870"/>
                </a:lnTo>
                <a:lnTo>
                  <a:pt x="394024" y="72536"/>
                </a:lnTo>
                <a:lnTo>
                  <a:pt x="381252" y="67488"/>
                </a:lnTo>
                <a:lnTo>
                  <a:pt x="105613" y="66575"/>
                </a:lnTo>
                <a:close/>
              </a:path>
              <a:path w="400685" h="171450">
                <a:moveTo>
                  <a:pt x="34650" y="66340"/>
                </a:moveTo>
                <a:lnTo>
                  <a:pt x="23373" y="73004"/>
                </a:lnTo>
                <a:lnTo>
                  <a:pt x="18881" y="86796"/>
                </a:lnTo>
                <a:lnTo>
                  <a:pt x="24956" y="99087"/>
                </a:lnTo>
                <a:lnTo>
                  <a:pt x="37718" y="104186"/>
                </a:lnTo>
                <a:lnTo>
                  <a:pt x="108355" y="104474"/>
                </a:lnTo>
                <a:lnTo>
                  <a:pt x="103572" y="101656"/>
                </a:lnTo>
                <a:lnTo>
                  <a:pt x="47375" y="101656"/>
                </a:lnTo>
                <a:lnTo>
                  <a:pt x="47506" y="68616"/>
                </a:lnTo>
                <a:lnTo>
                  <a:pt x="102225" y="68616"/>
                </a:lnTo>
                <a:lnTo>
                  <a:pt x="105613" y="66575"/>
                </a:lnTo>
                <a:lnTo>
                  <a:pt x="34650" y="66340"/>
                </a:lnTo>
                <a:close/>
              </a:path>
              <a:path w="400685" h="171450">
                <a:moveTo>
                  <a:pt x="47506" y="68616"/>
                </a:moveTo>
                <a:lnTo>
                  <a:pt x="47375" y="101656"/>
                </a:lnTo>
                <a:lnTo>
                  <a:pt x="75165" y="84916"/>
                </a:lnTo>
                <a:lnTo>
                  <a:pt x="47506" y="68616"/>
                </a:lnTo>
                <a:close/>
              </a:path>
              <a:path w="400685" h="171450">
                <a:moveTo>
                  <a:pt x="75165" y="84916"/>
                </a:moveTo>
                <a:lnTo>
                  <a:pt x="47375" y="101656"/>
                </a:lnTo>
                <a:lnTo>
                  <a:pt x="103572" y="101656"/>
                </a:lnTo>
                <a:lnTo>
                  <a:pt x="75165" y="84916"/>
                </a:lnTo>
                <a:close/>
              </a:path>
              <a:path w="400685" h="171450">
                <a:moveTo>
                  <a:pt x="102225" y="68616"/>
                </a:moveTo>
                <a:lnTo>
                  <a:pt x="47506" y="68616"/>
                </a:lnTo>
                <a:lnTo>
                  <a:pt x="75165" y="84916"/>
                </a:lnTo>
                <a:lnTo>
                  <a:pt x="102225" y="68616"/>
                </a:lnTo>
                <a:close/>
              </a:path>
              <a:path w="400685" h="171450">
                <a:moveTo>
                  <a:pt x="106003" y="66340"/>
                </a:moveTo>
                <a:lnTo>
                  <a:pt x="34650" y="66340"/>
                </a:lnTo>
                <a:lnTo>
                  <a:pt x="105613" y="66575"/>
                </a:lnTo>
                <a:lnTo>
                  <a:pt x="106003" y="663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4594" name="object 18"/>
          <p:cNvSpPr>
            <a:spLocks/>
          </p:cNvSpPr>
          <p:nvPr/>
        </p:nvSpPr>
        <p:spPr bwMode="auto">
          <a:xfrm>
            <a:off x="5105400" y="2733675"/>
            <a:ext cx="1162050" cy="171450"/>
          </a:xfrm>
          <a:custGeom>
            <a:avLst/>
            <a:gdLst>
              <a:gd name="T0" fmla="*/ 154281 w 1162685"/>
              <a:gd name="T1" fmla="*/ 0 h 171450"/>
              <a:gd name="T2" fmla="*/ 142537 w 1162685"/>
              <a:gd name="T3" fmla="*/ 2473 h 171450"/>
              <a:gd name="T4" fmla="*/ 0 w 1162685"/>
              <a:gd name="T5" fmla="*/ 85409 h 171450"/>
              <a:gd name="T6" fmla="*/ 142294 w 1162685"/>
              <a:gd name="T7" fmla="*/ 168711 h 171450"/>
              <a:gd name="T8" fmla="*/ 151095 w 1162685"/>
              <a:gd name="T9" fmla="*/ 171165 h 171450"/>
              <a:gd name="T10" fmla="*/ 161512 w 1162685"/>
              <a:gd name="T11" fmla="*/ 167611 h 171450"/>
              <a:gd name="T12" fmla="*/ 170583 w 1162685"/>
              <a:gd name="T13" fmla="*/ 156468 h 171450"/>
              <a:gd name="T14" fmla="*/ 169528 w 1162685"/>
              <a:gd name="T15" fmla="*/ 144818 h 171450"/>
              <a:gd name="T16" fmla="*/ 161577 w 1162685"/>
              <a:gd name="T17" fmla="*/ 135823 h 171450"/>
              <a:gd name="T18" fmla="*/ 108173 w 1162685"/>
              <a:gd name="T19" fmla="*/ 104556 h 171450"/>
              <a:gd name="T20" fmla="*/ 37835 w 1162685"/>
              <a:gd name="T21" fmla="*/ 104459 h 171450"/>
              <a:gd name="T22" fmla="*/ 24966 w 1162685"/>
              <a:gd name="T23" fmla="*/ 99467 h 171450"/>
              <a:gd name="T24" fmla="*/ 18878 w 1162685"/>
              <a:gd name="T25" fmla="*/ 87197 h 171450"/>
              <a:gd name="T26" fmla="*/ 23364 w 1162685"/>
              <a:gd name="T27" fmla="*/ 73324 h 171450"/>
              <a:gd name="T28" fmla="*/ 34676 w 1162685"/>
              <a:gd name="T29" fmla="*/ 66620 h 171450"/>
              <a:gd name="T30" fmla="*/ 105627 w 1162685"/>
              <a:gd name="T31" fmla="*/ 66620 h 171450"/>
              <a:gd name="T32" fmla="*/ 168353 w 1162685"/>
              <a:gd name="T33" fmla="*/ 28623 h 171450"/>
              <a:gd name="T34" fmla="*/ 170143 w 1162685"/>
              <a:gd name="T35" fmla="*/ 17956 h 171450"/>
              <a:gd name="T36" fmla="*/ 164934 w 1162685"/>
              <a:gd name="T37" fmla="*/ 4829 h 171450"/>
              <a:gd name="T38" fmla="*/ 154281 w 1162685"/>
              <a:gd name="T39" fmla="*/ 0 h 171450"/>
              <a:gd name="T40" fmla="*/ 105494 w 1162685"/>
              <a:gd name="T41" fmla="*/ 66701 h 171450"/>
              <a:gd name="T42" fmla="*/ 75033 w 1162685"/>
              <a:gd name="T43" fmla="*/ 85153 h 171450"/>
              <a:gd name="T44" fmla="*/ 108173 w 1162685"/>
              <a:gd name="T45" fmla="*/ 104556 h 171450"/>
              <a:gd name="T46" fmla="*/ 1142497 w 1162685"/>
              <a:gd name="T47" fmla="*/ 105983 h 171450"/>
              <a:gd name="T48" fmla="*/ 1145812 w 1162685"/>
              <a:gd name="T49" fmla="*/ 105730 h 171450"/>
              <a:gd name="T50" fmla="*/ 1157016 w 1162685"/>
              <a:gd name="T51" fmla="*/ 99051 h 171450"/>
              <a:gd name="T52" fmla="*/ 1161445 w 1162685"/>
              <a:gd name="T53" fmla="*/ 85174 h 171450"/>
              <a:gd name="T54" fmla="*/ 1155334 w 1162685"/>
              <a:gd name="T55" fmla="*/ 72949 h 171450"/>
              <a:gd name="T56" fmla="*/ 1142497 w 1162685"/>
              <a:gd name="T57" fmla="*/ 67883 h 171450"/>
              <a:gd name="T58" fmla="*/ 105494 w 1162685"/>
              <a:gd name="T59" fmla="*/ 66701 h 171450"/>
              <a:gd name="T60" fmla="*/ 34676 w 1162685"/>
              <a:gd name="T61" fmla="*/ 66620 h 171450"/>
              <a:gd name="T62" fmla="*/ 23364 w 1162685"/>
              <a:gd name="T63" fmla="*/ 73324 h 171450"/>
              <a:gd name="T64" fmla="*/ 18878 w 1162685"/>
              <a:gd name="T65" fmla="*/ 87197 h 171450"/>
              <a:gd name="T66" fmla="*/ 24966 w 1162685"/>
              <a:gd name="T67" fmla="*/ 99467 h 171450"/>
              <a:gd name="T68" fmla="*/ 37835 w 1162685"/>
              <a:gd name="T69" fmla="*/ 104459 h 171450"/>
              <a:gd name="T70" fmla="*/ 108173 w 1162685"/>
              <a:gd name="T71" fmla="*/ 104556 h 171450"/>
              <a:gd name="T72" fmla="*/ 103686 w 1162685"/>
              <a:gd name="T73" fmla="*/ 101929 h 171450"/>
              <a:gd name="T74" fmla="*/ 47339 w 1162685"/>
              <a:gd name="T75" fmla="*/ 101929 h 171450"/>
              <a:gd name="T76" fmla="*/ 47461 w 1162685"/>
              <a:gd name="T77" fmla="*/ 69011 h 171450"/>
              <a:gd name="T78" fmla="*/ 101680 w 1162685"/>
              <a:gd name="T79" fmla="*/ 69011 h 171450"/>
              <a:gd name="T80" fmla="*/ 105494 w 1162685"/>
              <a:gd name="T81" fmla="*/ 66701 h 171450"/>
              <a:gd name="T82" fmla="*/ 34676 w 1162685"/>
              <a:gd name="T83" fmla="*/ 66620 h 171450"/>
              <a:gd name="T84" fmla="*/ 47461 w 1162685"/>
              <a:gd name="T85" fmla="*/ 69011 h 171450"/>
              <a:gd name="T86" fmla="*/ 47339 w 1162685"/>
              <a:gd name="T87" fmla="*/ 101929 h 171450"/>
              <a:gd name="T88" fmla="*/ 75033 w 1162685"/>
              <a:gd name="T89" fmla="*/ 85153 h 171450"/>
              <a:gd name="T90" fmla="*/ 47461 w 1162685"/>
              <a:gd name="T91" fmla="*/ 69011 h 171450"/>
              <a:gd name="T92" fmla="*/ 75033 w 1162685"/>
              <a:gd name="T93" fmla="*/ 85153 h 171450"/>
              <a:gd name="T94" fmla="*/ 47339 w 1162685"/>
              <a:gd name="T95" fmla="*/ 101929 h 171450"/>
              <a:gd name="T96" fmla="*/ 103686 w 1162685"/>
              <a:gd name="T97" fmla="*/ 101929 h 171450"/>
              <a:gd name="T98" fmla="*/ 75033 w 1162685"/>
              <a:gd name="T99" fmla="*/ 85153 h 171450"/>
              <a:gd name="T100" fmla="*/ 101680 w 1162685"/>
              <a:gd name="T101" fmla="*/ 69011 h 171450"/>
              <a:gd name="T102" fmla="*/ 47461 w 1162685"/>
              <a:gd name="T103" fmla="*/ 69011 h 171450"/>
              <a:gd name="T104" fmla="*/ 75033 w 1162685"/>
              <a:gd name="T105" fmla="*/ 85153 h 171450"/>
              <a:gd name="T106" fmla="*/ 101680 w 1162685"/>
              <a:gd name="T107" fmla="*/ 69011 h 171450"/>
              <a:gd name="T108" fmla="*/ 105627 w 1162685"/>
              <a:gd name="T109" fmla="*/ 66620 h 171450"/>
              <a:gd name="T110" fmla="*/ 34676 w 1162685"/>
              <a:gd name="T111" fmla="*/ 66620 h 171450"/>
              <a:gd name="T112" fmla="*/ 105494 w 1162685"/>
              <a:gd name="T113" fmla="*/ 66701 h 171450"/>
              <a:gd name="T114" fmla="*/ 105627 w 1162685"/>
              <a:gd name="T115" fmla="*/ 66620 h 17145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162685" h="171450">
                <a:moveTo>
                  <a:pt x="154365" y="0"/>
                </a:moveTo>
                <a:lnTo>
                  <a:pt x="142615" y="2473"/>
                </a:lnTo>
                <a:lnTo>
                  <a:pt x="0" y="85409"/>
                </a:lnTo>
                <a:lnTo>
                  <a:pt x="142372" y="168711"/>
                </a:lnTo>
                <a:lnTo>
                  <a:pt x="151178" y="171165"/>
                </a:lnTo>
                <a:lnTo>
                  <a:pt x="161600" y="167611"/>
                </a:lnTo>
                <a:lnTo>
                  <a:pt x="170676" y="156468"/>
                </a:lnTo>
                <a:lnTo>
                  <a:pt x="169621" y="144818"/>
                </a:lnTo>
                <a:lnTo>
                  <a:pt x="161665" y="135823"/>
                </a:lnTo>
                <a:lnTo>
                  <a:pt x="108232" y="104556"/>
                </a:lnTo>
                <a:lnTo>
                  <a:pt x="37856" y="104459"/>
                </a:lnTo>
                <a:lnTo>
                  <a:pt x="24980" y="99467"/>
                </a:lnTo>
                <a:lnTo>
                  <a:pt x="18888" y="87197"/>
                </a:lnTo>
                <a:lnTo>
                  <a:pt x="23377" y="73324"/>
                </a:lnTo>
                <a:lnTo>
                  <a:pt x="34695" y="66620"/>
                </a:lnTo>
                <a:lnTo>
                  <a:pt x="105685" y="66620"/>
                </a:lnTo>
                <a:lnTo>
                  <a:pt x="168445" y="28623"/>
                </a:lnTo>
                <a:lnTo>
                  <a:pt x="170236" y="17956"/>
                </a:lnTo>
                <a:lnTo>
                  <a:pt x="165024" y="4829"/>
                </a:lnTo>
                <a:lnTo>
                  <a:pt x="154365" y="0"/>
                </a:lnTo>
                <a:close/>
              </a:path>
              <a:path w="1162685" h="171450">
                <a:moveTo>
                  <a:pt x="105552" y="66701"/>
                </a:moveTo>
                <a:lnTo>
                  <a:pt x="75074" y="85153"/>
                </a:lnTo>
                <a:lnTo>
                  <a:pt x="108232" y="104556"/>
                </a:lnTo>
                <a:lnTo>
                  <a:pt x="1143121" y="105983"/>
                </a:lnTo>
                <a:lnTo>
                  <a:pt x="1146438" y="105730"/>
                </a:lnTo>
                <a:lnTo>
                  <a:pt x="1157648" y="99051"/>
                </a:lnTo>
                <a:lnTo>
                  <a:pt x="1162080" y="85174"/>
                </a:lnTo>
                <a:lnTo>
                  <a:pt x="1155965" y="72949"/>
                </a:lnTo>
                <a:lnTo>
                  <a:pt x="1143121" y="67883"/>
                </a:lnTo>
                <a:lnTo>
                  <a:pt x="105552" y="66701"/>
                </a:lnTo>
                <a:close/>
              </a:path>
              <a:path w="1162685" h="171450">
                <a:moveTo>
                  <a:pt x="34695" y="66620"/>
                </a:moveTo>
                <a:lnTo>
                  <a:pt x="23377" y="73324"/>
                </a:lnTo>
                <a:lnTo>
                  <a:pt x="18888" y="87197"/>
                </a:lnTo>
                <a:lnTo>
                  <a:pt x="24980" y="99467"/>
                </a:lnTo>
                <a:lnTo>
                  <a:pt x="37856" y="104459"/>
                </a:lnTo>
                <a:lnTo>
                  <a:pt x="108232" y="104556"/>
                </a:lnTo>
                <a:lnTo>
                  <a:pt x="103743" y="101929"/>
                </a:lnTo>
                <a:lnTo>
                  <a:pt x="47365" y="101929"/>
                </a:lnTo>
                <a:lnTo>
                  <a:pt x="47487" y="69011"/>
                </a:lnTo>
                <a:lnTo>
                  <a:pt x="101736" y="69011"/>
                </a:lnTo>
                <a:lnTo>
                  <a:pt x="105552" y="66701"/>
                </a:lnTo>
                <a:lnTo>
                  <a:pt x="34695" y="66620"/>
                </a:lnTo>
                <a:close/>
              </a:path>
              <a:path w="1162685" h="171450">
                <a:moveTo>
                  <a:pt x="47487" y="69011"/>
                </a:moveTo>
                <a:lnTo>
                  <a:pt x="47365" y="101929"/>
                </a:lnTo>
                <a:lnTo>
                  <a:pt x="75074" y="85153"/>
                </a:lnTo>
                <a:lnTo>
                  <a:pt x="47487" y="69011"/>
                </a:lnTo>
                <a:close/>
              </a:path>
              <a:path w="1162685" h="171450">
                <a:moveTo>
                  <a:pt x="75074" y="85153"/>
                </a:moveTo>
                <a:lnTo>
                  <a:pt x="47365" y="101929"/>
                </a:lnTo>
                <a:lnTo>
                  <a:pt x="103743" y="101929"/>
                </a:lnTo>
                <a:lnTo>
                  <a:pt x="75074" y="85153"/>
                </a:lnTo>
                <a:close/>
              </a:path>
              <a:path w="1162685" h="171450">
                <a:moveTo>
                  <a:pt x="101736" y="69011"/>
                </a:moveTo>
                <a:lnTo>
                  <a:pt x="47487" y="69011"/>
                </a:lnTo>
                <a:lnTo>
                  <a:pt x="75074" y="85153"/>
                </a:lnTo>
                <a:lnTo>
                  <a:pt x="101736" y="69011"/>
                </a:lnTo>
                <a:close/>
              </a:path>
              <a:path w="1162685" h="171450">
                <a:moveTo>
                  <a:pt x="105685" y="66620"/>
                </a:moveTo>
                <a:lnTo>
                  <a:pt x="34695" y="66620"/>
                </a:lnTo>
                <a:lnTo>
                  <a:pt x="105552" y="66701"/>
                </a:lnTo>
                <a:lnTo>
                  <a:pt x="105685" y="666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4595" name="object 19"/>
          <p:cNvSpPr>
            <a:spLocks/>
          </p:cNvSpPr>
          <p:nvPr/>
        </p:nvSpPr>
        <p:spPr bwMode="auto">
          <a:xfrm>
            <a:off x="6400800" y="2438400"/>
            <a:ext cx="1600200" cy="762000"/>
          </a:xfrm>
          <a:custGeom>
            <a:avLst/>
            <a:gdLst>
              <a:gd name="T0" fmla="*/ 1459819 w 1447800"/>
              <a:gd name="T1" fmla="*/ 0 h 762000"/>
              <a:gd name="T2" fmla="*/ 138029 w 1447800"/>
              <a:gd name="T3" fmla="*/ 17 h 762000"/>
              <a:gd name="T4" fmla="*/ 91410 w 1447800"/>
              <a:gd name="T5" fmla="*/ 7952 h 762000"/>
              <a:gd name="T6" fmla="*/ 51628 w 1447800"/>
              <a:gd name="T7" fmla="*/ 28627 h 762000"/>
              <a:gd name="T8" fmla="*/ 21448 w 1447800"/>
              <a:gd name="T9" fmla="*/ 59539 h 762000"/>
              <a:gd name="T10" fmla="*/ 3636 w 1447800"/>
              <a:gd name="T11" fmla="*/ 98185 h 762000"/>
              <a:gd name="T12" fmla="*/ 0 w 1447800"/>
              <a:gd name="T13" fmla="*/ 127010 h 762000"/>
              <a:gd name="T14" fmla="*/ 19 w 1447800"/>
              <a:gd name="T15" fmla="*/ 637116 h 762000"/>
              <a:gd name="T16" fmla="*/ 8789 w 1447800"/>
              <a:gd name="T17" fmla="*/ 679295 h 762000"/>
              <a:gd name="T18" fmla="*/ 31640 w 1447800"/>
              <a:gd name="T19" fmla="*/ 715288 h 762000"/>
              <a:gd name="T20" fmla="*/ 65806 w 1447800"/>
              <a:gd name="T21" fmla="*/ 742594 h 762000"/>
              <a:gd name="T22" fmla="*/ 108520 w 1447800"/>
              <a:gd name="T23" fmla="*/ 758709 h 762000"/>
              <a:gd name="T24" fmla="*/ 140379 w 1447800"/>
              <a:gd name="T25" fmla="*/ 761999 h 762000"/>
              <a:gd name="T26" fmla="*/ 1462170 w 1447800"/>
              <a:gd name="T27" fmla="*/ 761982 h 762000"/>
              <a:gd name="T28" fmla="*/ 1508789 w 1447800"/>
              <a:gd name="T29" fmla="*/ 754047 h 762000"/>
              <a:gd name="T30" fmla="*/ 1548571 w 1447800"/>
              <a:gd name="T31" fmla="*/ 733372 h 762000"/>
              <a:gd name="T32" fmla="*/ 1578751 w 1447800"/>
              <a:gd name="T33" fmla="*/ 702460 h 762000"/>
              <a:gd name="T34" fmla="*/ 1596563 w 1447800"/>
              <a:gd name="T35" fmla="*/ 663814 h 762000"/>
              <a:gd name="T36" fmla="*/ 1600199 w 1447800"/>
              <a:gd name="T37" fmla="*/ 634989 h 762000"/>
              <a:gd name="T38" fmla="*/ 1600180 w 1447800"/>
              <a:gd name="T39" fmla="*/ 124883 h 762000"/>
              <a:gd name="T40" fmla="*/ 1591410 w 1447800"/>
              <a:gd name="T41" fmla="*/ 82704 h 762000"/>
              <a:gd name="T42" fmla="*/ 1568559 w 1447800"/>
              <a:gd name="T43" fmla="*/ 46711 h 762000"/>
              <a:gd name="T44" fmla="*/ 1534393 w 1447800"/>
              <a:gd name="T45" fmla="*/ 19405 h 762000"/>
              <a:gd name="T46" fmla="*/ 1491679 w 1447800"/>
              <a:gd name="T47" fmla="*/ 3290 h 762000"/>
              <a:gd name="T48" fmla="*/ 1459819 w 1447800"/>
              <a:gd name="T49" fmla="*/ 0 h 76200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447800" h="762000">
                <a:moveTo>
                  <a:pt x="1320789" y="0"/>
                </a:moveTo>
                <a:lnTo>
                  <a:pt x="124883" y="17"/>
                </a:lnTo>
                <a:lnTo>
                  <a:pt x="82704" y="7952"/>
                </a:lnTo>
                <a:lnTo>
                  <a:pt x="46711" y="28627"/>
                </a:lnTo>
                <a:lnTo>
                  <a:pt x="19405" y="59539"/>
                </a:lnTo>
                <a:lnTo>
                  <a:pt x="3290" y="98185"/>
                </a:lnTo>
                <a:lnTo>
                  <a:pt x="0" y="127010"/>
                </a:lnTo>
                <a:lnTo>
                  <a:pt x="17" y="637116"/>
                </a:lnTo>
                <a:lnTo>
                  <a:pt x="7952" y="679295"/>
                </a:lnTo>
                <a:lnTo>
                  <a:pt x="28627" y="715288"/>
                </a:lnTo>
                <a:lnTo>
                  <a:pt x="59539" y="742594"/>
                </a:lnTo>
                <a:lnTo>
                  <a:pt x="98185" y="758709"/>
                </a:lnTo>
                <a:lnTo>
                  <a:pt x="127010" y="761999"/>
                </a:lnTo>
                <a:lnTo>
                  <a:pt x="1322916" y="761982"/>
                </a:lnTo>
                <a:lnTo>
                  <a:pt x="1365095" y="754047"/>
                </a:lnTo>
                <a:lnTo>
                  <a:pt x="1401088" y="733372"/>
                </a:lnTo>
                <a:lnTo>
                  <a:pt x="1428394" y="702460"/>
                </a:lnTo>
                <a:lnTo>
                  <a:pt x="1444509" y="663814"/>
                </a:lnTo>
                <a:lnTo>
                  <a:pt x="1447799" y="634989"/>
                </a:lnTo>
                <a:lnTo>
                  <a:pt x="1447782" y="124883"/>
                </a:lnTo>
                <a:lnTo>
                  <a:pt x="1439847" y="82704"/>
                </a:lnTo>
                <a:lnTo>
                  <a:pt x="1419172" y="46711"/>
                </a:lnTo>
                <a:lnTo>
                  <a:pt x="1388260" y="19405"/>
                </a:lnTo>
                <a:lnTo>
                  <a:pt x="1349614" y="3290"/>
                </a:lnTo>
                <a:lnTo>
                  <a:pt x="1320789" y="0"/>
                </a:lnTo>
                <a:close/>
              </a:path>
            </a:pathLst>
          </a:custGeom>
          <a:solidFill>
            <a:srgbClr val="F0AC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4596" name="object 20"/>
          <p:cNvSpPr>
            <a:spLocks/>
          </p:cNvSpPr>
          <p:nvPr/>
        </p:nvSpPr>
        <p:spPr bwMode="auto">
          <a:xfrm>
            <a:off x="6376988" y="2416175"/>
            <a:ext cx="1624012" cy="808038"/>
          </a:xfrm>
          <a:custGeom>
            <a:avLst/>
            <a:gdLst>
              <a:gd name="T0" fmla="*/ 113851 w 1496060"/>
              <a:gd name="T1" fmla="*/ 6097 h 807719"/>
              <a:gd name="T2" fmla="*/ 58563 w 1496060"/>
              <a:gd name="T3" fmla="*/ 33540 h 807719"/>
              <a:gd name="T4" fmla="*/ 12406 w 1496060"/>
              <a:gd name="T5" fmla="*/ 91475 h 807719"/>
              <a:gd name="T6" fmla="*/ 0 w 1496060"/>
              <a:gd name="T7" fmla="*/ 658627 h 807719"/>
              <a:gd name="T8" fmla="*/ 60647 w 1496060"/>
              <a:gd name="T9" fmla="*/ 774497 h 807719"/>
              <a:gd name="T10" fmla="*/ 132346 w 1496060"/>
              <a:gd name="T11" fmla="*/ 808038 h 807719"/>
              <a:gd name="T12" fmla="*/ 1524740 w 1496060"/>
              <a:gd name="T13" fmla="*/ 795841 h 807719"/>
              <a:gd name="T14" fmla="*/ 1556823 w 1496060"/>
              <a:gd name="T15" fmla="*/ 780595 h 807719"/>
              <a:gd name="T16" fmla="*/ 89466 w 1496060"/>
              <a:gd name="T17" fmla="*/ 759251 h 807719"/>
              <a:gd name="T18" fmla="*/ 37057 w 1496060"/>
              <a:gd name="T19" fmla="*/ 695217 h 807719"/>
              <a:gd name="T20" fmla="*/ 31266 w 1496060"/>
              <a:gd name="T21" fmla="*/ 658627 h 807719"/>
              <a:gd name="T22" fmla="*/ 34045 w 1496060"/>
              <a:gd name="T23" fmla="*/ 125016 h 807719"/>
              <a:gd name="T24" fmla="*/ 47413 w 1496060"/>
              <a:gd name="T25" fmla="*/ 91475 h 807719"/>
              <a:gd name="T26" fmla="*/ 150676 w 1496060"/>
              <a:gd name="T27" fmla="*/ 27442 h 807719"/>
              <a:gd name="T28" fmla="*/ 1536882 w 1496060"/>
              <a:gd name="T29" fmla="*/ 18294 h 807719"/>
              <a:gd name="T30" fmla="*/ 1475242 w 1496060"/>
              <a:gd name="T31" fmla="*/ 0 h 807719"/>
              <a:gd name="T32" fmla="*/ 1486822 w 1496060"/>
              <a:gd name="T33" fmla="*/ 30491 h 807719"/>
              <a:gd name="T34" fmla="*/ 1576586 w 1496060"/>
              <a:gd name="T35" fmla="*/ 91475 h 807719"/>
              <a:gd name="T36" fmla="*/ 1589821 w 1496060"/>
              <a:gd name="T37" fmla="*/ 125016 h 807719"/>
              <a:gd name="T38" fmla="*/ 1592435 w 1496060"/>
              <a:gd name="T39" fmla="*/ 658627 h 807719"/>
              <a:gd name="T40" fmla="*/ 1511240 w 1496060"/>
              <a:gd name="T41" fmla="*/ 771448 h 807719"/>
              <a:gd name="T42" fmla="*/ 1587042 w 1496060"/>
              <a:gd name="T43" fmla="*/ 753152 h 807719"/>
              <a:gd name="T44" fmla="*/ 1623735 w 1496060"/>
              <a:gd name="T45" fmla="*/ 658627 h 807719"/>
              <a:gd name="T46" fmla="*/ 1595049 w 1496060"/>
              <a:gd name="T47" fmla="*/ 64032 h 807719"/>
              <a:gd name="T48" fmla="*/ 1459790 w 1496060"/>
              <a:gd name="T49" fmla="*/ 36589 h 807719"/>
              <a:gd name="T50" fmla="*/ 96216 w 1496060"/>
              <a:gd name="T51" fmla="*/ 57934 h 807719"/>
              <a:gd name="T52" fmla="*/ 56776 w 1496060"/>
              <a:gd name="T53" fmla="*/ 94524 h 807719"/>
              <a:gd name="T54" fmla="*/ 44236 w 1496060"/>
              <a:gd name="T55" fmla="*/ 128066 h 807719"/>
              <a:gd name="T56" fmla="*/ 41622 w 1496060"/>
              <a:gd name="T57" fmla="*/ 658627 h 807719"/>
              <a:gd name="T58" fmla="*/ 115638 w 1496060"/>
              <a:gd name="T59" fmla="*/ 762300 h 807719"/>
              <a:gd name="T60" fmla="*/ 1483778 w 1496060"/>
              <a:gd name="T61" fmla="*/ 768398 h 807719"/>
              <a:gd name="T62" fmla="*/ 151206 w 1496060"/>
              <a:gd name="T63" fmla="*/ 762300 h 807719"/>
              <a:gd name="T64" fmla="*/ 119376 w 1496060"/>
              <a:gd name="T65" fmla="*/ 753152 h 807719"/>
              <a:gd name="T66" fmla="*/ 91815 w 1496060"/>
              <a:gd name="T67" fmla="*/ 737906 h 807719"/>
              <a:gd name="T68" fmla="*/ 70441 w 1496060"/>
              <a:gd name="T69" fmla="*/ 716562 h 807719"/>
              <a:gd name="T70" fmla="*/ 52111 w 1496060"/>
              <a:gd name="T71" fmla="*/ 149410 h 807719"/>
              <a:gd name="T72" fmla="*/ 121593 w 1496060"/>
              <a:gd name="T73" fmla="*/ 54885 h 807719"/>
              <a:gd name="T74" fmla="*/ 165268 w 1496060"/>
              <a:gd name="T75" fmla="*/ 45737 h 807719"/>
              <a:gd name="T76" fmla="*/ 1473025 w 1496060"/>
              <a:gd name="T77" fmla="*/ 39639 h 807719"/>
              <a:gd name="T78" fmla="*/ 1459790 w 1496060"/>
              <a:gd name="T79" fmla="*/ 45737 h 807719"/>
              <a:gd name="T80" fmla="*/ 1504623 w 1496060"/>
              <a:gd name="T81" fmla="*/ 54885 h 807719"/>
              <a:gd name="T82" fmla="*/ 1531919 w 1496060"/>
              <a:gd name="T83" fmla="*/ 70131 h 807719"/>
              <a:gd name="T84" fmla="*/ 1553128 w 1496060"/>
              <a:gd name="T85" fmla="*/ 94524 h 807719"/>
              <a:gd name="T86" fmla="*/ 1567058 w 1496060"/>
              <a:gd name="T87" fmla="*/ 121967 h 807719"/>
              <a:gd name="T88" fmla="*/ 1571623 w 1496060"/>
              <a:gd name="T89" fmla="*/ 152459 h 807719"/>
              <a:gd name="T90" fmla="*/ 1537974 w 1496060"/>
              <a:gd name="T91" fmla="*/ 731808 h 807719"/>
              <a:gd name="T92" fmla="*/ 1506807 w 1496060"/>
              <a:gd name="T93" fmla="*/ 762300 h 807719"/>
              <a:gd name="T94" fmla="*/ 1537015 w 1496060"/>
              <a:gd name="T95" fmla="*/ 747054 h 807719"/>
              <a:gd name="T96" fmla="*/ 1560870 w 1496060"/>
              <a:gd name="T97" fmla="*/ 722660 h 807719"/>
              <a:gd name="T98" fmla="*/ 1576289 w 1496060"/>
              <a:gd name="T99" fmla="*/ 692168 h 807719"/>
              <a:gd name="T100" fmla="*/ 1582079 w 1496060"/>
              <a:gd name="T101" fmla="*/ 658627 h 807719"/>
              <a:gd name="T102" fmla="*/ 1546643 w 1496060"/>
              <a:gd name="T103" fmla="*/ 70131 h 80771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496060" h="807719">
                <a:moveTo>
                  <a:pt x="1359011" y="0"/>
                </a:moveTo>
                <a:lnTo>
                  <a:pt x="134477" y="0"/>
                </a:lnTo>
                <a:lnTo>
                  <a:pt x="104881" y="6095"/>
                </a:lnTo>
                <a:lnTo>
                  <a:pt x="77967" y="18287"/>
                </a:lnTo>
                <a:lnTo>
                  <a:pt x="65653" y="24383"/>
                </a:lnTo>
                <a:lnTo>
                  <a:pt x="53949" y="33527"/>
                </a:lnTo>
                <a:lnTo>
                  <a:pt x="43555" y="45719"/>
                </a:lnTo>
                <a:lnTo>
                  <a:pt x="33771" y="54863"/>
                </a:lnTo>
                <a:lnTo>
                  <a:pt x="11429" y="91439"/>
                </a:lnTo>
                <a:lnTo>
                  <a:pt x="761" y="137159"/>
                </a:lnTo>
                <a:lnTo>
                  <a:pt x="0" y="149351"/>
                </a:lnTo>
                <a:lnTo>
                  <a:pt x="0" y="658367"/>
                </a:lnTo>
                <a:lnTo>
                  <a:pt x="7223" y="704087"/>
                </a:lnTo>
                <a:lnTo>
                  <a:pt x="26517" y="743711"/>
                </a:lnTo>
                <a:lnTo>
                  <a:pt x="55869" y="774191"/>
                </a:lnTo>
                <a:lnTo>
                  <a:pt x="93329" y="798575"/>
                </a:lnTo>
                <a:lnTo>
                  <a:pt x="107289" y="801623"/>
                </a:lnTo>
                <a:lnTo>
                  <a:pt x="121919" y="807719"/>
                </a:lnTo>
                <a:lnTo>
                  <a:pt x="1361297" y="807719"/>
                </a:lnTo>
                <a:lnTo>
                  <a:pt x="1390893" y="801623"/>
                </a:lnTo>
                <a:lnTo>
                  <a:pt x="1404609" y="795527"/>
                </a:lnTo>
                <a:lnTo>
                  <a:pt x="1417685" y="789431"/>
                </a:lnTo>
                <a:lnTo>
                  <a:pt x="1430395" y="783335"/>
                </a:lnTo>
                <a:lnTo>
                  <a:pt x="1434165" y="780287"/>
                </a:lnTo>
                <a:lnTo>
                  <a:pt x="138287" y="780287"/>
                </a:lnTo>
                <a:lnTo>
                  <a:pt x="126095" y="777239"/>
                </a:lnTo>
                <a:lnTo>
                  <a:pt x="82417" y="758951"/>
                </a:lnTo>
                <a:lnTo>
                  <a:pt x="49529" y="725423"/>
                </a:lnTo>
                <a:lnTo>
                  <a:pt x="38343" y="704087"/>
                </a:lnTo>
                <a:lnTo>
                  <a:pt x="34137" y="694943"/>
                </a:lnTo>
                <a:lnTo>
                  <a:pt x="31241" y="682751"/>
                </a:lnTo>
                <a:lnTo>
                  <a:pt x="29443" y="670559"/>
                </a:lnTo>
                <a:lnTo>
                  <a:pt x="28803" y="658367"/>
                </a:lnTo>
                <a:lnTo>
                  <a:pt x="28803" y="149351"/>
                </a:lnTo>
                <a:lnTo>
                  <a:pt x="29443" y="137159"/>
                </a:lnTo>
                <a:lnTo>
                  <a:pt x="31363" y="124967"/>
                </a:lnTo>
                <a:lnTo>
                  <a:pt x="34411" y="112775"/>
                </a:lnTo>
                <a:lnTo>
                  <a:pt x="38465" y="103631"/>
                </a:lnTo>
                <a:lnTo>
                  <a:pt x="43677" y="91439"/>
                </a:lnTo>
                <a:lnTo>
                  <a:pt x="73395" y="54863"/>
                </a:lnTo>
                <a:lnTo>
                  <a:pt x="114909" y="33527"/>
                </a:lnTo>
                <a:lnTo>
                  <a:pt x="138805" y="27431"/>
                </a:lnTo>
                <a:lnTo>
                  <a:pt x="1432123" y="27431"/>
                </a:lnTo>
                <a:lnTo>
                  <a:pt x="1428231" y="24383"/>
                </a:lnTo>
                <a:lnTo>
                  <a:pt x="1415795" y="18287"/>
                </a:lnTo>
                <a:lnTo>
                  <a:pt x="1402445" y="9143"/>
                </a:lnTo>
                <a:lnTo>
                  <a:pt x="1388607" y="6095"/>
                </a:lnTo>
                <a:lnTo>
                  <a:pt x="1359011" y="0"/>
                </a:lnTo>
                <a:close/>
              </a:path>
              <a:path w="1496060" h="807719">
                <a:moveTo>
                  <a:pt x="1432123" y="27431"/>
                </a:moveTo>
                <a:lnTo>
                  <a:pt x="1357487" y="27431"/>
                </a:lnTo>
                <a:lnTo>
                  <a:pt x="1369679" y="30479"/>
                </a:lnTo>
                <a:lnTo>
                  <a:pt x="1381353" y="33527"/>
                </a:lnTo>
                <a:lnTo>
                  <a:pt x="1422775" y="54863"/>
                </a:lnTo>
                <a:lnTo>
                  <a:pt x="1452371" y="91439"/>
                </a:lnTo>
                <a:lnTo>
                  <a:pt x="1457431" y="103631"/>
                </a:lnTo>
                <a:lnTo>
                  <a:pt x="1461637" y="112775"/>
                </a:lnTo>
                <a:lnTo>
                  <a:pt x="1464563" y="124967"/>
                </a:lnTo>
                <a:lnTo>
                  <a:pt x="1466331" y="137159"/>
                </a:lnTo>
                <a:lnTo>
                  <a:pt x="1466971" y="149351"/>
                </a:lnTo>
                <a:lnTo>
                  <a:pt x="1466971" y="658367"/>
                </a:lnTo>
                <a:lnTo>
                  <a:pt x="1457309" y="707135"/>
                </a:lnTo>
                <a:lnTo>
                  <a:pt x="1431035" y="743711"/>
                </a:lnTo>
                <a:lnTo>
                  <a:pt x="1392173" y="771143"/>
                </a:lnTo>
                <a:lnTo>
                  <a:pt x="1357121" y="780287"/>
                </a:lnTo>
                <a:lnTo>
                  <a:pt x="1434165" y="780287"/>
                </a:lnTo>
                <a:lnTo>
                  <a:pt x="1462003" y="752855"/>
                </a:lnTo>
                <a:lnTo>
                  <a:pt x="1484375" y="716279"/>
                </a:lnTo>
                <a:lnTo>
                  <a:pt x="1495043" y="673607"/>
                </a:lnTo>
                <a:lnTo>
                  <a:pt x="1495805" y="658367"/>
                </a:lnTo>
                <a:lnTo>
                  <a:pt x="1495805" y="149351"/>
                </a:lnTo>
                <a:lnTo>
                  <a:pt x="1488551" y="103631"/>
                </a:lnTo>
                <a:lnTo>
                  <a:pt x="1469379" y="64007"/>
                </a:lnTo>
                <a:lnTo>
                  <a:pt x="1439905" y="33527"/>
                </a:lnTo>
                <a:lnTo>
                  <a:pt x="1432123" y="27431"/>
                </a:lnTo>
                <a:close/>
              </a:path>
              <a:path w="1496060" h="807719">
                <a:moveTo>
                  <a:pt x="1344777" y="36575"/>
                </a:moveTo>
                <a:lnTo>
                  <a:pt x="140207" y="36575"/>
                </a:lnTo>
                <a:lnTo>
                  <a:pt x="129021" y="39623"/>
                </a:lnTo>
                <a:lnTo>
                  <a:pt x="88635" y="57911"/>
                </a:lnTo>
                <a:lnTo>
                  <a:pt x="64617" y="79247"/>
                </a:lnTo>
                <a:lnTo>
                  <a:pt x="58033" y="85343"/>
                </a:lnTo>
                <a:lnTo>
                  <a:pt x="52303" y="94487"/>
                </a:lnTo>
                <a:lnTo>
                  <a:pt x="47487" y="106679"/>
                </a:lnTo>
                <a:lnTo>
                  <a:pt x="43677" y="115823"/>
                </a:lnTo>
                <a:lnTo>
                  <a:pt x="40751" y="128015"/>
                </a:lnTo>
                <a:lnTo>
                  <a:pt x="38983" y="137159"/>
                </a:lnTo>
                <a:lnTo>
                  <a:pt x="38343" y="149351"/>
                </a:lnTo>
                <a:lnTo>
                  <a:pt x="38343" y="658367"/>
                </a:lnTo>
                <a:lnTo>
                  <a:pt x="46969" y="701039"/>
                </a:lnTo>
                <a:lnTo>
                  <a:pt x="70987" y="737615"/>
                </a:lnTo>
                <a:lnTo>
                  <a:pt x="106527" y="761999"/>
                </a:lnTo>
                <a:lnTo>
                  <a:pt x="138805" y="771143"/>
                </a:lnTo>
                <a:lnTo>
                  <a:pt x="1355597" y="771143"/>
                </a:lnTo>
                <a:lnTo>
                  <a:pt x="1366875" y="768095"/>
                </a:lnTo>
                <a:lnTo>
                  <a:pt x="1377695" y="765047"/>
                </a:lnTo>
                <a:lnTo>
                  <a:pt x="1388089" y="761999"/>
                </a:lnTo>
                <a:lnTo>
                  <a:pt x="139293" y="761999"/>
                </a:lnTo>
                <a:lnTo>
                  <a:pt x="129021" y="758951"/>
                </a:lnTo>
                <a:lnTo>
                  <a:pt x="119237" y="755903"/>
                </a:lnTo>
                <a:lnTo>
                  <a:pt x="109971" y="752855"/>
                </a:lnTo>
                <a:lnTo>
                  <a:pt x="100827" y="746759"/>
                </a:lnTo>
                <a:lnTo>
                  <a:pt x="92323" y="743711"/>
                </a:lnTo>
                <a:lnTo>
                  <a:pt x="84581" y="737615"/>
                </a:lnTo>
                <a:lnTo>
                  <a:pt x="77449" y="731519"/>
                </a:lnTo>
                <a:lnTo>
                  <a:pt x="70865" y="722375"/>
                </a:lnTo>
                <a:lnTo>
                  <a:pt x="64891" y="716279"/>
                </a:lnTo>
                <a:lnTo>
                  <a:pt x="49773" y="676655"/>
                </a:lnTo>
                <a:lnTo>
                  <a:pt x="48005" y="658367"/>
                </a:lnTo>
                <a:lnTo>
                  <a:pt x="48005" y="149351"/>
                </a:lnTo>
                <a:lnTo>
                  <a:pt x="56509" y="109727"/>
                </a:lnTo>
                <a:lnTo>
                  <a:pt x="78973" y="76199"/>
                </a:lnTo>
                <a:lnTo>
                  <a:pt x="112013" y="54863"/>
                </a:lnTo>
                <a:lnTo>
                  <a:pt x="131429" y="48767"/>
                </a:lnTo>
                <a:lnTo>
                  <a:pt x="141731" y="48767"/>
                </a:lnTo>
                <a:lnTo>
                  <a:pt x="152247" y="45719"/>
                </a:lnTo>
                <a:lnTo>
                  <a:pt x="1389369" y="45719"/>
                </a:lnTo>
                <a:lnTo>
                  <a:pt x="1368277" y="39623"/>
                </a:lnTo>
                <a:lnTo>
                  <a:pt x="1356969" y="39623"/>
                </a:lnTo>
                <a:lnTo>
                  <a:pt x="1344777" y="36575"/>
                </a:lnTo>
                <a:close/>
              </a:path>
              <a:path w="1496060" h="807719">
                <a:moveTo>
                  <a:pt x="1389369" y="45719"/>
                </a:moveTo>
                <a:lnTo>
                  <a:pt x="1344777" y="45719"/>
                </a:lnTo>
                <a:lnTo>
                  <a:pt x="1356603" y="48767"/>
                </a:lnTo>
                <a:lnTo>
                  <a:pt x="1366875" y="48767"/>
                </a:lnTo>
                <a:lnTo>
                  <a:pt x="1386077" y="54863"/>
                </a:lnTo>
                <a:lnTo>
                  <a:pt x="1394825" y="60959"/>
                </a:lnTo>
                <a:lnTo>
                  <a:pt x="1403329" y="64007"/>
                </a:lnTo>
                <a:lnTo>
                  <a:pt x="1411223" y="70103"/>
                </a:lnTo>
                <a:lnTo>
                  <a:pt x="1418325" y="79247"/>
                </a:lnTo>
                <a:lnTo>
                  <a:pt x="1425183" y="85343"/>
                </a:lnTo>
                <a:lnTo>
                  <a:pt x="1430761" y="94487"/>
                </a:lnTo>
                <a:lnTo>
                  <a:pt x="1435973" y="103631"/>
                </a:lnTo>
                <a:lnTo>
                  <a:pt x="1440179" y="109727"/>
                </a:lnTo>
                <a:lnTo>
                  <a:pt x="1443593" y="121919"/>
                </a:lnTo>
                <a:lnTo>
                  <a:pt x="1446001" y="131063"/>
                </a:lnTo>
                <a:lnTo>
                  <a:pt x="1447403" y="140207"/>
                </a:lnTo>
                <a:lnTo>
                  <a:pt x="1447799" y="152399"/>
                </a:lnTo>
                <a:lnTo>
                  <a:pt x="1447799" y="658367"/>
                </a:lnTo>
                <a:lnTo>
                  <a:pt x="1439265" y="697991"/>
                </a:lnTo>
                <a:lnTo>
                  <a:pt x="1416801" y="731519"/>
                </a:lnTo>
                <a:lnTo>
                  <a:pt x="1383913" y="752855"/>
                </a:lnTo>
                <a:lnTo>
                  <a:pt x="1354195" y="761999"/>
                </a:lnTo>
                <a:lnTo>
                  <a:pt x="1388089" y="761999"/>
                </a:lnTo>
                <a:lnTo>
                  <a:pt x="1397995" y="758951"/>
                </a:lnTo>
                <a:lnTo>
                  <a:pt x="1407139" y="752855"/>
                </a:lnTo>
                <a:lnTo>
                  <a:pt x="1415917" y="746759"/>
                </a:lnTo>
                <a:lnTo>
                  <a:pt x="1423903" y="737615"/>
                </a:lnTo>
                <a:lnTo>
                  <a:pt x="1431279" y="731519"/>
                </a:lnTo>
                <a:lnTo>
                  <a:pt x="1437893" y="722375"/>
                </a:lnTo>
                <a:lnTo>
                  <a:pt x="1443471" y="713231"/>
                </a:lnTo>
                <a:lnTo>
                  <a:pt x="1448287" y="704087"/>
                </a:lnTo>
                <a:lnTo>
                  <a:pt x="1452097" y="691895"/>
                </a:lnTo>
                <a:lnTo>
                  <a:pt x="1455023" y="682751"/>
                </a:lnTo>
                <a:lnTo>
                  <a:pt x="1456791" y="670559"/>
                </a:lnTo>
                <a:lnTo>
                  <a:pt x="1457431" y="658367"/>
                </a:lnTo>
                <a:lnTo>
                  <a:pt x="1457431" y="152399"/>
                </a:lnTo>
                <a:lnTo>
                  <a:pt x="1448805" y="106679"/>
                </a:lnTo>
                <a:lnTo>
                  <a:pt x="1424787" y="70103"/>
                </a:lnTo>
                <a:lnTo>
                  <a:pt x="1399031" y="51815"/>
                </a:lnTo>
                <a:lnTo>
                  <a:pt x="1389369" y="45719"/>
                </a:lnTo>
                <a:close/>
              </a:path>
            </a:pathLst>
          </a:custGeom>
          <a:solidFill>
            <a:srgbClr val="AF7D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4597" name="object 21"/>
          <p:cNvSpPr txBox="1">
            <a:spLocks noChangeArrowheads="1"/>
          </p:cNvSpPr>
          <p:nvPr/>
        </p:nvSpPr>
        <p:spPr bwMode="auto">
          <a:xfrm>
            <a:off x="6505576" y="2551113"/>
            <a:ext cx="141922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2700" indent="114300"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sz="2000" b="1">
                <a:latin typeface="Corbel" panose="020B0503020204020204" pitchFamily="34" charset="0"/>
              </a:rPr>
              <a:t>Efek</a:t>
            </a:r>
            <a:r>
              <a:rPr lang="en-US" sz="2000" b="1">
                <a:latin typeface="Times New Roman" panose="02020603050405020304" pitchFamily="18" charset="0"/>
                <a:cs typeface="Times New Roman" panose="02020603050405020304" pitchFamily="18" charset="0"/>
              </a:rPr>
              <a:t> </a:t>
            </a:r>
            <a:r>
              <a:rPr lang="en-US" sz="2000" b="1">
                <a:latin typeface="Corbel" panose="020B0503020204020204" pitchFamily="34" charset="0"/>
              </a:rPr>
              <a:t>+</a:t>
            </a:r>
            <a:r>
              <a:rPr lang="en-US" sz="2000" b="1">
                <a:latin typeface="Times New Roman" panose="02020603050405020304" pitchFamily="18" charset="0"/>
                <a:cs typeface="Times New Roman" panose="02020603050405020304" pitchFamily="18" charset="0"/>
              </a:rPr>
              <a:t> </a:t>
            </a:r>
            <a:r>
              <a:rPr lang="en-US" sz="2000" b="1">
                <a:latin typeface="Corbel" panose="020B0503020204020204" pitchFamily="34" charset="0"/>
              </a:rPr>
              <a:t>(</a:t>
            </a:r>
            <a:r>
              <a:rPr lang="en-US" sz="2000" b="1">
                <a:latin typeface="Times New Roman" panose="02020603050405020304" pitchFamily="18" charset="0"/>
                <a:cs typeface="Times New Roman" panose="02020603050405020304" pitchFamily="18" charset="0"/>
              </a:rPr>
              <a:t> </a:t>
            </a:r>
            <a:r>
              <a:rPr lang="en-US" sz="2000" b="1">
                <a:latin typeface="Corbel" panose="020B0503020204020204" pitchFamily="34" charset="0"/>
              </a:rPr>
              <a:t>Kasus</a:t>
            </a:r>
            <a:r>
              <a:rPr lang="en-US" sz="2000" b="1">
                <a:latin typeface="Times New Roman" panose="02020603050405020304" pitchFamily="18" charset="0"/>
                <a:cs typeface="Times New Roman" panose="02020603050405020304" pitchFamily="18" charset="0"/>
              </a:rPr>
              <a:t> </a:t>
            </a:r>
            <a:r>
              <a:rPr lang="en-US" sz="2000" b="1">
                <a:latin typeface="Corbel" panose="020B0503020204020204" pitchFamily="34" charset="0"/>
              </a:rPr>
              <a:t>)</a:t>
            </a:r>
            <a:endParaRPr lang="en-US" sz="2000">
              <a:latin typeface="Corbel" panose="020B0503020204020204" pitchFamily="34" charset="0"/>
            </a:endParaRPr>
          </a:p>
        </p:txBody>
      </p:sp>
      <p:sp>
        <p:nvSpPr>
          <p:cNvPr id="24598" name="object 22"/>
          <p:cNvSpPr>
            <a:spLocks/>
          </p:cNvSpPr>
          <p:nvPr/>
        </p:nvSpPr>
        <p:spPr bwMode="auto">
          <a:xfrm>
            <a:off x="4953000" y="4114801"/>
            <a:ext cx="0" cy="1065213"/>
          </a:xfrm>
          <a:custGeom>
            <a:avLst/>
            <a:gdLst>
              <a:gd name="T0" fmla="*/ 0 h 1065529"/>
              <a:gd name="T1" fmla="*/ 1064959 h 1065529"/>
              <a:gd name="T2" fmla="*/ 0 60000 65536"/>
              <a:gd name="T3" fmla="*/ 0 60000 65536"/>
            </a:gdLst>
            <a:ahLst/>
            <a:cxnLst>
              <a:cxn ang="T2">
                <a:pos x="0" y="T0"/>
              </a:cxn>
              <a:cxn ang="T3">
                <a:pos x="0" y="T1"/>
              </a:cxn>
            </a:cxnLst>
            <a:rect l="0" t="0" r="r" b="b"/>
            <a:pathLst>
              <a:path h="1065529">
                <a:moveTo>
                  <a:pt x="0" y="0"/>
                </a:moveTo>
                <a:lnTo>
                  <a:pt x="0" y="1065275"/>
                </a:lnTo>
              </a:path>
            </a:pathLst>
          </a:custGeom>
          <a:noFill/>
          <a:ln w="508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id-ID"/>
          </a:p>
        </p:txBody>
      </p:sp>
      <p:sp>
        <p:nvSpPr>
          <p:cNvPr id="24599" name="object 23"/>
          <p:cNvSpPr>
            <a:spLocks/>
          </p:cNvSpPr>
          <p:nvPr/>
        </p:nvSpPr>
        <p:spPr bwMode="auto">
          <a:xfrm>
            <a:off x="4572000" y="4029075"/>
            <a:ext cx="400050" cy="171450"/>
          </a:xfrm>
          <a:custGeom>
            <a:avLst/>
            <a:gdLst>
              <a:gd name="T0" fmla="*/ 154399 w 400685"/>
              <a:gd name="T1" fmla="*/ 0 h 171450"/>
              <a:gd name="T2" fmla="*/ 142642 w 400685"/>
              <a:gd name="T3" fmla="*/ 2413 h 171450"/>
              <a:gd name="T4" fmla="*/ 0 w 400685"/>
              <a:gd name="T5" fmla="*/ 84959 h 171450"/>
              <a:gd name="T6" fmla="*/ 142034 w 400685"/>
              <a:gd name="T7" fmla="*/ 168648 h 171450"/>
              <a:gd name="T8" fmla="*/ 150607 w 400685"/>
              <a:gd name="T9" fmla="*/ 171106 h 171450"/>
              <a:gd name="T10" fmla="*/ 161045 w 400685"/>
              <a:gd name="T11" fmla="*/ 167640 h 171450"/>
              <a:gd name="T12" fmla="*/ 170161 w 400685"/>
              <a:gd name="T13" fmla="*/ 156584 h 171450"/>
              <a:gd name="T14" fmla="*/ 169152 w 400685"/>
              <a:gd name="T15" fmla="*/ 144904 h 171450"/>
              <a:gd name="T16" fmla="*/ 161297 w 400685"/>
              <a:gd name="T17" fmla="*/ 135882 h 171450"/>
              <a:gd name="T18" fmla="*/ 107972 w 400685"/>
              <a:gd name="T19" fmla="*/ 104426 h 171450"/>
              <a:gd name="T20" fmla="*/ 37652 w 400685"/>
              <a:gd name="T21" fmla="*/ 104140 h 171450"/>
              <a:gd name="T22" fmla="*/ 24886 w 400685"/>
              <a:gd name="T23" fmla="*/ 99061 h 171450"/>
              <a:gd name="T24" fmla="*/ 18857 w 400685"/>
              <a:gd name="T25" fmla="*/ 86741 h 171450"/>
              <a:gd name="T26" fmla="*/ 23406 w 400685"/>
              <a:gd name="T27" fmla="*/ 72971 h 171450"/>
              <a:gd name="T28" fmla="*/ 34792 w 400685"/>
              <a:gd name="T29" fmla="*/ 66297 h 171450"/>
              <a:gd name="T30" fmla="*/ 105862 w 400685"/>
              <a:gd name="T31" fmla="*/ 66297 h 171450"/>
              <a:gd name="T32" fmla="*/ 168296 w 400685"/>
              <a:gd name="T33" fmla="*/ 28668 h 171450"/>
              <a:gd name="T34" fmla="*/ 170149 w 400685"/>
              <a:gd name="T35" fmla="*/ 18005 h 171450"/>
              <a:gd name="T36" fmla="*/ 165066 w 400685"/>
              <a:gd name="T37" fmla="*/ 4863 h 171450"/>
              <a:gd name="T38" fmla="*/ 154399 w 400685"/>
              <a:gd name="T39" fmla="*/ 0 h 171450"/>
              <a:gd name="T40" fmla="*/ 105477 w 400685"/>
              <a:gd name="T41" fmla="*/ 66529 h 171450"/>
              <a:gd name="T42" fmla="*/ 74934 w 400685"/>
              <a:gd name="T43" fmla="*/ 84937 h 171450"/>
              <a:gd name="T44" fmla="*/ 107972 w 400685"/>
              <a:gd name="T45" fmla="*/ 104426 h 171450"/>
              <a:gd name="T46" fmla="*/ 380405 w 400685"/>
              <a:gd name="T47" fmla="*/ 105533 h 171450"/>
              <a:gd name="T48" fmla="*/ 383740 w 400685"/>
              <a:gd name="T49" fmla="*/ 105279 h 171450"/>
              <a:gd name="T50" fmla="*/ 394987 w 400685"/>
              <a:gd name="T51" fmla="*/ 98612 h 171450"/>
              <a:gd name="T52" fmla="*/ 399464 w 400685"/>
              <a:gd name="T53" fmla="*/ 84818 h 171450"/>
              <a:gd name="T54" fmla="*/ 393398 w 400685"/>
              <a:gd name="T55" fmla="*/ 72533 h 171450"/>
              <a:gd name="T56" fmla="*/ 380648 w 400685"/>
              <a:gd name="T57" fmla="*/ 67433 h 171450"/>
              <a:gd name="T58" fmla="*/ 105477 w 400685"/>
              <a:gd name="T59" fmla="*/ 66529 h 171450"/>
              <a:gd name="T60" fmla="*/ 34792 w 400685"/>
              <a:gd name="T61" fmla="*/ 66297 h 171450"/>
              <a:gd name="T62" fmla="*/ 23406 w 400685"/>
              <a:gd name="T63" fmla="*/ 72971 h 171450"/>
              <a:gd name="T64" fmla="*/ 18857 w 400685"/>
              <a:gd name="T65" fmla="*/ 86741 h 171450"/>
              <a:gd name="T66" fmla="*/ 24886 w 400685"/>
              <a:gd name="T67" fmla="*/ 99061 h 171450"/>
              <a:gd name="T68" fmla="*/ 37652 w 400685"/>
              <a:gd name="T69" fmla="*/ 104140 h 171450"/>
              <a:gd name="T70" fmla="*/ 107972 w 400685"/>
              <a:gd name="T71" fmla="*/ 104426 h 171450"/>
              <a:gd name="T72" fmla="*/ 103168 w 400685"/>
              <a:gd name="T73" fmla="*/ 101592 h 171450"/>
              <a:gd name="T74" fmla="*/ 47300 w 400685"/>
              <a:gd name="T75" fmla="*/ 101592 h 171450"/>
              <a:gd name="T76" fmla="*/ 47421 w 400685"/>
              <a:gd name="T77" fmla="*/ 68707 h 171450"/>
              <a:gd name="T78" fmla="*/ 101862 w 400685"/>
              <a:gd name="T79" fmla="*/ 68707 h 171450"/>
              <a:gd name="T80" fmla="*/ 105477 w 400685"/>
              <a:gd name="T81" fmla="*/ 66529 h 171450"/>
              <a:gd name="T82" fmla="*/ 34792 w 400685"/>
              <a:gd name="T83" fmla="*/ 66297 h 171450"/>
              <a:gd name="T84" fmla="*/ 47421 w 400685"/>
              <a:gd name="T85" fmla="*/ 68707 h 171450"/>
              <a:gd name="T86" fmla="*/ 47300 w 400685"/>
              <a:gd name="T87" fmla="*/ 101592 h 171450"/>
              <a:gd name="T88" fmla="*/ 74934 w 400685"/>
              <a:gd name="T89" fmla="*/ 84937 h 171450"/>
              <a:gd name="T90" fmla="*/ 47421 w 400685"/>
              <a:gd name="T91" fmla="*/ 68707 h 171450"/>
              <a:gd name="T92" fmla="*/ 74934 w 400685"/>
              <a:gd name="T93" fmla="*/ 84937 h 171450"/>
              <a:gd name="T94" fmla="*/ 47300 w 400685"/>
              <a:gd name="T95" fmla="*/ 101592 h 171450"/>
              <a:gd name="T96" fmla="*/ 103168 w 400685"/>
              <a:gd name="T97" fmla="*/ 101592 h 171450"/>
              <a:gd name="T98" fmla="*/ 74934 w 400685"/>
              <a:gd name="T99" fmla="*/ 84937 h 171450"/>
              <a:gd name="T100" fmla="*/ 101862 w 400685"/>
              <a:gd name="T101" fmla="*/ 68707 h 171450"/>
              <a:gd name="T102" fmla="*/ 47421 w 400685"/>
              <a:gd name="T103" fmla="*/ 68707 h 171450"/>
              <a:gd name="T104" fmla="*/ 74934 w 400685"/>
              <a:gd name="T105" fmla="*/ 84937 h 171450"/>
              <a:gd name="T106" fmla="*/ 101862 w 400685"/>
              <a:gd name="T107" fmla="*/ 68707 h 171450"/>
              <a:gd name="T108" fmla="*/ 105862 w 400685"/>
              <a:gd name="T109" fmla="*/ 66297 h 171450"/>
              <a:gd name="T110" fmla="*/ 34792 w 400685"/>
              <a:gd name="T111" fmla="*/ 66297 h 171450"/>
              <a:gd name="T112" fmla="*/ 105477 w 400685"/>
              <a:gd name="T113" fmla="*/ 66529 h 171450"/>
              <a:gd name="T114" fmla="*/ 105862 w 400685"/>
              <a:gd name="T115" fmla="*/ 66297 h 17145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400685" h="171450">
                <a:moveTo>
                  <a:pt x="154644" y="0"/>
                </a:moveTo>
                <a:lnTo>
                  <a:pt x="142868" y="2413"/>
                </a:lnTo>
                <a:lnTo>
                  <a:pt x="0" y="84959"/>
                </a:lnTo>
                <a:lnTo>
                  <a:pt x="142259" y="168648"/>
                </a:lnTo>
                <a:lnTo>
                  <a:pt x="150846" y="171106"/>
                </a:lnTo>
                <a:lnTo>
                  <a:pt x="161301" y="167640"/>
                </a:lnTo>
                <a:lnTo>
                  <a:pt x="170431" y="156584"/>
                </a:lnTo>
                <a:lnTo>
                  <a:pt x="169420" y="144904"/>
                </a:lnTo>
                <a:lnTo>
                  <a:pt x="161553" y="135882"/>
                </a:lnTo>
                <a:lnTo>
                  <a:pt x="108143" y="104426"/>
                </a:lnTo>
                <a:lnTo>
                  <a:pt x="37712" y="104140"/>
                </a:lnTo>
                <a:lnTo>
                  <a:pt x="24926" y="99061"/>
                </a:lnTo>
                <a:lnTo>
                  <a:pt x="18887" y="86741"/>
                </a:lnTo>
                <a:lnTo>
                  <a:pt x="23443" y="72971"/>
                </a:lnTo>
                <a:lnTo>
                  <a:pt x="34847" y="66297"/>
                </a:lnTo>
                <a:lnTo>
                  <a:pt x="106030" y="66297"/>
                </a:lnTo>
                <a:lnTo>
                  <a:pt x="168563" y="28668"/>
                </a:lnTo>
                <a:lnTo>
                  <a:pt x="170419" y="18005"/>
                </a:lnTo>
                <a:lnTo>
                  <a:pt x="165328" y="4863"/>
                </a:lnTo>
                <a:lnTo>
                  <a:pt x="154644" y="0"/>
                </a:lnTo>
                <a:close/>
              </a:path>
              <a:path w="400685" h="171450">
                <a:moveTo>
                  <a:pt x="105644" y="66529"/>
                </a:moveTo>
                <a:lnTo>
                  <a:pt x="75053" y="84937"/>
                </a:lnTo>
                <a:lnTo>
                  <a:pt x="108143" y="104426"/>
                </a:lnTo>
                <a:lnTo>
                  <a:pt x="381009" y="105533"/>
                </a:lnTo>
                <a:lnTo>
                  <a:pt x="384349" y="105279"/>
                </a:lnTo>
                <a:lnTo>
                  <a:pt x="395614" y="98612"/>
                </a:lnTo>
                <a:lnTo>
                  <a:pt x="400098" y="84818"/>
                </a:lnTo>
                <a:lnTo>
                  <a:pt x="394022" y="72533"/>
                </a:lnTo>
                <a:lnTo>
                  <a:pt x="381252" y="67433"/>
                </a:lnTo>
                <a:lnTo>
                  <a:pt x="105644" y="66529"/>
                </a:lnTo>
                <a:close/>
              </a:path>
              <a:path w="400685" h="171450">
                <a:moveTo>
                  <a:pt x="34847" y="66297"/>
                </a:moveTo>
                <a:lnTo>
                  <a:pt x="23443" y="72971"/>
                </a:lnTo>
                <a:lnTo>
                  <a:pt x="18887" y="86741"/>
                </a:lnTo>
                <a:lnTo>
                  <a:pt x="24926" y="99061"/>
                </a:lnTo>
                <a:lnTo>
                  <a:pt x="37712" y="104140"/>
                </a:lnTo>
                <a:lnTo>
                  <a:pt x="108143" y="104426"/>
                </a:lnTo>
                <a:lnTo>
                  <a:pt x="103332" y="101592"/>
                </a:lnTo>
                <a:lnTo>
                  <a:pt x="47375" y="101592"/>
                </a:lnTo>
                <a:lnTo>
                  <a:pt x="47496" y="68707"/>
                </a:lnTo>
                <a:lnTo>
                  <a:pt x="102024" y="68707"/>
                </a:lnTo>
                <a:lnTo>
                  <a:pt x="105644" y="66529"/>
                </a:lnTo>
                <a:lnTo>
                  <a:pt x="34847" y="66297"/>
                </a:lnTo>
                <a:close/>
              </a:path>
              <a:path w="400685" h="171450">
                <a:moveTo>
                  <a:pt x="47496" y="68707"/>
                </a:moveTo>
                <a:lnTo>
                  <a:pt x="47375" y="101592"/>
                </a:lnTo>
                <a:lnTo>
                  <a:pt x="75053" y="84937"/>
                </a:lnTo>
                <a:lnTo>
                  <a:pt x="47496" y="68707"/>
                </a:lnTo>
                <a:close/>
              </a:path>
              <a:path w="400685" h="171450">
                <a:moveTo>
                  <a:pt x="75053" y="84937"/>
                </a:moveTo>
                <a:lnTo>
                  <a:pt x="47375" y="101592"/>
                </a:lnTo>
                <a:lnTo>
                  <a:pt x="103332" y="101592"/>
                </a:lnTo>
                <a:lnTo>
                  <a:pt x="75053" y="84937"/>
                </a:lnTo>
                <a:close/>
              </a:path>
              <a:path w="400685" h="171450">
                <a:moveTo>
                  <a:pt x="102024" y="68707"/>
                </a:moveTo>
                <a:lnTo>
                  <a:pt x="47496" y="68707"/>
                </a:lnTo>
                <a:lnTo>
                  <a:pt x="75053" y="84937"/>
                </a:lnTo>
                <a:lnTo>
                  <a:pt x="102024" y="68707"/>
                </a:lnTo>
                <a:close/>
              </a:path>
              <a:path w="400685" h="171450">
                <a:moveTo>
                  <a:pt x="106030" y="66297"/>
                </a:moveTo>
                <a:lnTo>
                  <a:pt x="34847" y="66297"/>
                </a:lnTo>
                <a:lnTo>
                  <a:pt x="105644" y="66529"/>
                </a:lnTo>
                <a:lnTo>
                  <a:pt x="106030" y="662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4600" name="object 24"/>
          <p:cNvSpPr>
            <a:spLocks/>
          </p:cNvSpPr>
          <p:nvPr/>
        </p:nvSpPr>
        <p:spPr bwMode="auto">
          <a:xfrm>
            <a:off x="4572000" y="5094288"/>
            <a:ext cx="400050" cy="171450"/>
          </a:xfrm>
          <a:custGeom>
            <a:avLst/>
            <a:gdLst>
              <a:gd name="T0" fmla="*/ 154374 w 400685"/>
              <a:gd name="T1" fmla="*/ 0 h 171450"/>
              <a:gd name="T2" fmla="*/ 142642 w 400685"/>
              <a:gd name="T3" fmla="*/ 2475 h 171450"/>
              <a:gd name="T4" fmla="*/ 0 w 400685"/>
              <a:gd name="T5" fmla="*/ 84890 h 171450"/>
              <a:gd name="T6" fmla="*/ 142034 w 400685"/>
              <a:gd name="T7" fmla="*/ 168710 h 171450"/>
              <a:gd name="T8" fmla="*/ 150665 w 400685"/>
              <a:gd name="T9" fmla="*/ 171165 h 171450"/>
              <a:gd name="T10" fmla="*/ 161077 w 400685"/>
              <a:gd name="T11" fmla="*/ 167646 h 171450"/>
              <a:gd name="T12" fmla="*/ 170178 w 400685"/>
              <a:gd name="T13" fmla="*/ 156511 h 171450"/>
              <a:gd name="T14" fmla="*/ 169138 w 400685"/>
              <a:gd name="T15" fmla="*/ 144817 h 171450"/>
              <a:gd name="T16" fmla="*/ 161297 w 400685"/>
              <a:gd name="T17" fmla="*/ 135825 h 171450"/>
              <a:gd name="T18" fmla="*/ 108184 w 400685"/>
              <a:gd name="T19" fmla="*/ 104488 h 171450"/>
              <a:gd name="T20" fmla="*/ 37652 w 400685"/>
              <a:gd name="T21" fmla="*/ 104202 h 171450"/>
              <a:gd name="T22" fmla="*/ 24921 w 400685"/>
              <a:gd name="T23" fmla="*/ 99090 h 171450"/>
              <a:gd name="T24" fmla="*/ 18866 w 400685"/>
              <a:gd name="T25" fmla="*/ 86792 h 171450"/>
              <a:gd name="T26" fmla="*/ 23350 w 400685"/>
              <a:gd name="T27" fmla="*/ 73011 h 171450"/>
              <a:gd name="T28" fmla="*/ 34610 w 400685"/>
              <a:gd name="T29" fmla="*/ 66352 h 171450"/>
              <a:gd name="T30" fmla="*/ 105815 w 400685"/>
              <a:gd name="T31" fmla="*/ 66352 h 171450"/>
              <a:gd name="T32" fmla="*/ 168296 w 400685"/>
              <a:gd name="T33" fmla="*/ 28659 h 171450"/>
              <a:gd name="T34" fmla="*/ 170138 w 400685"/>
              <a:gd name="T35" fmla="*/ 17977 h 171450"/>
              <a:gd name="T36" fmla="*/ 165028 w 400685"/>
              <a:gd name="T37" fmla="*/ 4816 h 171450"/>
              <a:gd name="T38" fmla="*/ 154374 w 400685"/>
              <a:gd name="T39" fmla="*/ 0 h 171450"/>
              <a:gd name="T40" fmla="*/ 105428 w 400685"/>
              <a:gd name="T41" fmla="*/ 66586 h 171450"/>
              <a:gd name="T42" fmla="*/ 75028 w 400685"/>
              <a:gd name="T43" fmla="*/ 84926 h 171450"/>
              <a:gd name="T44" fmla="*/ 108184 w 400685"/>
              <a:gd name="T45" fmla="*/ 104488 h 171450"/>
              <a:gd name="T46" fmla="*/ 380405 w 400685"/>
              <a:gd name="T47" fmla="*/ 105595 h 171450"/>
              <a:gd name="T48" fmla="*/ 383557 w 400685"/>
              <a:gd name="T49" fmla="*/ 105335 h 171450"/>
              <a:gd name="T50" fmla="*/ 394929 w 400685"/>
              <a:gd name="T51" fmla="*/ 98649 h 171450"/>
              <a:gd name="T52" fmla="*/ 399464 w 400685"/>
              <a:gd name="T53" fmla="*/ 84878 h 171450"/>
              <a:gd name="T54" fmla="*/ 393398 w 400685"/>
              <a:gd name="T55" fmla="*/ 72544 h 171450"/>
              <a:gd name="T56" fmla="*/ 380648 w 400685"/>
              <a:gd name="T57" fmla="*/ 67495 h 171450"/>
              <a:gd name="T58" fmla="*/ 105428 w 400685"/>
              <a:gd name="T59" fmla="*/ 66586 h 171450"/>
              <a:gd name="T60" fmla="*/ 34610 w 400685"/>
              <a:gd name="T61" fmla="*/ 66352 h 171450"/>
              <a:gd name="T62" fmla="*/ 23350 w 400685"/>
              <a:gd name="T63" fmla="*/ 73011 h 171450"/>
              <a:gd name="T64" fmla="*/ 18866 w 400685"/>
              <a:gd name="T65" fmla="*/ 86792 h 171450"/>
              <a:gd name="T66" fmla="*/ 24921 w 400685"/>
              <a:gd name="T67" fmla="*/ 99090 h 171450"/>
              <a:gd name="T68" fmla="*/ 37652 w 400685"/>
              <a:gd name="T69" fmla="*/ 104202 h 171450"/>
              <a:gd name="T70" fmla="*/ 108184 w 400685"/>
              <a:gd name="T71" fmla="*/ 104488 h 171450"/>
              <a:gd name="T72" fmla="*/ 103380 w 400685"/>
              <a:gd name="T73" fmla="*/ 101654 h 171450"/>
              <a:gd name="T74" fmla="*/ 47300 w 400685"/>
              <a:gd name="T75" fmla="*/ 101654 h 171450"/>
              <a:gd name="T76" fmla="*/ 47421 w 400685"/>
              <a:gd name="T77" fmla="*/ 68638 h 171450"/>
              <a:gd name="T78" fmla="*/ 102027 w 400685"/>
              <a:gd name="T79" fmla="*/ 68638 h 171450"/>
              <a:gd name="T80" fmla="*/ 105428 w 400685"/>
              <a:gd name="T81" fmla="*/ 66586 h 171450"/>
              <a:gd name="T82" fmla="*/ 34610 w 400685"/>
              <a:gd name="T83" fmla="*/ 66352 h 171450"/>
              <a:gd name="T84" fmla="*/ 47421 w 400685"/>
              <a:gd name="T85" fmla="*/ 68638 h 171450"/>
              <a:gd name="T86" fmla="*/ 47300 w 400685"/>
              <a:gd name="T87" fmla="*/ 101654 h 171450"/>
              <a:gd name="T88" fmla="*/ 75028 w 400685"/>
              <a:gd name="T89" fmla="*/ 84926 h 171450"/>
              <a:gd name="T90" fmla="*/ 47421 w 400685"/>
              <a:gd name="T91" fmla="*/ 68638 h 171450"/>
              <a:gd name="T92" fmla="*/ 75028 w 400685"/>
              <a:gd name="T93" fmla="*/ 84926 h 171450"/>
              <a:gd name="T94" fmla="*/ 47300 w 400685"/>
              <a:gd name="T95" fmla="*/ 101654 h 171450"/>
              <a:gd name="T96" fmla="*/ 103380 w 400685"/>
              <a:gd name="T97" fmla="*/ 101654 h 171450"/>
              <a:gd name="T98" fmla="*/ 75028 w 400685"/>
              <a:gd name="T99" fmla="*/ 84926 h 171450"/>
              <a:gd name="T100" fmla="*/ 102027 w 400685"/>
              <a:gd name="T101" fmla="*/ 68638 h 171450"/>
              <a:gd name="T102" fmla="*/ 47421 w 400685"/>
              <a:gd name="T103" fmla="*/ 68638 h 171450"/>
              <a:gd name="T104" fmla="*/ 75028 w 400685"/>
              <a:gd name="T105" fmla="*/ 84926 h 171450"/>
              <a:gd name="T106" fmla="*/ 102027 w 400685"/>
              <a:gd name="T107" fmla="*/ 68638 h 171450"/>
              <a:gd name="T108" fmla="*/ 105815 w 400685"/>
              <a:gd name="T109" fmla="*/ 66352 h 171450"/>
              <a:gd name="T110" fmla="*/ 34610 w 400685"/>
              <a:gd name="T111" fmla="*/ 66352 h 171450"/>
              <a:gd name="T112" fmla="*/ 105428 w 400685"/>
              <a:gd name="T113" fmla="*/ 66586 h 171450"/>
              <a:gd name="T114" fmla="*/ 105815 w 400685"/>
              <a:gd name="T115" fmla="*/ 66352 h 17145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400685" h="171450">
                <a:moveTo>
                  <a:pt x="154619" y="0"/>
                </a:moveTo>
                <a:lnTo>
                  <a:pt x="142868" y="2475"/>
                </a:lnTo>
                <a:lnTo>
                  <a:pt x="0" y="84890"/>
                </a:lnTo>
                <a:lnTo>
                  <a:pt x="142259" y="168710"/>
                </a:lnTo>
                <a:lnTo>
                  <a:pt x="150904" y="171165"/>
                </a:lnTo>
                <a:lnTo>
                  <a:pt x="161333" y="167646"/>
                </a:lnTo>
                <a:lnTo>
                  <a:pt x="170448" y="156511"/>
                </a:lnTo>
                <a:lnTo>
                  <a:pt x="169406" y="144817"/>
                </a:lnTo>
                <a:lnTo>
                  <a:pt x="161553" y="135825"/>
                </a:lnTo>
                <a:lnTo>
                  <a:pt x="108356" y="104488"/>
                </a:lnTo>
                <a:lnTo>
                  <a:pt x="37712" y="104202"/>
                </a:lnTo>
                <a:lnTo>
                  <a:pt x="24961" y="99090"/>
                </a:lnTo>
                <a:lnTo>
                  <a:pt x="18896" y="86792"/>
                </a:lnTo>
                <a:lnTo>
                  <a:pt x="23387" y="73011"/>
                </a:lnTo>
                <a:lnTo>
                  <a:pt x="34665" y="66352"/>
                </a:lnTo>
                <a:lnTo>
                  <a:pt x="105983" y="66352"/>
                </a:lnTo>
                <a:lnTo>
                  <a:pt x="168563" y="28659"/>
                </a:lnTo>
                <a:lnTo>
                  <a:pt x="170408" y="17977"/>
                </a:lnTo>
                <a:lnTo>
                  <a:pt x="165290" y="4816"/>
                </a:lnTo>
                <a:lnTo>
                  <a:pt x="154619" y="0"/>
                </a:lnTo>
                <a:close/>
              </a:path>
              <a:path w="400685" h="171450">
                <a:moveTo>
                  <a:pt x="105595" y="66586"/>
                </a:moveTo>
                <a:lnTo>
                  <a:pt x="75147" y="84926"/>
                </a:lnTo>
                <a:lnTo>
                  <a:pt x="108356" y="104488"/>
                </a:lnTo>
                <a:lnTo>
                  <a:pt x="381009" y="105595"/>
                </a:lnTo>
                <a:lnTo>
                  <a:pt x="384166" y="105335"/>
                </a:lnTo>
                <a:lnTo>
                  <a:pt x="395556" y="98649"/>
                </a:lnTo>
                <a:lnTo>
                  <a:pt x="400098" y="84878"/>
                </a:lnTo>
                <a:lnTo>
                  <a:pt x="394022" y="72544"/>
                </a:lnTo>
                <a:lnTo>
                  <a:pt x="381252" y="67495"/>
                </a:lnTo>
                <a:lnTo>
                  <a:pt x="105595" y="66586"/>
                </a:lnTo>
                <a:close/>
              </a:path>
              <a:path w="400685" h="171450">
                <a:moveTo>
                  <a:pt x="34665" y="66352"/>
                </a:moveTo>
                <a:lnTo>
                  <a:pt x="23387" y="73011"/>
                </a:lnTo>
                <a:lnTo>
                  <a:pt x="18896" y="86792"/>
                </a:lnTo>
                <a:lnTo>
                  <a:pt x="24961" y="99090"/>
                </a:lnTo>
                <a:lnTo>
                  <a:pt x="37712" y="104202"/>
                </a:lnTo>
                <a:lnTo>
                  <a:pt x="108356" y="104488"/>
                </a:lnTo>
                <a:lnTo>
                  <a:pt x="103544" y="101654"/>
                </a:lnTo>
                <a:lnTo>
                  <a:pt x="47375" y="101654"/>
                </a:lnTo>
                <a:lnTo>
                  <a:pt x="47496" y="68638"/>
                </a:lnTo>
                <a:lnTo>
                  <a:pt x="102189" y="68638"/>
                </a:lnTo>
                <a:lnTo>
                  <a:pt x="105595" y="66586"/>
                </a:lnTo>
                <a:lnTo>
                  <a:pt x="34665" y="66352"/>
                </a:lnTo>
                <a:close/>
              </a:path>
              <a:path w="400685" h="171450">
                <a:moveTo>
                  <a:pt x="47496" y="68638"/>
                </a:moveTo>
                <a:lnTo>
                  <a:pt x="47375" y="101654"/>
                </a:lnTo>
                <a:lnTo>
                  <a:pt x="75147" y="84926"/>
                </a:lnTo>
                <a:lnTo>
                  <a:pt x="47496" y="68638"/>
                </a:lnTo>
                <a:close/>
              </a:path>
              <a:path w="400685" h="171450">
                <a:moveTo>
                  <a:pt x="75147" y="84926"/>
                </a:moveTo>
                <a:lnTo>
                  <a:pt x="47375" y="101654"/>
                </a:lnTo>
                <a:lnTo>
                  <a:pt x="103544" y="101654"/>
                </a:lnTo>
                <a:lnTo>
                  <a:pt x="75147" y="84926"/>
                </a:lnTo>
                <a:close/>
              </a:path>
              <a:path w="400685" h="171450">
                <a:moveTo>
                  <a:pt x="102189" y="68638"/>
                </a:moveTo>
                <a:lnTo>
                  <a:pt x="47496" y="68638"/>
                </a:lnTo>
                <a:lnTo>
                  <a:pt x="75147" y="84926"/>
                </a:lnTo>
                <a:lnTo>
                  <a:pt x="102189" y="68638"/>
                </a:lnTo>
                <a:close/>
              </a:path>
              <a:path w="400685" h="171450">
                <a:moveTo>
                  <a:pt x="105983" y="66352"/>
                </a:moveTo>
                <a:lnTo>
                  <a:pt x="34665" y="66352"/>
                </a:lnTo>
                <a:lnTo>
                  <a:pt x="105595" y="66586"/>
                </a:lnTo>
                <a:lnTo>
                  <a:pt x="105983" y="663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4601" name="object 25"/>
          <p:cNvSpPr>
            <a:spLocks/>
          </p:cNvSpPr>
          <p:nvPr/>
        </p:nvSpPr>
        <p:spPr bwMode="auto">
          <a:xfrm>
            <a:off x="5105400" y="4562475"/>
            <a:ext cx="1162050" cy="171450"/>
          </a:xfrm>
          <a:custGeom>
            <a:avLst/>
            <a:gdLst>
              <a:gd name="T0" fmla="*/ 154281 w 1162685"/>
              <a:gd name="T1" fmla="*/ 0 h 171450"/>
              <a:gd name="T2" fmla="*/ 142537 w 1162685"/>
              <a:gd name="T3" fmla="*/ 2474 h 171450"/>
              <a:gd name="T4" fmla="*/ 0 w 1162685"/>
              <a:gd name="T5" fmla="*/ 85401 h 171450"/>
              <a:gd name="T6" fmla="*/ 142415 w 1162685"/>
              <a:gd name="T7" fmla="*/ 168709 h 171450"/>
              <a:gd name="T8" fmla="*/ 151079 w 1162685"/>
              <a:gd name="T9" fmla="*/ 171163 h 171450"/>
              <a:gd name="T10" fmla="*/ 161490 w 1162685"/>
              <a:gd name="T11" fmla="*/ 167630 h 171450"/>
              <a:gd name="T12" fmla="*/ 170582 w 1162685"/>
              <a:gd name="T13" fmla="*/ 156471 h 171450"/>
              <a:gd name="T14" fmla="*/ 169528 w 1162685"/>
              <a:gd name="T15" fmla="*/ 144822 h 171450"/>
              <a:gd name="T16" fmla="*/ 161577 w 1162685"/>
              <a:gd name="T17" fmla="*/ 135824 h 171450"/>
              <a:gd name="T18" fmla="*/ 108153 w 1162685"/>
              <a:gd name="T19" fmla="*/ 104548 h 171450"/>
              <a:gd name="T20" fmla="*/ 37835 w 1162685"/>
              <a:gd name="T21" fmla="*/ 104451 h 171450"/>
              <a:gd name="T22" fmla="*/ 24966 w 1162685"/>
              <a:gd name="T23" fmla="*/ 99455 h 171450"/>
              <a:gd name="T24" fmla="*/ 18878 w 1162685"/>
              <a:gd name="T25" fmla="*/ 87187 h 171450"/>
              <a:gd name="T26" fmla="*/ 23364 w 1162685"/>
              <a:gd name="T27" fmla="*/ 73319 h 171450"/>
              <a:gd name="T28" fmla="*/ 34677 w 1162685"/>
              <a:gd name="T29" fmla="*/ 66612 h 171450"/>
              <a:gd name="T30" fmla="*/ 107998 w 1162685"/>
              <a:gd name="T31" fmla="*/ 66612 h 171450"/>
              <a:gd name="T32" fmla="*/ 161699 w 1162685"/>
              <a:gd name="T33" fmla="*/ 35359 h 171450"/>
              <a:gd name="T34" fmla="*/ 168352 w 1162685"/>
              <a:gd name="T35" fmla="*/ 28626 h 171450"/>
              <a:gd name="T36" fmla="*/ 170143 w 1162685"/>
              <a:gd name="T37" fmla="*/ 17958 h 171450"/>
              <a:gd name="T38" fmla="*/ 164934 w 1162685"/>
              <a:gd name="T39" fmla="*/ 4828 h 171450"/>
              <a:gd name="T40" fmla="*/ 154281 w 1162685"/>
              <a:gd name="T41" fmla="*/ 0 h 171450"/>
              <a:gd name="T42" fmla="*/ 107855 w 1162685"/>
              <a:gd name="T43" fmla="*/ 66695 h 171450"/>
              <a:gd name="T44" fmla="*/ 75580 w 1162685"/>
              <a:gd name="T45" fmla="*/ 85479 h 171450"/>
              <a:gd name="T46" fmla="*/ 108153 w 1162685"/>
              <a:gd name="T47" fmla="*/ 104548 h 171450"/>
              <a:gd name="T48" fmla="*/ 1142497 w 1162685"/>
              <a:gd name="T49" fmla="*/ 105975 h 171450"/>
              <a:gd name="T50" fmla="*/ 1145824 w 1162685"/>
              <a:gd name="T51" fmla="*/ 105722 h 171450"/>
              <a:gd name="T52" fmla="*/ 1157020 w 1162685"/>
              <a:gd name="T53" fmla="*/ 99041 h 171450"/>
              <a:gd name="T54" fmla="*/ 1161445 w 1162685"/>
              <a:gd name="T55" fmla="*/ 85167 h 171450"/>
              <a:gd name="T56" fmla="*/ 1155332 w 1162685"/>
              <a:gd name="T57" fmla="*/ 72946 h 171450"/>
              <a:gd name="T58" fmla="*/ 1142497 w 1162685"/>
              <a:gd name="T59" fmla="*/ 67875 h 171450"/>
              <a:gd name="T60" fmla="*/ 107855 w 1162685"/>
              <a:gd name="T61" fmla="*/ 66695 h 171450"/>
              <a:gd name="T62" fmla="*/ 34677 w 1162685"/>
              <a:gd name="T63" fmla="*/ 66612 h 171450"/>
              <a:gd name="T64" fmla="*/ 23364 w 1162685"/>
              <a:gd name="T65" fmla="*/ 73319 h 171450"/>
              <a:gd name="T66" fmla="*/ 18878 w 1162685"/>
              <a:gd name="T67" fmla="*/ 87187 h 171450"/>
              <a:gd name="T68" fmla="*/ 24966 w 1162685"/>
              <a:gd name="T69" fmla="*/ 99455 h 171450"/>
              <a:gd name="T70" fmla="*/ 37835 w 1162685"/>
              <a:gd name="T71" fmla="*/ 104451 h 171450"/>
              <a:gd name="T72" fmla="*/ 108153 w 1162685"/>
              <a:gd name="T73" fmla="*/ 104548 h 171450"/>
              <a:gd name="T74" fmla="*/ 103655 w 1162685"/>
              <a:gd name="T75" fmla="*/ 101915 h 171450"/>
              <a:gd name="T76" fmla="*/ 47339 w 1162685"/>
              <a:gd name="T77" fmla="*/ 101915 h 171450"/>
              <a:gd name="T78" fmla="*/ 47461 w 1162685"/>
              <a:gd name="T79" fmla="*/ 69018 h 171450"/>
              <a:gd name="T80" fmla="*/ 103864 w 1162685"/>
              <a:gd name="T81" fmla="*/ 69018 h 171450"/>
              <a:gd name="T82" fmla="*/ 107855 w 1162685"/>
              <a:gd name="T83" fmla="*/ 66695 h 171450"/>
              <a:gd name="T84" fmla="*/ 34677 w 1162685"/>
              <a:gd name="T85" fmla="*/ 66612 h 171450"/>
              <a:gd name="T86" fmla="*/ 47461 w 1162685"/>
              <a:gd name="T87" fmla="*/ 69018 h 171450"/>
              <a:gd name="T88" fmla="*/ 47339 w 1162685"/>
              <a:gd name="T89" fmla="*/ 101915 h 171450"/>
              <a:gd name="T90" fmla="*/ 75580 w 1162685"/>
              <a:gd name="T91" fmla="*/ 85479 h 171450"/>
              <a:gd name="T92" fmla="*/ 47461 w 1162685"/>
              <a:gd name="T93" fmla="*/ 69018 h 171450"/>
              <a:gd name="T94" fmla="*/ 75580 w 1162685"/>
              <a:gd name="T95" fmla="*/ 85479 h 171450"/>
              <a:gd name="T96" fmla="*/ 47339 w 1162685"/>
              <a:gd name="T97" fmla="*/ 101915 h 171450"/>
              <a:gd name="T98" fmla="*/ 103655 w 1162685"/>
              <a:gd name="T99" fmla="*/ 101915 h 171450"/>
              <a:gd name="T100" fmla="*/ 75580 w 1162685"/>
              <a:gd name="T101" fmla="*/ 85479 h 171450"/>
              <a:gd name="T102" fmla="*/ 103864 w 1162685"/>
              <a:gd name="T103" fmla="*/ 69018 h 171450"/>
              <a:gd name="T104" fmla="*/ 47461 w 1162685"/>
              <a:gd name="T105" fmla="*/ 69018 h 171450"/>
              <a:gd name="T106" fmla="*/ 75580 w 1162685"/>
              <a:gd name="T107" fmla="*/ 85479 h 171450"/>
              <a:gd name="T108" fmla="*/ 103864 w 1162685"/>
              <a:gd name="T109" fmla="*/ 69018 h 171450"/>
              <a:gd name="T110" fmla="*/ 107998 w 1162685"/>
              <a:gd name="T111" fmla="*/ 66612 h 171450"/>
              <a:gd name="T112" fmla="*/ 34677 w 1162685"/>
              <a:gd name="T113" fmla="*/ 66612 h 171450"/>
              <a:gd name="T114" fmla="*/ 107855 w 1162685"/>
              <a:gd name="T115" fmla="*/ 66695 h 171450"/>
              <a:gd name="T116" fmla="*/ 107998 w 1162685"/>
              <a:gd name="T117" fmla="*/ 66612 h 17145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162685" h="171450">
                <a:moveTo>
                  <a:pt x="154365" y="0"/>
                </a:moveTo>
                <a:lnTo>
                  <a:pt x="142615" y="2474"/>
                </a:lnTo>
                <a:lnTo>
                  <a:pt x="0" y="85401"/>
                </a:lnTo>
                <a:lnTo>
                  <a:pt x="142493" y="168709"/>
                </a:lnTo>
                <a:lnTo>
                  <a:pt x="151162" y="171163"/>
                </a:lnTo>
                <a:lnTo>
                  <a:pt x="161578" y="167630"/>
                </a:lnTo>
                <a:lnTo>
                  <a:pt x="170675" y="156471"/>
                </a:lnTo>
                <a:lnTo>
                  <a:pt x="169621" y="144822"/>
                </a:lnTo>
                <a:lnTo>
                  <a:pt x="161665" y="135824"/>
                </a:lnTo>
                <a:lnTo>
                  <a:pt x="108212" y="104548"/>
                </a:lnTo>
                <a:lnTo>
                  <a:pt x="37856" y="104451"/>
                </a:lnTo>
                <a:lnTo>
                  <a:pt x="24980" y="99455"/>
                </a:lnTo>
                <a:lnTo>
                  <a:pt x="18888" y="87187"/>
                </a:lnTo>
                <a:lnTo>
                  <a:pt x="23377" y="73319"/>
                </a:lnTo>
                <a:lnTo>
                  <a:pt x="34696" y="66612"/>
                </a:lnTo>
                <a:lnTo>
                  <a:pt x="108057" y="66612"/>
                </a:lnTo>
                <a:lnTo>
                  <a:pt x="161787" y="35359"/>
                </a:lnTo>
                <a:lnTo>
                  <a:pt x="168444" y="28626"/>
                </a:lnTo>
                <a:lnTo>
                  <a:pt x="170236" y="17958"/>
                </a:lnTo>
                <a:lnTo>
                  <a:pt x="165024" y="4828"/>
                </a:lnTo>
                <a:lnTo>
                  <a:pt x="154365" y="0"/>
                </a:lnTo>
                <a:close/>
              </a:path>
              <a:path w="1162685" h="171450">
                <a:moveTo>
                  <a:pt x="107914" y="66695"/>
                </a:moveTo>
                <a:lnTo>
                  <a:pt x="75621" y="85479"/>
                </a:lnTo>
                <a:lnTo>
                  <a:pt x="108212" y="104548"/>
                </a:lnTo>
                <a:lnTo>
                  <a:pt x="1143121" y="105975"/>
                </a:lnTo>
                <a:lnTo>
                  <a:pt x="1146450" y="105722"/>
                </a:lnTo>
                <a:lnTo>
                  <a:pt x="1157652" y="99041"/>
                </a:lnTo>
                <a:lnTo>
                  <a:pt x="1162080" y="85167"/>
                </a:lnTo>
                <a:lnTo>
                  <a:pt x="1155963" y="72946"/>
                </a:lnTo>
                <a:lnTo>
                  <a:pt x="1143121" y="67875"/>
                </a:lnTo>
                <a:lnTo>
                  <a:pt x="107914" y="66695"/>
                </a:lnTo>
                <a:close/>
              </a:path>
              <a:path w="1162685" h="171450">
                <a:moveTo>
                  <a:pt x="34696" y="66612"/>
                </a:moveTo>
                <a:lnTo>
                  <a:pt x="23377" y="73319"/>
                </a:lnTo>
                <a:lnTo>
                  <a:pt x="18888" y="87187"/>
                </a:lnTo>
                <a:lnTo>
                  <a:pt x="24980" y="99455"/>
                </a:lnTo>
                <a:lnTo>
                  <a:pt x="37856" y="104451"/>
                </a:lnTo>
                <a:lnTo>
                  <a:pt x="108212" y="104548"/>
                </a:lnTo>
                <a:lnTo>
                  <a:pt x="103712" y="101915"/>
                </a:lnTo>
                <a:lnTo>
                  <a:pt x="47365" y="101915"/>
                </a:lnTo>
                <a:lnTo>
                  <a:pt x="47487" y="69018"/>
                </a:lnTo>
                <a:lnTo>
                  <a:pt x="103921" y="69018"/>
                </a:lnTo>
                <a:lnTo>
                  <a:pt x="107914" y="66695"/>
                </a:lnTo>
                <a:lnTo>
                  <a:pt x="34696" y="66612"/>
                </a:lnTo>
                <a:close/>
              </a:path>
              <a:path w="1162685" h="171450">
                <a:moveTo>
                  <a:pt x="47487" y="69018"/>
                </a:moveTo>
                <a:lnTo>
                  <a:pt x="47365" y="101915"/>
                </a:lnTo>
                <a:lnTo>
                  <a:pt x="75621" y="85479"/>
                </a:lnTo>
                <a:lnTo>
                  <a:pt x="47487" y="69018"/>
                </a:lnTo>
                <a:close/>
              </a:path>
              <a:path w="1162685" h="171450">
                <a:moveTo>
                  <a:pt x="75621" y="85479"/>
                </a:moveTo>
                <a:lnTo>
                  <a:pt x="47365" y="101915"/>
                </a:lnTo>
                <a:lnTo>
                  <a:pt x="103712" y="101915"/>
                </a:lnTo>
                <a:lnTo>
                  <a:pt x="75621" y="85479"/>
                </a:lnTo>
                <a:close/>
              </a:path>
              <a:path w="1162685" h="171450">
                <a:moveTo>
                  <a:pt x="103921" y="69018"/>
                </a:moveTo>
                <a:lnTo>
                  <a:pt x="47487" y="69018"/>
                </a:lnTo>
                <a:lnTo>
                  <a:pt x="75621" y="85479"/>
                </a:lnTo>
                <a:lnTo>
                  <a:pt x="103921" y="69018"/>
                </a:lnTo>
                <a:close/>
              </a:path>
              <a:path w="1162685" h="171450">
                <a:moveTo>
                  <a:pt x="108057" y="66612"/>
                </a:moveTo>
                <a:lnTo>
                  <a:pt x="34696" y="66612"/>
                </a:lnTo>
                <a:lnTo>
                  <a:pt x="107914" y="66695"/>
                </a:lnTo>
                <a:lnTo>
                  <a:pt x="108057" y="666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4602" name="object 26"/>
          <p:cNvSpPr>
            <a:spLocks/>
          </p:cNvSpPr>
          <p:nvPr/>
        </p:nvSpPr>
        <p:spPr bwMode="auto">
          <a:xfrm>
            <a:off x="6324600" y="4267200"/>
            <a:ext cx="1447800" cy="762000"/>
          </a:xfrm>
          <a:custGeom>
            <a:avLst/>
            <a:gdLst>
              <a:gd name="T0" fmla="*/ 1320789 w 1447800"/>
              <a:gd name="T1" fmla="*/ 0 h 762000"/>
              <a:gd name="T2" fmla="*/ 124888 w 1447800"/>
              <a:gd name="T3" fmla="*/ 17 h 762000"/>
              <a:gd name="T4" fmla="*/ 82708 w 1447800"/>
              <a:gd name="T5" fmla="*/ 7950 h 762000"/>
              <a:gd name="T6" fmla="*/ 46713 w 1447800"/>
              <a:gd name="T7" fmla="*/ 28623 h 762000"/>
              <a:gd name="T8" fmla="*/ 19406 w 1447800"/>
              <a:gd name="T9" fmla="*/ 59533 h 762000"/>
              <a:gd name="T10" fmla="*/ 3290 w 1447800"/>
              <a:gd name="T11" fmla="*/ 98178 h 762000"/>
              <a:gd name="T12" fmla="*/ 0 w 1447800"/>
              <a:gd name="T13" fmla="*/ 127004 h 762000"/>
              <a:gd name="T14" fmla="*/ 17 w 1447800"/>
              <a:gd name="T15" fmla="*/ 637117 h 762000"/>
              <a:gd name="T16" fmla="*/ 7951 w 1447800"/>
              <a:gd name="T17" fmla="*/ 679296 h 762000"/>
              <a:gd name="T18" fmla="*/ 28625 w 1447800"/>
              <a:gd name="T19" fmla="*/ 715290 h 762000"/>
              <a:gd name="T20" fmla="*/ 59537 w 1447800"/>
              <a:gd name="T21" fmla="*/ 742595 h 762000"/>
              <a:gd name="T22" fmla="*/ 98184 w 1447800"/>
              <a:gd name="T23" fmla="*/ 758709 h 762000"/>
              <a:gd name="T24" fmla="*/ 127010 w 1447800"/>
              <a:gd name="T25" fmla="*/ 761999 h 762000"/>
              <a:gd name="T26" fmla="*/ 1322911 w 1447800"/>
              <a:gd name="T27" fmla="*/ 761982 h 762000"/>
              <a:gd name="T28" fmla="*/ 1365091 w 1447800"/>
              <a:gd name="T29" fmla="*/ 754049 h 762000"/>
              <a:gd name="T30" fmla="*/ 1401086 w 1447800"/>
              <a:gd name="T31" fmla="*/ 733376 h 762000"/>
              <a:gd name="T32" fmla="*/ 1428393 w 1447800"/>
              <a:gd name="T33" fmla="*/ 702466 h 762000"/>
              <a:gd name="T34" fmla="*/ 1444509 w 1447800"/>
              <a:gd name="T35" fmla="*/ 663821 h 762000"/>
              <a:gd name="T36" fmla="*/ 1447799 w 1447800"/>
              <a:gd name="T37" fmla="*/ 634995 h 762000"/>
              <a:gd name="T38" fmla="*/ 1447782 w 1447800"/>
              <a:gd name="T39" fmla="*/ 124882 h 762000"/>
              <a:gd name="T40" fmla="*/ 1439848 w 1447800"/>
              <a:gd name="T41" fmla="*/ 82703 h 762000"/>
              <a:gd name="T42" fmla="*/ 1419174 w 1447800"/>
              <a:gd name="T43" fmla="*/ 46709 h 762000"/>
              <a:gd name="T44" fmla="*/ 1388262 w 1447800"/>
              <a:gd name="T45" fmla="*/ 19404 h 762000"/>
              <a:gd name="T46" fmla="*/ 1349615 w 1447800"/>
              <a:gd name="T47" fmla="*/ 3290 h 762000"/>
              <a:gd name="T48" fmla="*/ 1320789 w 1447800"/>
              <a:gd name="T49" fmla="*/ 0 h 76200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447800" h="762000">
                <a:moveTo>
                  <a:pt x="1320789" y="0"/>
                </a:moveTo>
                <a:lnTo>
                  <a:pt x="124888" y="17"/>
                </a:lnTo>
                <a:lnTo>
                  <a:pt x="82708" y="7950"/>
                </a:lnTo>
                <a:lnTo>
                  <a:pt x="46713" y="28623"/>
                </a:lnTo>
                <a:lnTo>
                  <a:pt x="19406" y="59533"/>
                </a:lnTo>
                <a:lnTo>
                  <a:pt x="3290" y="98178"/>
                </a:lnTo>
                <a:lnTo>
                  <a:pt x="0" y="127004"/>
                </a:lnTo>
                <a:lnTo>
                  <a:pt x="17" y="637117"/>
                </a:lnTo>
                <a:lnTo>
                  <a:pt x="7951" y="679296"/>
                </a:lnTo>
                <a:lnTo>
                  <a:pt x="28625" y="715290"/>
                </a:lnTo>
                <a:lnTo>
                  <a:pt x="59537" y="742595"/>
                </a:lnTo>
                <a:lnTo>
                  <a:pt x="98184" y="758709"/>
                </a:lnTo>
                <a:lnTo>
                  <a:pt x="127010" y="761999"/>
                </a:lnTo>
                <a:lnTo>
                  <a:pt x="1322911" y="761982"/>
                </a:lnTo>
                <a:lnTo>
                  <a:pt x="1365091" y="754049"/>
                </a:lnTo>
                <a:lnTo>
                  <a:pt x="1401086" y="733376"/>
                </a:lnTo>
                <a:lnTo>
                  <a:pt x="1428393" y="702466"/>
                </a:lnTo>
                <a:lnTo>
                  <a:pt x="1444509" y="663821"/>
                </a:lnTo>
                <a:lnTo>
                  <a:pt x="1447799" y="634995"/>
                </a:lnTo>
                <a:lnTo>
                  <a:pt x="1447782" y="124882"/>
                </a:lnTo>
                <a:lnTo>
                  <a:pt x="1439848" y="82703"/>
                </a:lnTo>
                <a:lnTo>
                  <a:pt x="1419174" y="46709"/>
                </a:lnTo>
                <a:lnTo>
                  <a:pt x="1388262" y="19404"/>
                </a:lnTo>
                <a:lnTo>
                  <a:pt x="1349615" y="3290"/>
                </a:lnTo>
                <a:lnTo>
                  <a:pt x="1320789" y="0"/>
                </a:lnTo>
                <a:close/>
              </a:path>
            </a:pathLst>
          </a:custGeom>
          <a:solidFill>
            <a:srgbClr val="F0AC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4603" name="object 27"/>
          <p:cNvSpPr>
            <a:spLocks/>
          </p:cNvSpPr>
          <p:nvPr/>
        </p:nvSpPr>
        <p:spPr bwMode="auto">
          <a:xfrm>
            <a:off x="6300789" y="4244975"/>
            <a:ext cx="1495425" cy="808038"/>
          </a:xfrm>
          <a:custGeom>
            <a:avLst/>
            <a:gdLst>
              <a:gd name="T0" fmla="*/ 104836 w 1496060"/>
              <a:gd name="T1" fmla="*/ 6097 h 807720"/>
              <a:gd name="T2" fmla="*/ 53926 w 1496060"/>
              <a:gd name="T3" fmla="*/ 33540 h 807720"/>
              <a:gd name="T4" fmla="*/ 11424 w 1496060"/>
              <a:gd name="T5" fmla="*/ 91475 h 807720"/>
              <a:gd name="T6" fmla="*/ 0 w 1496060"/>
              <a:gd name="T7" fmla="*/ 658626 h 807720"/>
              <a:gd name="T8" fmla="*/ 55845 w 1496060"/>
              <a:gd name="T9" fmla="*/ 774496 h 807720"/>
              <a:gd name="T10" fmla="*/ 121867 w 1496060"/>
              <a:gd name="T11" fmla="*/ 808037 h 807720"/>
              <a:gd name="T12" fmla="*/ 1404013 w 1496060"/>
              <a:gd name="T13" fmla="*/ 795840 h 807720"/>
              <a:gd name="T14" fmla="*/ 1433556 w 1496060"/>
              <a:gd name="T15" fmla="*/ 780594 h 807720"/>
              <a:gd name="T16" fmla="*/ 82382 w 1496060"/>
              <a:gd name="T17" fmla="*/ 759250 h 807720"/>
              <a:gd name="T18" fmla="*/ 34123 w 1496060"/>
              <a:gd name="T19" fmla="*/ 695217 h 807720"/>
              <a:gd name="T20" fmla="*/ 28791 w 1496060"/>
              <a:gd name="T21" fmla="*/ 658626 h 807720"/>
              <a:gd name="T22" fmla="*/ 31350 w 1496060"/>
              <a:gd name="T23" fmla="*/ 125016 h 807720"/>
              <a:gd name="T24" fmla="*/ 43658 w 1496060"/>
              <a:gd name="T25" fmla="*/ 91475 h 807720"/>
              <a:gd name="T26" fmla="*/ 138746 w 1496060"/>
              <a:gd name="T27" fmla="*/ 27442 h 807720"/>
              <a:gd name="T28" fmla="*/ 1415194 w 1496060"/>
              <a:gd name="T29" fmla="*/ 18294 h 807720"/>
              <a:gd name="T30" fmla="*/ 1358434 w 1496060"/>
              <a:gd name="T31" fmla="*/ 0 h 807720"/>
              <a:gd name="T32" fmla="*/ 1369098 w 1496060"/>
              <a:gd name="T33" fmla="*/ 30491 h 807720"/>
              <a:gd name="T34" fmla="*/ 1456812 w 1496060"/>
              <a:gd name="T35" fmla="*/ 103672 h 807720"/>
              <a:gd name="T36" fmla="*/ 1465709 w 1496060"/>
              <a:gd name="T37" fmla="*/ 137213 h 807720"/>
              <a:gd name="T38" fmla="*/ 1456690 w 1496060"/>
              <a:gd name="T39" fmla="*/ 707413 h 807720"/>
              <a:gd name="T40" fmla="*/ 1356545 w 1496060"/>
              <a:gd name="T41" fmla="*/ 780594 h 807720"/>
              <a:gd name="T42" fmla="*/ 1483745 w 1496060"/>
              <a:gd name="T43" fmla="*/ 716561 h 807720"/>
              <a:gd name="T44" fmla="*/ 1495170 w 1496060"/>
              <a:gd name="T45" fmla="*/ 149410 h 807720"/>
              <a:gd name="T46" fmla="*/ 1439294 w 1496060"/>
              <a:gd name="T47" fmla="*/ 33540 h 807720"/>
              <a:gd name="T48" fmla="*/ 140147 w 1496060"/>
              <a:gd name="T49" fmla="*/ 36589 h 807720"/>
              <a:gd name="T50" fmla="*/ 64590 w 1496060"/>
              <a:gd name="T51" fmla="*/ 79278 h 807720"/>
              <a:gd name="T52" fmla="*/ 47467 w 1496060"/>
              <a:gd name="T53" fmla="*/ 106721 h 807720"/>
              <a:gd name="T54" fmla="*/ 38966 w 1496060"/>
              <a:gd name="T55" fmla="*/ 137213 h 807720"/>
              <a:gd name="T56" fmla="*/ 46949 w 1496060"/>
              <a:gd name="T57" fmla="*/ 701315 h 807720"/>
              <a:gd name="T58" fmla="*/ 138746 w 1496060"/>
              <a:gd name="T59" fmla="*/ 771447 h 807720"/>
              <a:gd name="T60" fmla="*/ 1377110 w 1496060"/>
              <a:gd name="T61" fmla="*/ 765348 h 807720"/>
              <a:gd name="T62" fmla="*/ 128966 w 1496060"/>
              <a:gd name="T63" fmla="*/ 759250 h 807720"/>
              <a:gd name="T64" fmla="*/ 100784 w 1496060"/>
              <a:gd name="T65" fmla="*/ 747053 h 807720"/>
              <a:gd name="T66" fmla="*/ 77416 w 1496060"/>
              <a:gd name="T67" fmla="*/ 731807 h 807720"/>
              <a:gd name="T68" fmla="*/ 49752 w 1496060"/>
              <a:gd name="T69" fmla="*/ 676921 h 807720"/>
              <a:gd name="T70" fmla="*/ 56485 w 1496060"/>
              <a:gd name="T71" fmla="*/ 109770 h 807720"/>
              <a:gd name="T72" fmla="*/ 131373 w 1496060"/>
              <a:gd name="T73" fmla="*/ 48786 h 807720"/>
              <a:gd name="T74" fmla="*/ 1388779 w 1496060"/>
              <a:gd name="T75" fmla="*/ 45737 h 807720"/>
              <a:gd name="T76" fmla="*/ 1344206 w 1496060"/>
              <a:gd name="T77" fmla="*/ 36589 h 807720"/>
              <a:gd name="T78" fmla="*/ 1356027 w 1496060"/>
              <a:gd name="T79" fmla="*/ 48786 h 807720"/>
              <a:gd name="T80" fmla="*/ 1394233 w 1496060"/>
              <a:gd name="T81" fmla="*/ 60983 h 807720"/>
              <a:gd name="T82" fmla="*/ 1417723 w 1496060"/>
              <a:gd name="T83" fmla="*/ 79278 h 807720"/>
              <a:gd name="T84" fmla="*/ 1435364 w 1496060"/>
              <a:gd name="T85" fmla="*/ 103672 h 807720"/>
              <a:gd name="T86" fmla="*/ 1445387 w 1496060"/>
              <a:gd name="T87" fmla="*/ 131115 h 807720"/>
              <a:gd name="T88" fmla="*/ 1447184 w 1496060"/>
              <a:gd name="T89" fmla="*/ 658626 h 807720"/>
              <a:gd name="T90" fmla="*/ 1383326 w 1496060"/>
              <a:gd name="T91" fmla="*/ 753151 h 807720"/>
              <a:gd name="T92" fmla="*/ 1397402 w 1496060"/>
              <a:gd name="T93" fmla="*/ 759250 h 807720"/>
              <a:gd name="T94" fmla="*/ 1423299 w 1496060"/>
              <a:gd name="T95" fmla="*/ 737905 h 807720"/>
              <a:gd name="T96" fmla="*/ 1442858 w 1496060"/>
              <a:gd name="T97" fmla="*/ 713512 h 807720"/>
              <a:gd name="T98" fmla="*/ 1454405 w 1496060"/>
              <a:gd name="T99" fmla="*/ 683020 h 807720"/>
              <a:gd name="T100" fmla="*/ 1456812 w 1496060"/>
              <a:gd name="T101" fmla="*/ 152459 h 807720"/>
              <a:gd name="T102" fmla="*/ 1398437 w 1496060"/>
              <a:gd name="T103" fmla="*/ 51835 h 80772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496060" h="807720">
                <a:moveTo>
                  <a:pt x="1359011" y="0"/>
                </a:moveTo>
                <a:lnTo>
                  <a:pt x="134477" y="0"/>
                </a:lnTo>
                <a:lnTo>
                  <a:pt x="104881" y="6095"/>
                </a:lnTo>
                <a:lnTo>
                  <a:pt x="77967" y="18287"/>
                </a:lnTo>
                <a:lnTo>
                  <a:pt x="65653" y="24383"/>
                </a:lnTo>
                <a:lnTo>
                  <a:pt x="53949" y="33527"/>
                </a:lnTo>
                <a:lnTo>
                  <a:pt x="43555" y="45719"/>
                </a:lnTo>
                <a:lnTo>
                  <a:pt x="33771" y="54863"/>
                </a:lnTo>
                <a:lnTo>
                  <a:pt x="11429" y="91439"/>
                </a:lnTo>
                <a:lnTo>
                  <a:pt x="761" y="137159"/>
                </a:lnTo>
                <a:lnTo>
                  <a:pt x="0" y="149351"/>
                </a:lnTo>
                <a:lnTo>
                  <a:pt x="0" y="658367"/>
                </a:lnTo>
                <a:lnTo>
                  <a:pt x="7223" y="704087"/>
                </a:lnTo>
                <a:lnTo>
                  <a:pt x="26517" y="743711"/>
                </a:lnTo>
                <a:lnTo>
                  <a:pt x="55869" y="774191"/>
                </a:lnTo>
                <a:lnTo>
                  <a:pt x="93329" y="798575"/>
                </a:lnTo>
                <a:lnTo>
                  <a:pt x="107289" y="801623"/>
                </a:lnTo>
                <a:lnTo>
                  <a:pt x="121919" y="807719"/>
                </a:lnTo>
                <a:lnTo>
                  <a:pt x="1361297" y="807719"/>
                </a:lnTo>
                <a:lnTo>
                  <a:pt x="1390893" y="801623"/>
                </a:lnTo>
                <a:lnTo>
                  <a:pt x="1404609" y="795527"/>
                </a:lnTo>
                <a:lnTo>
                  <a:pt x="1417685" y="789431"/>
                </a:lnTo>
                <a:lnTo>
                  <a:pt x="1430395" y="783335"/>
                </a:lnTo>
                <a:lnTo>
                  <a:pt x="1434165" y="780287"/>
                </a:lnTo>
                <a:lnTo>
                  <a:pt x="138287" y="780287"/>
                </a:lnTo>
                <a:lnTo>
                  <a:pt x="126095" y="777239"/>
                </a:lnTo>
                <a:lnTo>
                  <a:pt x="82417" y="758951"/>
                </a:lnTo>
                <a:lnTo>
                  <a:pt x="49529" y="725423"/>
                </a:lnTo>
                <a:lnTo>
                  <a:pt x="38343" y="704087"/>
                </a:lnTo>
                <a:lnTo>
                  <a:pt x="34137" y="694943"/>
                </a:lnTo>
                <a:lnTo>
                  <a:pt x="31241" y="682751"/>
                </a:lnTo>
                <a:lnTo>
                  <a:pt x="29443" y="670559"/>
                </a:lnTo>
                <a:lnTo>
                  <a:pt x="28803" y="658367"/>
                </a:lnTo>
                <a:lnTo>
                  <a:pt x="28803" y="149351"/>
                </a:lnTo>
                <a:lnTo>
                  <a:pt x="29443" y="137159"/>
                </a:lnTo>
                <a:lnTo>
                  <a:pt x="31363" y="124967"/>
                </a:lnTo>
                <a:lnTo>
                  <a:pt x="34411" y="112775"/>
                </a:lnTo>
                <a:lnTo>
                  <a:pt x="38465" y="103631"/>
                </a:lnTo>
                <a:lnTo>
                  <a:pt x="43677" y="91439"/>
                </a:lnTo>
                <a:lnTo>
                  <a:pt x="73395" y="54863"/>
                </a:lnTo>
                <a:lnTo>
                  <a:pt x="114909" y="33527"/>
                </a:lnTo>
                <a:lnTo>
                  <a:pt x="138805" y="27431"/>
                </a:lnTo>
                <a:lnTo>
                  <a:pt x="1432123" y="27431"/>
                </a:lnTo>
                <a:lnTo>
                  <a:pt x="1428231" y="24383"/>
                </a:lnTo>
                <a:lnTo>
                  <a:pt x="1415795" y="18287"/>
                </a:lnTo>
                <a:lnTo>
                  <a:pt x="1402445" y="9143"/>
                </a:lnTo>
                <a:lnTo>
                  <a:pt x="1388607" y="6095"/>
                </a:lnTo>
                <a:lnTo>
                  <a:pt x="1359011" y="0"/>
                </a:lnTo>
                <a:close/>
              </a:path>
              <a:path w="1496060" h="807720">
                <a:moveTo>
                  <a:pt x="1432123" y="27431"/>
                </a:moveTo>
                <a:lnTo>
                  <a:pt x="1357487" y="27431"/>
                </a:lnTo>
                <a:lnTo>
                  <a:pt x="1369679" y="30479"/>
                </a:lnTo>
                <a:lnTo>
                  <a:pt x="1392661" y="36575"/>
                </a:lnTo>
                <a:lnTo>
                  <a:pt x="1431279" y="64007"/>
                </a:lnTo>
                <a:lnTo>
                  <a:pt x="1457431" y="103631"/>
                </a:lnTo>
                <a:lnTo>
                  <a:pt x="1461637" y="112775"/>
                </a:lnTo>
                <a:lnTo>
                  <a:pt x="1464563" y="124967"/>
                </a:lnTo>
                <a:lnTo>
                  <a:pt x="1466331" y="137159"/>
                </a:lnTo>
                <a:lnTo>
                  <a:pt x="1466971" y="149351"/>
                </a:lnTo>
                <a:lnTo>
                  <a:pt x="1466971" y="658367"/>
                </a:lnTo>
                <a:lnTo>
                  <a:pt x="1457309" y="707135"/>
                </a:lnTo>
                <a:lnTo>
                  <a:pt x="1431035" y="743711"/>
                </a:lnTo>
                <a:lnTo>
                  <a:pt x="1392173" y="771143"/>
                </a:lnTo>
                <a:lnTo>
                  <a:pt x="1357121" y="780287"/>
                </a:lnTo>
                <a:lnTo>
                  <a:pt x="1434165" y="780287"/>
                </a:lnTo>
                <a:lnTo>
                  <a:pt x="1462003" y="752855"/>
                </a:lnTo>
                <a:lnTo>
                  <a:pt x="1484375" y="716279"/>
                </a:lnTo>
                <a:lnTo>
                  <a:pt x="1495043" y="673607"/>
                </a:lnTo>
                <a:lnTo>
                  <a:pt x="1495805" y="658367"/>
                </a:lnTo>
                <a:lnTo>
                  <a:pt x="1495805" y="149351"/>
                </a:lnTo>
                <a:lnTo>
                  <a:pt x="1488551" y="103631"/>
                </a:lnTo>
                <a:lnTo>
                  <a:pt x="1469379" y="64007"/>
                </a:lnTo>
                <a:lnTo>
                  <a:pt x="1439905" y="33527"/>
                </a:lnTo>
                <a:lnTo>
                  <a:pt x="1432123" y="27431"/>
                </a:lnTo>
                <a:close/>
              </a:path>
              <a:path w="1496060" h="807720">
                <a:moveTo>
                  <a:pt x="1344777" y="36575"/>
                </a:moveTo>
                <a:lnTo>
                  <a:pt x="140207" y="36575"/>
                </a:lnTo>
                <a:lnTo>
                  <a:pt x="129021" y="39623"/>
                </a:lnTo>
                <a:lnTo>
                  <a:pt x="88635" y="57911"/>
                </a:lnTo>
                <a:lnTo>
                  <a:pt x="64617" y="79247"/>
                </a:lnTo>
                <a:lnTo>
                  <a:pt x="58033" y="85343"/>
                </a:lnTo>
                <a:lnTo>
                  <a:pt x="52303" y="94487"/>
                </a:lnTo>
                <a:lnTo>
                  <a:pt x="47487" y="106679"/>
                </a:lnTo>
                <a:lnTo>
                  <a:pt x="43677" y="115823"/>
                </a:lnTo>
                <a:lnTo>
                  <a:pt x="40751" y="128015"/>
                </a:lnTo>
                <a:lnTo>
                  <a:pt x="38983" y="137159"/>
                </a:lnTo>
                <a:lnTo>
                  <a:pt x="38343" y="149351"/>
                </a:lnTo>
                <a:lnTo>
                  <a:pt x="38343" y="658367"/>
                </a:lnTo>
                <a:lnTo>
                  <a:pt x="46969" y="701039"/>
                </a:lnTo>
                <a:lnTo>
                  <a:pt x="70987" y="737615"/>
                </a:lnTo>
                <a:lnTo>
                  <a:pt x="106527" y="761999"/>
                </a:lnTo>
                <a:lnTo>
                  <a:pt x="138805" y="771143"/>
                </a:lnTo>
                <a:lnTo>
                  <a:pt x="1355597" y="771143"/>
                </a:lnTo>
                <a:lnTo>
                  <a:pt x="1366875" y="768095"/>
                </a:lnTo>
                <a:lnTo>
                  <a:pt x="1377695" y="765047"/>
                </a:lnTo>
                <a:lnTo>
                  <a:pt x="1388089" y="761999"/>
                </a:lnTo>
                <a:lnTo>
                  <a:pt x="139293" y="761999"/>
                </a:lnTo>
                <a:lnTo>
                  <a:pt x="129021" y="758951"/>
                </a:lnTo>
                <a:lnTo>
                  <a:pt x="119237" y="755903"/>
                </a:lnTo>
                <a:lnTo>
                  <a:pt x="109971" y="752855"/>
                </a:lnTo>
                <a:lnTo>
                  <a:pt x="100827" y="746759"/>
                </a:lnTo>
                <a:lnTo>
                  <a:pt x="92323" y="743711"/>
                </a:lnTo>
                <a:lnTo>
                  <a:pt x="84581" y="737615"/>
                </a:lnTo>
                <a:lnTo>
                  <a:pt x="77449" y="731519"/>
                </a:lnTo>
                <a:lnTo>
                  <a:pt x="70865" y="722375"/>
                </a:lnTo>
                <a:lnTo>
                  <a:pt x="64891" y="716279"/>
                </a:lnTo>
                <a:lnTo>
                  <a:pt x="49773" y="676655"/>
                </a:lnTo>
                <a:lnTo>
                  <a:pt x="48005" y="658367"/>
                </a:lnTo>
                <a:lnTo>
                  <a:pt x="48005" y="149351"/>
                </a:lnTo>
                <a:lnTo>
                  <a:pt x="56509" y="109727"/>
                </a:lnTo>
                <a:lnTo>
                  <a:pt x="78973" y="76199"/>
                </a:lnTo>
                <a:lnTo>
                  <a:pt x="112013" y="54863"/>
                </a:lnTo>
                <a:lnTo>
                  <a:pt x="131429" y="48767"/>
                </a:lnTo>
                <a:lnTo>
                  <a:pt x="141731" y="48767"/>
                </a:lnTo>
                <a:lnTo>
                  <a:pt x="152247" y="45719"/>
                </a:lnTo>
                <a:lnTo>
                  <a:pt x="1389369" y="45719"/>
                </a:lnTo>
                <a:lnTo>
                  <a:pt x="1368277" y="39623"/>
                </a:lnTo>
                <a:lnTo>
                  <a:pt x="1356969" y="39623"/>
                </a:lnTo>
                <a:lnTo>
                  <a:pt x="1344777" y="36575"/>
                </a:lnTo>
                <a:close/>
              </a:path>
              <a:path w="1496060" h="807720">
                <a:moveTo>
                  <a:pt x="1389369" y="45719"/>
                </a:moveTo>
                <a:lnTo>
                  <a:pt x="1344777" y="45719"/>
                </a:lnTo>
                <a:lnTo>
                  <a:pt x="1356603" y="48767"/>
                </a:lnTo>
                <a:lnTo>
                  <a:pt x="1366875" y="48767"/>
                </a:lnTo>
                <a:lnTo>
                  <a:pt x="1386077" y="54863"/>
                </a:lnTo>
                <a:lnTo>
                  <a:pt x="1394825" y="60959"/>
                </a:lnTo>
                <a:lnTo>
                  <a:pt x="1403329" y="64007"/>
                </a:lnTo>
                <a:lnTo>
                  <a:pt x="1411223" y="70103"/>
                </a:lnTo>
                <a:lnTo>
                  <a:pt x="1418325" y="79247"/>
                </a:lnTo>
                <a:lnTo>
                  <a:pt x="1425183" y="85343"/>
                </a:lnTo>
                <a:lnTo>
                  <a:pt x="1430761" y="94487"/>
                </a:lnTo>
                <a:lnTo>
                  <a:pt x="1435973" y="103631"/>
                </a:lnTo>
                <a:lnTo>
                  <a:pt x="1440179" y="109727"/>
                </a:lnTo>
                <a:lnTo>
                  <a:pt x="1443593" y="121919"/>
                </a:lnTo>
                <a:lnTo>
                  <a:pt x="1446001" y="131063"/>
                </a:lnTo>
                <a:lnTo>
                  <a:pt x="1447403" y="140207"/>
                </a:lnTo>
                <a:lnTo>
                  <a:pt x="1447799" y="152399"/>
                </a:lnTo>
                <a:lnTo>
                  <a:pt x="1447799" y="658367"/>
                </a:lnTo>
                <a:lnTo>
                  <a:pt x="1439265" y="697991"/>
                </a:lnTo>
                <a:lnTo>
                  <a:pt x="1416801" y="731519"/>
                </a:lnTo>
                <a:lnTo>
                  <a:pt x="1383913" y="752855"/>
                </a:lnTo>
                <a:lnTo>
                  <a:pt x="1354195" y="761999"/>
                </a:lnTo>
                <a:lnTo>
                  <a:pt x="1388089" y="761999"/>
                </a:lnTo>
                <a:lnTo>
                  <a:pt x="1397995" y="758951"/>
                </a:lnTo>
                <a:lnTo>
                  <a:pt x="1407139" y="752855"/>
                </a:lnTo>
                <a:lnTo>
                  <a:pt x="1415917" y="746759"/>
                </a:lnTo>
                <a:lnTo>
                  <a:pt x="1423903" y="737615"/>
                </a:lnTo>
                <a:lnTo>
                  <a:pt x="1431279" y="731519"/>
                </a:lnTo>
                <a:lnTo>
                  <a:pt x="1437893" y="722375"/>
                </a:lnTo>
                <a:lnTo>
                  <a:pt x="1443471" y="713231"/>
                </a:lnTo>
                <a:lnTo>
                  <a:pt x="1448287" y="704087"/>
                </a:lnTo>
                <a:lnTo>
                  <a:pt x="1452097" y="691895"/>
                </a:lnTo>
                <a:lnTo>
                  <a:pt x="1455023" y="682751"/>
                </a:lnTo>
                <a:lnTo>
                  <a:pt x="1456791" y="670559"/>
                </a:lnTo>
                <a:lnTo>
                  <a:pt x="1457431" y="658367"/>
                </a:lnTo>
                <a:lnTo>
                  <a:pt x="1457431" y="152399"/>
                </a:lnTo>
                <a:lnTo>
                  <a:pt x="1448805" y="106679"/>
                </a:lnTo>
                <a:lnTo>
                  <a:pt x="1424787" y="70103"/>
                </a:lnTo>
                <a:lnTo>
                  <a:pt x="1399031" y="51815"/>
                </a:lnTo>
                <a:lnTo>
                  <a:pt x="1389369" y="45719"/>
                </a:lnTo>
                <a:close/>
              </a:path>
            </a:pathLst>
          </a:custGeom>
          <a:solidFill>
            <a:srgbClr val="AF7D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8" name="object 28"/>
          <p:cNvSpPr txBox="1"/>
          <p:nvPr/>
        </p:nvSpPr>
        <p:spPr>
          <a:xfrm>
            <a:off x="6505575" y="4379914"/>
            <a:ext cx="1085850" cy="615553"/>
          </a:xfrm>
          <a:prstGeom prst="rect">
            <a:avLst/>
          </a:prstGeom>
        </p:spPr>
        <p:txBody>
          <a:bodyPr lIns="0" tIns="0" rIns="0" bIns="0">
            <a:spAutoFit/>
          </a:bodyPr>
          <a:lstStyle/>
          <a:p>
            <a:pPr algn="ctr">
              <a:defRPr/>
            </a:pPr>
            <a:r>
              <a:rPr sz="2000" b="1" dirty="0">
                <a:latin typeface="Corbel"/>
                <a:cs typeface="Corbel"/>
              </a:rPr>
              <a:t>Efek</a:t>
            </a:r>
            <a:r>
              <a:rPr sz="2000" b="1" spc="-110" dirty="0">
                <a:latin typeface="Times New Roman"/>
                <a:cs typeface="Times New Roman"/>
              </a:rPr>
              <a:t> </a:t>
            </a:r>
            <a:r>
              <a:rPr sz="2000" b="1" dirty="0">
                <a:latin typeface="Corbel"/>
                <a:cs typeface="Corbel"/>
              </a:rPr>
              <a:t>–</a:t>
            </a:r>
            <a:endParaRPr sz="2000">
              <a:latin typeface="Corbel"/>
              <a:cs typeface="Corbel"/>
            </a:endParaRPr>
          </a:p>
          <a:p>
            <a:pPr algn="ctr">
              <a:defRPr/>
            </a:pPr>
            <a:r>
              <a:rPr sz="2000" b="1" dirty="0">
                <a:latin typeface="Corbel"/>
                <a:cs typeface="Corbel"/>
              </a:rPr>
              <a:t>(</a:t>
            </a:r>
            <a:r>
              <a:rPr sz="2000" b="1" spc="-105" dirty="0">
                <a:latin typeface="Times New Roman"/>
                <a:cs typeface="Times New Roman"/>
              </a:rPr>
              <a:t> </a:t>
            </a:r>
            <a:r>
              <a:rPr sz="2000" b="1" spc="-40" dirty="0">
                <a:latin typeface="Corbel"/>
                <a:cs typeface="Corbel"/>
              </a:rPr>
              <a:t>k</a:t>
            </a:r>
            <a:r>
              <a:rPr sz="2000" b="1" dirty="0">
                <a:latin typeface="Corbel"/>
                <a:cs typeface="Corbel"/>
              </a:rPr>
              <a:t>ont</a:t>
            </a:r>
            <a:r>
              <a:rPr sz="2000" b="1" spc="-10" dirty="0">
                <a:latin typeface="Corbel"/>
                <a:cs typeface="Corbel"/>
              </a:rPr>
              <a:t>r</a:t>
            </a:r>
            <a:r>
              <a:rPr sz="2000" b="1" dirty="0">
                <a:latin typeface="Corbel"/>
                <a:cs typeface="Corbel"/>
              </a:rPr>
              <a:t>ol</a:t>
            </a:r>
            <a:r>
              <a:rPr sz="2000" b="1" spc="-70" dirty="0">
                <a:latin typeface="Times New Roman"/>
                <a:cs typeface="Times New Roman"/>
              </a:rPr>
              <a:t> </a:t>
            </a:r>
            <a:r>
              <a:rPr sz="2000" b="1" dirty="0">
                <a:latin typeface="Corbel"/>
                <a:cs typeface="Corbel"/>
              </a:rPr>
              <a:t>)</a:t>
            </a:r>
            <a:endParaRPr sz="2000">
              <a:latin typeface="Corbel"/>
              <a:cs typeface="Corbel"/>
            </a:endParaRPr>
          </a:p>
        </p:txBody>
      </p:sp>
      <p:sp>
        <p:nvSpPr>
          <p:cNvPr id="24605" name="object 29"/>
          <p:cNvSpPr>
            <a:spLocks/>
          </p:cNvSpPr>
          <p:nvPr/>
        </p:nvSpPr>
        <p:spPr bwMode="auto">
          <a:xfrm>
            <a:off x="8534400" y="2819401"/>
            <a:ext cx="0" cy="1978025"/>
          </a:xfrm>
          <a:custGeom>
            <a:avLst/>
            <a:gdLst>
              <a:gd name="T0" fmla="*/ 0 h 1978660"/>
              <a:gd name="T1" fmla="*/ 1977648 h 1978660"/>
              <a:gd name="T2" fmla="*/ 0 60000 65536"/>
              <a:gd name="T3" fmla="*/ 0 60000 65536"/>
            </a:gdLst>
            <a:ahLst/>
            <a:cxnLst>
              <a:cxn ang="T2">
                <a:pos x="0" y="T0"/>
              </a:cxn>
              <a:cxn ang="T3">
                <a:pos x="0" y="T1"/>
              </a:cxn>
            </a:cxnLst>
            <a:rect l="0" t="0" r="r" b="b"/>
            <a:pathLst>
              <a:path h="1978660">
                <a:moveTo>
                  <a:pt x="0" y="0"/>
                </a:moveTo>
                <a:lnTo>
                  <a:pt x="0" y="1978283"/>
                </a:lnTo>
              </a:path>
            </a:pathLst>
          </a:custGeom>
          <a:noFill/>
          <a:ln w="50800">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id-ID"/>
          </a:p>
        </p:txBody>
      </p:sp>
      <p:sp>
        <p:nvSpPr>
          <p:cNvPr id="24606" name="object 30"/>
          <p:cNvSpPr>
            <a:spLocks/>
          </p:cNvSpPr>
          <p:nvPr/>
        </p:nvSpPr>
        <p:spPr bwMode="auto">
          <a:xfrm>
            <a:off x="8153400" y="2735263"/>
            <a:ext cx="400050" cy="171450"/>
          </a:xfrm>
          <a:custGeom>
            <a:avLst/>
            <a:gdLst>
              <a:gd name="T0" fmla="*/ 154631 w 400684"/>
              <a:gd name="T1" fmla="*/ 0 h 171450"/>
              <a:gd name="T2" fmla="*/ 142908 w 400684"/>
              <a:gd name="T3" fmla="*/ 2358 h 171450"/>
              <a:gd name="T4" fmla="*/ 0 w 400684"/>
              <a:gd name="T5" fmla="*/ 84411 h 171450"/>
              <a:gd name="T6" fmla="*/ 141629 w 400684"/>
              <a:gd name="T7" fmla="*/ 168596 h 171450"/>
              <a:gd name="T8" fmla="*/ 150344 w 400684"/>
              <a:gd name="T9" fmla="*/ 171085 h 171450"/>
              <a:gd name="T10" fmla="*/ 160795 w 400684"/>
              <a:gd name="T11" fmla="*/ 167658 h 171450"/>
              <a:gd name="T12" fmla="*/ 169910 w 400684"/>
              <a:gd name="T13" fmla="*/ 156595 h 171450"/>
              <a:gd name="T14" fmla="*/ 168926 w 400684"/>
              <a:gd name="T15" fmla="*/ 144931 h 171450"/>
              <a:gd name="T16" fmla="*/ 161045 w 400684"/>
              <a:gd name="T17" fmla="*/ 135830 h 171450"/>
              <a:gd name="T18" fmla="*/ 107980 w 400684"/>
              <a:gd name="T19" fmla="*/ 104255 h 171450"/>
              <a:gd name="T20" fmla="*/ 37643 w 400684"/>
              <a:gd name="T21" fmla="*/ 103704 h 171450"/>
              <a:gd name="T22" fmla="*/ 24889 w 400684"/>
              <a:gd name="T23" fmla="*/ 98723 h 171450"/>
              <a:gd name="T24" fmla="*/ 18851 w 400684"/>
              <a:gd name="T25" fmla="*/ 86530 h 171450"/>
              <a:gd name="T26" fmla="*/ 23428 w 400684"/>
              <a:gd name="T27" fmla="*/ 72549 h 171450"/>
              <a:gd name="T28" fmla="*/ 34724 w 400684"/>
              <a:gd name="T29" fmla="*/ 65869 h 171450"/>
              <a:gd name="T30" fmla="*/ 106367 w 400684"/>
              <a:gd name="T31" fmla="*/ 65869 h 171450"/>
              <a:gd name="T32" fmla="*/ 168496 w 400684"/>
              <a:gd name="T33" fmla="*/ 28739 h 171450"/>
              <a:gd name="T34" fmla="*/ 170370 w 400684"/>
              <a:gd name="T35" fmla="*/ 18098 h 171450"/>
              <a:gd name="T36" fmla="*/ 165270 w 400684"/>
              <a:gd name="T37" fmla="*/ 4919 h 171450"/>
              <a:gd name="T38" fmla="*/ 154631 w 400684"/>
              <a:gd name="T39" fmla="*/ 0 h 171450"/>
              <a:gd name="T40" fmla="*/ 105539 w 400684"/>
              <a:gd name="T41" fmla="*/ 66364 h 171450"/>
              <a:gd name="T42" fmla="*/ 74987 w 400684"/>
              <a:gd name="T43" fmla="*/ 84622 h 171450"/>
              <a:gd name="T44" fmla="*/ 107980 w 400684"/>
              <a:gd name="T45" fmla="*/ 104255 h 171450"/>
              <a:gd name="T46" fmla="*/ 380396 w 400684"/>
              <a:gd name="T47" fmla="*/ 106387 h 171450"/>
              <a:gd name="T48" fmla="*/ 383728 w 400684"/>
              <a:gd name="T49" fmla="*/ 106130 h 171450"/>
              <a:gd name="T50" fmla="*/ 394929 w 400684"/>
              <a:gd name="T51" fmla="*/ 99435 h 171450"/>
              <a:gd name="T52" fmla="*/ 399460 w 400684"/>
              <a:gd name="T53" fmla="*/ 85506 h 171450"/>
              <a:gd name="T54" fmla="*/ 393419 w 400684"/>
              <a:gd name="T55" fmla="*/ 73366 h 171450"/>
              <a:gd name="T56" fmla="*/ 380640 w 400684"/>
              <a:gd name="T57" fmla="*/ 68287 h 171450"/>
              <a:gd name="T58" fmla="*/ 105539 w 400684"/>
              <a:gd name="T59" fmla="*/ 66364 h 171450"/>
              <a:gd name="T60" fmla="*/ 34724 w 400684"/>
              <a:gd name="T61" fmla="*/ 65869 h 171450"/>
              <a:gd name="T62" fmla="*/ 23428 w 400684"/>
              <a:gd name="T63" fmla="*/ 72549 h 171450"/>
              <a:gd name="T64" fmla="*/ 18851 w 400684"/>
              <a:gd name="T65" fmla="*/ 86530 h 171450"/>
              <a:gd name="T66" fmla="*/ 24889 w 400684"/>
              <a:gd name="T67" fmla="*/ 98723 h 171450"/>
              <a:gd name="T68" fmla="*/ 37643 w 400684"/>
              <a:gd name="T69" fmla="*/ 103704 h 171450"/>
              <a:gd name="T70" fmla="*/ 107980 w 400684"/>
              <a:gd name="T71" fmla="*/ 104255 h 171450"/>
              <a:gd name="T72" fmla="*/ 102804 w 400684"/>
              <a:gd name="T73" fmla="*/ 101175 h 171450"/>
              <a:gd name="T74" fmla="*/ 47290 w 400684"/>
              <a:gd name="T75" fmla="*/ 101175 h 171450"/>
              <a:gd name="T76" fmla="*/ 47534 w 400684"/>
              <a:gd name="T77" fmla="*/ 68287 h 171450"/>
              <a:gd name="T78" fmla="*/ 102322 w 400684"/>
              <a:gd name="T79" fmla="*/ 68287 h 171450"/>
              <a:gd name="T80" fmla="*/ 105539 w 400684"/>
              <a:gd name="T81" fmla="*/ 66364 h 171450"/>
              <a:gd name="T82" fmla="*/ 34724 w 400684"/>
              <a:gd name="T83" fmla="*/ 65869 h 171450"/>
              <a:gd name="T84" fmla="*/ 47534 w 400684"/>
              <a:gd name="T85" fmla="*/ 68287 h 171450"/>
              <a:gd name="T86" fmla="*/ 47290 w 400684"/>
              <a:gd name="T87" fmla="*/ 101175 h 171450"/>
              <a:gd name="T88" fmla="*/ 74987 w 400684"/>
              <a:gd name="T89" fmla="*/ 84622 h 171450"/>
              <a:gd name="T90" fmla="*/ 47534 w 400684"/>
              <a:gd name="T91" fmla="*/ 68287 h 171450"/>
              <a:gd name="T92" fmla="*/ 74987 w 400684"/>
              <a:gd name="T93" fmla="*/ 84622 h 171450"/>
              <a:gd name="T94" fmla="*/ 47290 w 400684"/>
              <a:gd name="T95" fmla="*/ 101175 h 171450"/>
              <a:gd name="T96" fmla="*/ 102804 w 400684"/>
              <a:gd name="T97" fmla="*/ 101175 h 171450"/>
              <a:gd name="T98" fmla="*/ 74987 w 400684"/>
              <a:gd name="T99" fmla="*/ 84622 h 171450"/>
              <a:gd name="T100" fmla="*/ 102322 w 400684"/>
              <a:gd name="T101" fmla="*/ 68287 h 171450"/>
              <a:gd name="T102" fmla="*/ 47534 w 400684"/>
              <a:gd name="T103" fmla="*/ 68287 h 171450"/>
              <a:gd name="T104" fmla="*/ 74987 w 400684"/>
              <a:gd name="T105" fmla="*/ 84622 h 171450"/>
              <a:gd name="T106" fmla="*/ 102322 w 400684"/>
              <a:gd name="T107" fmla="*/ 68287 h 171450"/>
              <a:gd name="T108" fmla="*/ 106367 w 400684"/>
              <a:gd name="T109" fmla="*/ 65869 h 171450"/>
              <a:gd name="T110" fmla="*/ 34724 w 400684"/>
              <a:gd name="T111" fmla="*/ 65869 h 171450"/>
              <a:gd name="T112" fmla="*/ 105539 w 400684"/>
              <a:gd name="T113" fmla="*/ 66364 h 171450"/>
              <a:gd name="T114" fmla="*/ 106367 w 400684"/>
              <a:gd name="T115" fmla="*/ 65869 h 17145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400684" h="171450">
                <a:moveTo>
                  <a:pt x="154876" y="0"/>
                </a:moveTo>
                <a:lnTo>
                  <a:pt x="143134" y="2358"/>
                </a:lnTo>
                <a:lnTo>
                  <a:pt x="0" y="84411"/>
                </a:lnTo>
                <a:lnTo>
                  <a:pt x="141853" y="168596"/>
                </a:lnTo>
                <a:lnTo>
                  <a:pt x="150582" y="171085"/>
                </a:lnTo>
                <a:lnTo>
                  <a:pt x="161050" y="167658"/>
                </a:lnTo>
                <a:lnTo>
                  <a:pt x="170179" y="156595"/>
                </a:lnTo>
                <a:lnTo>
                  <a:pt x="169194" y="144931"/>
                </a:lnTo>
                <a:lnTo>
                  <a:pt x="161300" y="135830"/>
                </a:lnTo>
                <a:lnTo>
                  <a:pt x="108151" y="104255"/>
                </a:lnTo>
                <a:lnTo>
                  <a:pt x="37703" y="103704"/>
                </a:lnTo>
                <a:lnTo>
                  <a:pt x="24928" y="98723"/>
                </a:lnTo>
                <a:lnTo>
                  <a:pt x="18881" y="86530"/>
                </a:lnTo>
                <a:lnTo>
                  <a:pt x="23465" y="72549"/>
                </a:lnTo>
                <a:lnTo>
                  <a:pt x="34779" y="65869"/>
                </a:lnTo>
                <a:lnTo>
                  <a:pt x="106536" y="65869"/>
                </a:lnTo>
                <a:lnTo>
                  <a:pt x="168763" y="28739"/>
                </a:lnTo>
                <a:lnTo>
                  <a:pt x="170640" y="18098"/>
                </a:lnTo>
                <a:lnTo>
                  <a:pt x="165532" y="4919"/>
                </a:lnTo>
                <a:lnTo>
                  <a:pt x="154876" y="0"/>
                </a:lnTo>
                <a:close/>
              </a:path>
              <a:path w="400684" h="171450">
                <a:moveTo>
                  <a:pt x="105706" y="66364"/>
                </a:moveTo>
                <a:lnTo>
                  <a:pt x="75106" y="84622"/>
                </a:lnTo>
                <a:lnTo>
                  <a:pt x="108151" y="104255"/>
                </a:lnTo>
                <a:lnTo>
                  <a:pt x="380999" y="106387"/>
                </a:lnTo>
                <a:lnTo>
                  <a:pt x="384336" y="106130"/>
                </a:lnTo>
                <a:lnTo>
                  <a:pt x="395555" y="99435"/>
                </a:lnTo>
                <a:lnTo>
                  <a:pt x="400093" y="85506"/>
                </a:lnTo>
                <a:lnTo>
                  <a:pt x="394042" y="73366"/>
                </a:lnTo>
                <a:lnTo>
                  <a:pt x="381243" y="68287"/>
                </a:lnTo>
                <a:lnTo>
                  <a:pt x="105706" y="66364"/>
                </a:lnTo>
                <a:close/>
              </a:path>
              <a:path w="400684" h="171450">
                <a:moveTo>
                  <a:pt x="34779" y="65869"/>
                </a:moveTo>
                <a:lnTo>
                  <a:pt x="23465" y="72549"/>
                </a:lnTo>
                <a:lnTo>
                  <a:pt x="18881" y="86530"/>
                </a:lnTo>
                <a:lnTo>
                  <a:pt x="24928" y="98723"/>
                </a:lnTo>
                <a:lnTo>
                  <a:pt x="37703" y="103704"/>
                </a:lnTo>
                <a:lnTo>
                  <a:pt x="108151" y="104255"/>
                </a:lnTo>
                <a:lnTo>
                  <a:pt x="102967" y="101175"/>
                </a:lnTo>
                <a:lnTo>
                  <a:pt x="47365" y="101175"/>
                </a:lnTo>
                <a:lnTo>
                  <a:pt x="47609" y="68287"/>
                </a:lnTo>
                <a:lnTo>
                  <a:pt x="102484" y="68287"/>
                </a:lnTo>
                <a:lnTo>
                  <a:pt x="105706" y="66364"/>
                </a:lnTo>
                <a:lnTo>
                  <a:pt x="34779" y="65869"/>
                </a:lnTo>
                <a:close/>
              </a:path>
              <a:path w="400684" h="171450">
                <a:moveTo>
                  <a:pt x="47609" y="68287"/>
                </a:moveTo>
                <a:lnTo>
                  <a:pt x="47365" y="101175"/>
                </a:lnTo>
                <a:lnTo>
                  <a:pt x="75106" y="84622"/>
                </a:lnTo>
                <a:lnTo>
                  <a:pt x="47609" y="68287"/>
                </a:lnTo>
                <a:close/>
              </a:path>
              <a:path w="400684" h="171450">
                <a:moveTo>
                  <a:pt x="75106" y="84622"/>
                </a:moveTo>
                <a:lnTo>
                  <a:pt x="47365" y="101175"/>
                </a:lnTo>
                <a:lnTo>
                  <a:pt x="102967" y="101175"/>
                </a:lnTo>
                <a:lnTo>
                  <a:pt x="75106" y="84622"/>
                </a:lnTo>
                <a:close/>
              </a:path>
              <a:path w="400684" h="171450">
                <a:moveTo>
                  <a:pt x="102484" y="68287"/>
                </a:moveTo>
                <a:lnTo>
                  <a:pt x="47609" y="68287"/>
                </a:lnTo>
                <a:lnTo>
                  <a:pt x="75106" y="84622"/>
                </a:lnTo>
                <a:lnTo>
                  <a:pt x="102484" y="68287"/>
                </a:lnTo>
                <a:close/>
              </a:path>
              <a:path w="400684" h="171450">
                <a:moveTo>
                  <a:pt x="106536" y="65869"/>
                </a:moveTo>
                <a:lnTo>
                  <a:pt x="34779" y="65869"/>
                </a:lnTo>
                <a:lnTo>
                  <a:pt x="105706" y="66364"/>
                </a:lnTo>
                <a:lnTo>
                  <a:pt x="106536" y="658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4607" name="object 31"/>
          <p:cNvSpPr>
            <a:spLocks/>
          </p:cNvSpPr>
          <p:nvPr/>
        </p:nvSpPr>
        <p:spPr bwMode="auto">
          <a:xfrm>
            <a:off x="8153400" y="4713288"/>
            <a:ext cx="400050" cy="171450"/>
          </a:xfrm>
          <a:custGeom>
            <a:avLst/>
            <a:gdLst>
              <a:gd name="T0" fmla="*/ 154665 w 400684"/>
              <a:gd name="T1" fmla="*/ 0 h 171450"/>
              <a:gd name="T2" fmla="*/ 142908 w 400684"/>
              <a:gd name="T3" fmla="*/ 2367 h 171450"/>
              <a:gd name="T4" fmla="*/ 0 w 400684"/>
              <a:gd name="T5" fmla="*/ 84413 h 171450"/>
              <a:gd name="T6" fmla="*/ 141629 w 400684"/>
              <a:gd name="T7" fmla="*/ 168614 h 171450"/>
              <a:gd name="T8" fmla="*/ 150366 w 400684"/>
              <a:gd name="T9" fmla="*/ 171095 h 171450"/>
              <a:gd name="T10" fmla="*/ 160805 w 400684"/>
              <a:gd name="T11" fmla="*/ 167635 h 171450"/>
              <a:gd name="T12" fmla="*/ 169907 w 400684"/>
              <a:gd name="T13" fmla="*/ 156547 h 171450"/>
              <a:gd name="T14" fmla="*/ 168929 w 400684"/>
              <a:gd name="T15" fmla="*/ 144846 h 171450"/>
              <a:gd name="T16" fmla="*/ 161045 w 400684"/>
              <a:gd name="T17" fmla="*/ 135848 h 171450"/>
              <a:gd name="T18" fmla="*/ 107979 w 400684"/>
              <a:gd name="T19" fmla="*/ 104260 h 171450"/>
              <a:gd name="T20" fmla="*/ 37643 w 400684"/>
              <a:gd name="T21" fmla="*/ 103713 h 171450"/>
              <a:gd name="T22" fmla="*/ 24891 w 400684"/>
              <a:gd name="T23" fmla="*/ 98679 h 171450"/>
              <a:gd name="T24" fmla="*/ 18852 w 400684"/>
              <a:gd name="T25" fmla="*/ 86535 h 171450"/>
              <a:gd name="T26" fmla="*/ 23371 w 400684"/>
              <a:gd name="T27" fmla="*/ 72586 h 171450"/>
              <a:gd name="T28" fmla="*/ 34543 w 400684"/>
              <a:gd name="T29" fmla="*/ 65874 h 171450"/>
              <a:gd name="T30" fmla="*/ 106336 w 400684"/>
              <a:gd name="T31" fmla="*/ 65874 h 171450"/>
              <a:gd name="T32" fmla="*/ 168492 w 400684"/>
              <a:gd name="T33" fmla="*/ 28712 h 171450"/>
              <a:gd name="T34" fmla="*/ 170386 w 400684"/>
              <a:gd name="T35" fmla="*/ 18034 h 171450"/>
              <a:gd name="T36" fmla="*/ 165321 w 400684"/>
              <a:gd name="T37" fmla="*/ 4890 h 171450"/>
              <a:gd name="T38" fmla="*/ 154665 w 400684"/>
              <a:gd name="T39" fmla="*/ 0 h 171450"/>
              <a:gd name="T40" fmla="*/ 105511 w 400684"/>
              <a:gd name="T41" fmla="*/ 66368 h 171450"/>
              <a:gd name="T42" fmla="*/ 74983 w 400684"/>
              <a:gd name="T43" fmla="*/ 84620 h 171450"/>
              <a:gd name="T44" fmla="*/ 107979 w 400684"/>
              <a:gd name="T45" fmla="*/ 104260 h 171450"/>
              <a:gd name="T46" fmla="*/ 380396 w 400684"/>
              <a:gd name="T47" fmla="*/ 106380 h 171450"/>
              <a:gd name="T48" fmla="*/ 383754 w 400684"/>
              <a:gd name="T49" fmla="*/ 106122 h 171450"/>
              <a:gd name="T50" fmla="*/ 394937 w 400684"/>
              <a:gd name="T51" fmla="*/ 99418 h 171450"/>
              <a:gd name="T52" fmla="*/ 399459 w 400684"/>
              <a:gd name="T53" fmla="*/ 85481 h 171450"/>
              <a:gd name="T54" fmla="*/ 393417 w 400684"/>
              <a:gd name="T55" fmla="*/ 73321 h 171450"/>
              <a:gd name="T56" fmla="*/ 380640 w 400684"/>
              <a:gd name="T57" fmla="*/ 68280 h 171450"/>
              <a:gd name="T58" fmla="*/ 105511 w 400684"/>
              <a:gd name="T59" fmla="*/ 66368 h 171450"/>
              <a:gd name="T60" fmla="*/ 34543 w 400684"/>
              <a:gd name="T61" fmla="*/ 65874 h 171450"/>
              <a:gd name="T62" fmla="*/ 23371 w 400684"/>
              <a:gd name="T63" fmla="*/ 72586 h 171450"/>
              <a:gd name="T64" fmla="*/ 18852 w 400684"/>
              <a:gd name="T65" fmla="*/ 86535 h 171450"/>
              <a:gd name="T66" fmla="*/ 24891 w 400684"/>
              <a:gd name="T67" fmla="*/ 98679 h 171450"/>
              <a:gd name="T68" fmla="*/ 37643 w 400684"/>
              <a:gd name="T69" fmla="*/ 103713 h 171450"/>
              <a:gd name="T70" fmla="*/ 107979 w 400684"/>
              <a:gd name="T71" fmla="*/ 104260 h 171450"/>
              <a:gd name="T72" fmla="*/ 102799 w 400684"/>
              <a:gd name="T73" fmla="*/ 101177 h 171450"/>
              <a:gd name="T74" fmla="*/ 47290 w 400684"/>
              <a:gd name="T75" fmla="*/ 101177 h 171450"/>
              <a:gd name="T76" fmla="*/ 47534 w 400684"/>
              <a:gd name="T77" fmla="*/ 68280 h 171450"/>
              <a:gd name="T78" fmla="*/ 102313 w 400684"/>
              <a:gd name="T79" fmla="*/ 68280 h 171450"/>
              <a:gd name="T80" fmla="*/ 105511 w 400684"/>
              <a:gd name="T81" fmla="*/ 66368 h 171450"/>
              <a:gd name="T82" fmla="*/ 34543 w 400684"/>
              <a:gd name="T83" fmla="*/ 65874 h 171450"/>
              <a:gd name="T84" fmla="*/ 47534 w 400684"/>
              <a:gd name="T85" fmla="*/ 68280 h 171450"/>
              <a:gd name="T86" fmla="*/ 47290 w 400684"/>
              <a:gd name="T87" fmla="*/ 101177 h 171450"/>
              <a:gd name="T88" fmla="*/ 74983 w 400684"/>
              <a:gd name="T89" fmla="*/ 84620 h 171450"/>
              <a:gd name="T90" fmla="*/ 47534 w 400684"/>
              <a:gd name="T91" fmla="*/ 68280 h 171450"/>
              <a:gd name="T92" fmla="*/ 74983 w 400684"/>
              <a:gd name="T93" fmla="*/ 84620 h 171450"/>
              <a:gd name="T94" fmla="*/ 47290 w 400684"/>
              <a:gd name="T95" fmla="*/ 101177 h 171450"/>
              <a:gd name="T96" fmla="*/ 102799 w 400684"/>
              <a:gd name="T97" fmla="*/ 101177 h 171450"/>
              <a:gd name="T98" fmla="*/ 74983 w 400684"/>
              <a:gd name="T99" fmla="*/ 84620 h 171450"/>
              <a:gd name="T100" fmla="*/ 102313 w 400684"/>
              <a:gd name="T101" fmla="*/ 68280 h 171450"/>
              <a:gd name="T102" fmla="*/ 47534 w 400684"/>
              <a:gd name="T103" fmla="*/ 68280 h 171450"/>
              <a:gd name="T104" fmla="*/ 74983 w 400684"/>
              <a:gd name="T105" fmla="*/ 84620 h 171450"/>
              <a:gd name="T106" fmla="*/ 102313 w 400684"/>
              <a:gd name="T107" fmla="*/ 68280 h 171450"/>
              <a:gd name="T108" fmla="*/ 106336 w 400684"/>
              <a:gd name="T109" fmla="*/ 65874 h 171450"/>
              <a:gd name="T110" fmla="*/ 34543 w 400684"/>
              <a:gd name="T111" fmla="*/ 65874 h 171450"/>
              <a:gd name="T112" fmla="*/ 105511 w 400684"/>
              <a:gd name="T113" fmla="*/ 66368 h 171450"/>
              <a:gd name="T114" fmla="*/ 106336 w 400684"/>
              <a:gd name="T115" fmla="*/ 65874 h 17145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400684" h="171450">
                <a:moveTo>
                  <a:pt x="154910" y="0"/>
                </a:moveTo>
                <a:lnTo>
                  <a:pt x="143134" y="2367"/>
                </a:lnTo>
                <a:lnTo>
                  <a:pt x="0" y="84413"/>
                </a:lnTo>
                <a:lnTo>
                  <a:pt x="141853" y="168614"/>
                </a:lnTo>
                <a:lnTo>
                  <a:pt x="150604" y="171095"/>
                </a:lnTo>
                <a:lnTo>
                  <a:pt x="161060" y="167635"/>
                </a:lnTo>
                <a:lnTo>
                  <a:pt x="170176" y="156547"/>
                </a:lnTo>
                <a:lnTo>
                  <a:pt x="169197" y="144846"/>
                </a:lnTo>
                <a:lnTo>
                  <a:pt x="161300" y="135848"/>
                </a:lnTo>
                <a:lnTo>
                  <a:pt x="108150" y="104260"/>
                </a:lnTo>
                <a:lnTo>
                  <a:pt x="37703" y="103713"/>
                </a:lnTo>
                <a:lnTo>
                  <a:pt x="24930" y="98679"/>
                </a:lnTo>
                <a:lnTo>
                  <a:pt x="18882" y="86535"/>
                </a:lnTo>
                <a:lnTo>
                  <a:pt x="23408" y="72586"/>
                </a:lnTo>
                <a:lnTo>
                  <a:pt x="34598" y="65874"/>
                </a:lnTo>
                <a:lnTo>
                  <a:pt x="106505" y="65874"/>
                </a:lnTo>
                <a:lnTo>
                  <a:pt x="168759" y="28712"/>
                </a:lnTo>
                <a:lnTo>
                  <a:pt x="170656" y="18034"/>
                </a:lnTo>
                <a:lnTo>
                  <a:pt x="165583" y="4890"/>
                </a:lnTo>
                <a:lnTo>
                  <a:pt x="154910" y="0"/>
                </a:lnTo>
                <a:close/>
              </a:path>
              <a:path w="400684" h="171450">
                <a:moveTo>
                  <a:pt x="105678" y="66368"/>
                </a:moveTo>
                <a:lnTo>
                  <a:pt x="75102" y="84620"/>
                </a:lnTo>
                <a:lnTo>
                  <a:pt x="108150" y="104260"/>
                </a:lnTo>
                <a:lnTo>
                  <a:pt x="380999" y="106380"/>
                </a:lnTo>
                <a:lnTo>
                  <a:pt x="384362" y="106122"/>
                </a:lnTo>
                <a:lnTo>
                  <a:pt x="395563" y="99418"/>
                </a:lnTo>
                <a:lnTo>
                  <a:pt x="400092" y="85481"/>
                </a:lnTo>
                <a:lnTo>
                  <a:pt x="394040" y="73321"/>
                </a:lnTo>
                <a:lnTo>
                  <a:pt x="381243" y="68280"/>
                </a:lnTo>
                <a:lnTo>
                  <a:pt x="105678" y="66368"/>
                </a:lnTo>
                <a:close/>
              </a:path>
              <a:path w="400684" h="171450">
                <a:moveTo>
                  <a:pt x="34598" y="65874"/>
                </a:moveTo>
                <a:lnTo>
                  <a:pt x="23408" y="72586"/>
                </a:lnTo>
                <a:lnTo>
                  <a:pt x="18882" y="86535"/>
                </a:lnTo>
                <a:lnTo>
                  <a:pt x="24930" y="98679"/>
                </a:lnTo>
                <a:lnTo>
                  <a:pt x="37703" y="103713"/>
                </a:lnTo>
                <a:lnTo>
                  <a:pt x="108150" y="104260"/>
                </a:lnTo>
                <a:lnTo>
                  <a:pt x="102962" y="101177"/>
                </a:lnTo>
                <a:lnTo>
                  <a:pt x="47365" y="101177"/>
                </a:lnTo>
                <a:lnTo>
                  <a:pt x="47609" y="68280"/>
                </a:lnTo>
                <a:lnTo>
                  <a:pt x="102475" y="68280"/>
                </a:lnTo>
                <a:lnTo>
                  <a:pt x="105678" y="66368"/>
                </a:lnTo>
                <a:lnTo>
                  <a:pt x="34598" y="65874"/>
                </a:lnTo>
                <a:close/>
              </a:path>
              <a:path w="400684" h="171450">
                <a:moveTo>
                  <a:pt x="47609" y="68280"/>
                </a:moveTo>
                <a:lnTo>
                  <a:pt x="47365" y="101177"/>
                </a:lnTo>
                <a:lnTo>
                  <a:pt x="75102" y="84620"/>
                </a:lnTo>
                <a:lnTo>
                  <a:pt x="47609" y="68280"/>
                </a:lnTo>
                <a:close/>
              </a:path>
              <a:path w="400684" h="171450">
                <a:moveTo>
                  <a:pt x="75102" y="84620"/>
                </a:moveTo>
                <a:lnTo>
                  <a:pt x="47365" y="101177"/>
                </a:lnTo>
                <a:lnTo>
                  <a:pt x="102962" y="101177"/>
                </a:lnTo>
                <a:lnTo>
                  <a:pt x="75102" y="84620"/>
                </a:lnTo>
                <a:close/>
              </a:path>
              <a:path w="400684" h="171450">
                <a:moveTo>
                  <a:pt x="102475" y="68280"/>
                </a:moveTo>
                <a:lnTo>
                  <a:pt x="47609" y="68280"/>
                </a:lnTo>
                <a:lnTo>
                  <a:pt x="75102" y="84620"/>
                </a:lnTo>
                <a:lnTo>
                  <a:pt x="102475" y="68280"/>
                </a:lnTo>
                <a:close/>
              </a:path>
              <a:path w="400684" h="171450">
                <a:moveTo>
                  <a:pt x="106505" y="65874"/>
                </a:moveTo>
                <a:lnTo>
                  <a:pt x="34598" y="65874"/>
                </a:lnTo>
                <a:lnTo>
                  <a:pt x="105678" y="66368"/>
                </a:lnTo>
                <a:lnTo>
                  <a:pt x="106505" y="658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4608" name="object 32"/>
          <p:cNvSpPr>
            <a:spLocks/>
          </p:cNvSpPr>
          <p:nvPr/>
        </p:nvSpPr>
        <p:spPr bwMode="auto">
          <a:xfrm>
            <a:off x="8534400" y="3810000"/>
            <a:ext cx="381000" cy="0"/>
          </a:xfrm>
          <a:custGeom>
            <a:avLst/>
            <a:gdLst>
              <a:gd name="T0" fmla="*/ 0 w 381000"/>
              <a:gd name="T1" fmla="*/ 380999 w 381000"/>
              <a:gd name="T2" fmla="*/ 0 60000 65536"/>
              <a:gd name="T3" fmla="*/ 0 60000 65536"/>
            </a:gdLst>
            <a:ahLst/>
            <a:cxnLst>
              <a:cxn ang="T2">
                <a:pos x="T0" y="0"/>
              </a:cxn>
              <a:cxn ang="T3">
                <a:pos x="T1" y="0"/>
              </a:cxn>
            </a:cxnLst>
            <a:rect l="0" t="0" r="r" b="b"/>
            <a:pathLst>
              <a:path w="381000">
                <a:moveTo>
                  <a:pt x="0" y="0"/>
                </a:moveTo>
                <a:lnTo>
                  <a:pt x="380999" y="0"/>
                </a:lnTo>
              </a:path>
            </a:pathLst>
          </a:custGeom>
          <a:noFill/>
          <a:ln w="38099">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id-ID"/>
          </a:p>
        </p:txBody>
      </p:sp>
      <p:sp>
        <p:nvSpPr>
          <p:cNvPr id="24609" name="object 33"/>
          <p:cNvSpPr>
            <a:spLocks/>
          </p:cNvSpPr>
          <p:nvPr/>
        </p:nvSpPr>
        <p:spPr bwMode="auto">
          <a:xfrm>
            <a:off x="8991600" y="3276600"/>
            <a:ext cx="1371600" cy="1143000"/>
          </a:xfrm>
          <a:custGeom>
            <a:avLst/>
            <a:gdLst>
              <a:gd name="T0" fmla="*/ 1181099 w 1371600"/>
              <a:gd name="T1" fmla="*/ 0 h 1143000"/>
              <a:gd name="T2" fmla="*/ 190499 w 1371600"/>
              <a:gd name="T3" fmla="*/ 0 h 1143000"/>
              <a:gd name="T4" fmla="*/ 174883 w 1371600"/>
              <a:gd name="T5" fmla="*/ 631 h 1143000"/>
              <a:gd name="T6" fmla="*/ 130308 w 1371600"/>
              <a:gd name="T7" fmla="*/ 9717 h 1143000"/>
              <a:gd name="T8" fmla="*/ 90176 w 1371600"/>
              <a:gd name="T9" fmla="*/ 28554 h 1143000"/>
              <a:gd name="T10" fmla="*/ 55816 w 1371600"/>
              <a:gd name="T11" fmla="*/ 55816 h 1143000"/>
              <a:gd name="T12" fmla="*/ 28554 w 1371600"/>
              <a:gd name="T13" fmla="*/ 90176 h 1143000"/>
              <a:gd name="T14" fmla="*/ 9717 w 1371600"/>
              <a:gd name="T15" fmla="*/ 130308 h 1143000"/>
              <a:gd name="T16" fmla="*/ 631 w 1371600"/>
              <a:gd name="T17" fmla="*/ 174883 h 1143000"/>
              <a:gd name="T18" fmla="*/ 0 w 1371600"/>
              <a:gd name="T19" fmla="*/ 190499 h 1143000"/>
              <a:gd name="T20" fmla="*/ 0 w 1371600"/>
              <a:gd name="T21" fmla="*/ 952499 h 1143000"/>
              <a:gd name="T22" fmla="*/ 5539 w 1371600"/>
              <a:gd name="T23" fmla="*/ 998261 h 1143000"/>
              <a:gd name="T24" fmla="*/ 21273 w 1371600"/>
              <a:gd name="T25" fmla="*/ 1040021 h 1143000"/>
              <a:gd name="T26" fmla="*/ 45874 w 1371600"/>
              <a:gd name="T27" fmla="*/ 1076453 h 1143000"/>
              <a:gd name="T28" fmla="*/ 78016 w 1371600"/>
              <a:gd name="T29" fmla="*/ 1106228 h 1143000"/>
              <a:gd name="T30" fmla="*/ 116371 w 1371600"/>
              <a:gd name="T31" fmla="*/ 1128021 h 1143000"/>
              <a:gd name="T32" fmla="*/ 159613 w 1371600"/>
              <a:gd name="T33" fmla="*/ 1140505 h 1143000"/>
              <a:gd name="T34" fmla="*/ 190499 w 1371600"/>
              <a:gd name="T35" fmla="*/ 1142999 h 1143000"/>
              <a:gd name="T36" fmla="*/ 1181099 w 1371600"/>
              <a:gd name="T37" fmla="*/ 1142999 h 1143000"/>
              <a:gd name="T38" fmla="*/ 1226861 w 1371600"/>
              <a:gd name="T39" fmla="*/ 1137460 h 1143000"/>
              <a:gd name="T40" fmla="*/ 1268621 w 1371600"/>
              <a:gd name="T41" fmla="*/ 1121726 h 1143000"/>
              <a:gd name="T42" fmla="*/ 1305053 w 1371600"/>
              <a:gd name="T43" fmla="*/ 1097125 h 1143000"/>
              <a:gd name="T44" fmla="*/ 1334828 w 1371600"/>
              <a:gd name="T45" fmla="*/ 1064983 h 1143000"/>
              <a:gd name="T46" fmla="*/ 1356621 w 1371600"/>
              <a:gd name="T47" fmla="*/ 1026628 h 1143000"/>
              <a:gd name="T48" fmla="*/ 1369105 w 1371600"/>
              <a:gd name="T49" fmla="*/ 983386 h 1143000"/>
              <a:gd name="T50" fmla="*/ 1371599 w 1371600"/>
              <a:gd name="T51" fmla="*/ 952499 h 1143000"/>
              <a:gd name="T52" fmla="*/ 1371599 w 1371600"/>
              <a:gd name="T53" fmla="*/ 190499 h 1143000"/>
              <a:gd name="T54" fmla="*/ 1366060 w 1371600"/>
              <a:gd name="T55" fmla="*/ 144738 h 1143000"/>
              <a:gd name="T56" fmla="*/ 1350326 w 1371600"/>
              <a:gd name="T57" fmla="*/ 102978 h 1143000"/>
              <a:gd name="T58" fmla="*/ 1325725 w 1371600"/>
              <a:gd name="T59" fmla="*/ 66546 h 1143000"/>
              <a:gd name="T60" fmla="*/ 1293583 w 1371600"/>
              <a:gd name="T61" fmla="*/ 36771 h 1143000"/>
              <a:gd name="T62" fmla="*/ 1255228 w 1371600"/>
              <a:gd name="T63" fmla="*/ 14978 h 1143000"/>
              <a:gd name="T64" fmla="*/ 1211986 w 1371600"/>
              <a:gd name="T65" fmla="*/ 2494 h 1143000"/>
              <a:gd name="T66" fmla="*/ 1181099 w 1371600"/>
              <a:gd name="T67" fmla="*/ 0 h 11430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371600" h="1143000">
                <a:moveTo>
                  <a:pt x="1181099" y="0"/>
                </a:moveTo>
                <a:lnTo>
                  <a:pt x="190499" y="0"/>
                </a:lnTo>
                <a:lnTo>
                  <a:pt x="174883" y="631"/>
                </a:lnTo>
                <a:lnTo>
                  <a:pt x="130308" y="9717"/>
                </a:lnTo>
                <a:lnTo>
                  <a:pt x="90176" y="28554"/>
                </a:lnTo>
                <a:lnTo>
                  <a:pt x="55816" y="55816"/>
                </a:lnTo>
                <a:lnTo>
                  <a:pt x="28554" y="90176"/>
                </a:lnTo>
                <a:lnTo>
                  <a:pt x="9717" y="130308"/>
                </a:lnTo>
                <a:lnTo>
                  <a:pt x="631" y="174883"/>
                </a:lnTo>
                <a:lnTo>
                  <a:pt x="0" y="190499"/>
                </a:lnTo>
                <a:lnTo>
                  <a:pt x="0" y="952499"/>
                </a:lnTo>
                <a:lnTo>
                  <a:pt x="5539" y="998261"/>
                </a:lnTo>
                <a:lnTo>
                  <a:pt x="21273" y="1040021"/>
                </a:lnTo>
                <a:lnTo>
                  <a:pt x="45874" y="1076453"/>
                </a:lnTo>
                <a:lnTo>
                  <a:pt x="78016" y="1106228"/>
                </a:lnTo>
                <a:lnTo>
                  <a:pt x="116371" y="1128021"/>
                </a:lnTo>
                <a:lnTo>
                  <a:pt x="159613" y="1140505"/>
                </a:lnTo>
                <a:lnTo>
                  <a:pt x="190499" y="1142999"/>
                </a:lnTo>
                <a:lnTo>
                  <a:pt x="1181099" y="1142999"/>
                </a:lnTo>
                <a:lnTo>
                  <a:pt x="1226861" y="1137460"/>
                </a:lnTo>
                <a:lnTo>
                  <a:pt x="1268621" y="1121726"/>
                </a:lnTo>
                <a:lnTo>
                  <a:pt x="1305053" y="1097125"/>
                </a:lnTo>
                <a:lnTo>
                  <a:pt x="1334828" y="1064983"/>
                </a:lnTo>
                <a:lnTo>
                  <a:pt x="1356621" y="1026628"/>
                </a:lnTo>
                <a:lnTo>
                  <a:pt x="1369105" y="983386"/>
                </a:lnTo>
                <a:lnTo>
                  <a:pt x="1371599" y="952499"/>
                </a:lnTo>
                <a:lnTo>
                  <a:pt x="1371599" y="190499"/>
                </a:lnTo>
                <a:lnTo>
                  <a:pt x="1366060" y="144738"/>
                </a:lnTo>
                <a:lnTo>
                  <a:pt x="1350326" y="102978"/>
                </a:lnTo>
                <a:lnTo>
                  <a:pt x="1325725" y="66546"/>
                </a:lnTo>
                <a:lnTo>
                  <a:pt x="1293583" y="36771"/>
                </a:lnTo>
                <a:lnTo>
                  <a:pt x="1255228" y="14978"/>
                </a:lnTo>
                <a:lnTo>
                  <a:pt x="1211986" y="2494"/>
                </a:lnTo>
                <a:lnTo>
                  <a:pt x="1181099" y="0"/>
                </a:lnTo>
                <a:close/>
              </a:path>
            </a:pathLst>
          </a:custGeom>
          <a:solidFill>
            <a:srgbClr val="F0AC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4610" name="object 34"/>
          <p:cNvSpPr>
            <a:spLocks/>
          </p:cNvSpPr>
          <p:nvPr/>
        </p:nvSpPr>
        <p:spPr bwMode="auto">
          <a:xfrm>
            <a:off x="8967789" y="3254375"/>
            <a:ext cx="1419225" cy="1189038"/>
          </a:xfrm>
          <a:custGeom>
            <a:avLst/>
            <a:gdLst>
              <a:gd name="T0" fmla="*/ 170215 w 1419859"/>
              <a:gd name="T1" fmla="*/ 3048 h 1188720"/>
              <a:gd name="T2" fmla="*/ 62059 w 1419859"/>
              <a:gd name="T3" fmla="*/ 64024 h 1188720"/>
              <a:gd name="T4" fmla="*/ 4173 w 1419859"/>
              <a:gd name="T5" fmla="*/ 170733 h 1188720"/>
              <a:gd name="T6" fmla="*/ 4691 w 1419859"/>
              <a:gd name="T7" fmla="*/ 1021352 h 1188720"/>
              <a:gd name="T8" fmla="*/ 63583 w 1419859"/>
              <a:gd name="T9" fmla="*/ 1128061 h 1188720"/>
              <a:gd name="T10" fmla="*/ 172378 w 1419859"/>
              <a:gd name="T11" fmla="*/ 1185988 h 1188720"/>
              <a:gd name="T12" fmla="*/ 1269412 w 1419859"/>
              <a:gd name="T13" fmla="*/ 1179891 h 1188720"/>
              <a:gd name="T14" fmla="*/ 195228 w 1419859"/>
              <a:gd name="T15" fmla="*/ 1161598 h 1188720"/>
              <a:gd name="T16" fmla="*/ 83020 w 1419859"/>
              <a:gd name="T17" fmla="*/ 1106719 h 1188720"/>
              <a:gd name="T18" fmla="*/ 28790 w 1419859"/>
              <a:gd name="T19" fmla="*/ 975620 h 1188720"/>
              <a:gd name="T20" fmla="*/ 60658 w 1419859"/>
              <a:gd name="T21" fmla="*/ 109756 h 1188720"/>
              <a:gd name="T22" fmla="*/ 195746 w 1419859"/>
              <a:gd name="T23" fmla="*/ 27438 h 1188720"/>
              <a:gd name="T24" fmla="*/ 1286930 w 1419859"/>
              <a:gd name="T25" fmla="*/ 15243 h 1188720"/>
              <a:gd name="T26" fmla="*/ 1225236 w 1419859"/>
              <a:gd name="T27" fmla="*/ 0 h 1188720"/>
              <a:gd name="T28" fmla="*/ 1242114 w 1419859"/>
              <a:gd name="T29" fmla="*/ 30487 h 1188720"/>
              <a:gd name="T30" fmla="*/ 1347863 w 1419859"/>
              <a:gd name="T31" fmla="*/ 94512 h 1188720"/>
              <a:gd name="T32" fmla="*/ 1390150 w 1419859"/>
              <a:gd name="T33" fmla="*/ 213416 h 1188720"/>
              <a:gd name="T34" fmla="*/ 1358404 w 1419859"/>
              <a:gd name="T35" fmla="*/ 1079280 h 1188720"/>
              <a:gd name="T36" fmla="*/ 1223347 w 1419859"/>
              <a:gd name="T37" fmla="*/ 1161598 h 1188720"/>
              <a:gd name="T38" fmla="*/ 1383021 w 1419859"/>
              <a:gd name="T39" fmla="*/ 1094524 h 1188720"/>
              <a:gd name="T40" fmla="*/ 1418971 w 1419859"/>
              <a:gd name="T41" fmla="*/ 975620 h 1188720"/>
              <a:gd name="T42" fmla="*/ 1401697 w 1419859"/>
              <a:gd name="T43" fmla="*/ 128049 h 1188720"/>
              <a:gd name="T44" fmla="*/ 1323490 w 1419859"/>
              <a:gd name="T45" fmla="*/ 36585 h 1188720"/>
              <a:gd name="T46" fmla="*/ 215153 w 1419859"/>
              <a:gd name="T47" fmla="*/ 36585 h 1188720"/>
              <a:gd name="T48" fmla="*/ 131126 w 1419859"/>
              <a:gd name="T49" fmla="*/ 57926 h 1188720"/>
              <a:gd name="T50" fmla="*/ 59896 w 1419859"/>
              <a:gd name="T51" fmla="*/ 128049 h 1188720"/>
              <a:gd name="T52" fmla="*/ 38326 w 1419859"/>
              <a:gd name="T53" fmla="*/ 975620 h 1188720"/>
              <a:gd name="T54" fmla="*/ 101909 w 1419859"/>
              <a:gd name="T55" fmla="*/ 1112817 h 1188720"/>
              <a:gd name="T56" fmla="*/ 1221823 w 1419859"/>
              <a:gd name="T57" fmla="*/ 1152451 h 1188720"/>
              <a:gd name="T58" fmla="*/ 214513 w 1419859"/>
              <a:gd name="T59" fmla="*/ 1143305 h 1188720"/>
              <a:gd name="T60" fmla="*/ 163756 w 1419859"/>
              <a:gd name="T61" fmla="*/ 1134158 h 1188720"/>
              <a:gd name="T62" fmla="*/ 85305 w 1419859"/>
              <a:gd name="T63" fmla="*/ 1082328 h 1188720"/>
              <a:gd name="T64" fmla="*/ 60536 w 1419859"/>
              <a:gd name="T65" fmla="*/ 1039645 h 1188720"/>
              <a:gd name="T66" fmla="*/ 48593 w 1419859"/>
              <a:gd name="T67" fmla="*/ 990864 h 1188720"/>
              <a:gd name="T68" fmla="*/ 55844 w 1419859"/>
              <a:gd name="T69" fmla="*/ 161586 h 1188720"/>
              <a:gd name="T70" fmla="*/ 109404 w 1419859"/>
              <a:gd name="T71" fmla="*/ 85366 h 1188720"/>
              <a:gd name="T72" fmla="*/ 1257621 w 1419859"/>
              <a:gd name="T73" fmla="*/ 45731 h 1188720"/>
              <a:gd name="T74" fmla="*/ 1257621 w 1419859"/>
              <a:gd name="T75" fmla="*/ 45731 h 1188720"/>
              <a:gd name="T76" fmla="*/ 1255336 w 1419859"/>
              <a:gd name="T77" fmla="*/ 54878 h 1188720"/>
              <a:gd name="T78" fmla="*/ 1358404 w 1419859"/>
              <a:gd name="T79" fmla="*/ 149391 h 1188720"/>
              <a:gd name="T80" fmla="*/ 1370987 w 1419859"/>
              <a:gd name="T81" fmla="*/ 975620 h 1188720"/>
              <a:gd name="T82" fmla="*/ 1309536 w 1419859"/>
              <a:gd name="T83" fmla="*/ 1103670 h 1188720"/>
              <a:gd name="T84" fmla="*/ 1268284 w 1419859"/>
              <a:gd name="T85" fmla="*/ 1131110 h 1188720"/>
              <a:gd name="T86" fmla="*/ 1220300 w 1419859"/>
              <a:gd name="T87" fmla="*/ 1143305 h 1188720"/>
              <a:gd name="T88" fmla="*/ 1340002 w 1419859"/>
              <a:gd name="T89" fmla="*/ 1088426 h 1188720"/>
              <a:gd name="T90" fmla="*/ 1380614 w 1419859"/>
              <a:gd name="T91" fmla="*/ 975620 h 1188720"/>
              <a:gd name="T92" fmla="*/ 1351031 w 1419859"/>
              <a:gd name="T93" fmla="*/ 115854 h 1188720"/>
              <a:gd name="T94" fmla="*/ 1317031 w 1419859"/>
              <a:gd name="T95" fmla="*/ 79268 h 1188720"/>
              <a:gd name="T96" fmla="*/ 1273738 w 1419859"/>
              <a:gd name="T97" fmla="*/ 51829 h 118872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419859" h="1188720">
                <a:moveTo>
                  <a:pt x="1225783" y="0"/>
                </a:moveTo>
                <a:lnTo>
                  <a:pt x="191383" y="0"/>
                </a:lnTo>
                <a:lnTo>
                  <a:pt x="170291" y="3047"/>
                </a:lnTo>
                <a:lnTo>
                  <a:pt x="129905" y="15239"/>
                </a:lnTo>
                <a:lnTo>
                  <a:pt x="93573" y="36575"/>
                </a:lnTo>
                <a:lnTo>
                  <a:pt x="62087" y="64007"/>
                </a:lnTo>
                <a:lnTo>
                  <a:pt x="36057" y="94487"/>
                </a:lnTo>
                <a:lnTo>
                  <a:pt x="16367" y="131063"/>
                </a:lnTo>
                <a:lnTo>
                  <a:pt x="4175" y="170687"/>
                </a:lnTo>
                <a:lnTo>
                  <a:pt x="0" y="213359"/>
                </a:lnTo>
                <a:lnTo>
                  <a:pt x="0" y="975359"/>
                </a:lnTo>
                <a:lnTo>
                  <a:pt x="4693" y="1021079"/>
                </a:lnTo>
                <a:lnTo>
                  <a:pt x="17373" y="1060703"/>
                </a:lnTo>
                <a:lnTo>
                  <a:pt x="37337" y="1097279"/>
                </a:lnTo>
                <a:lnTo>
                  <a:pt x="63611" y="1127759"/>
                </a:lnTo>
                <a:lnTo>
                  <a:pt x="95615" y="1155191"/>
                </a:lnTo>
                <a:lnTo>
                  <a:pt x="132191" y="1173479"/>
                </a:lnTo>
                <a:lnTo>
                  <a:pt x="172455" y="1185671"/>
                </a:lnTo>
                <a:lnTo>
                  <a:pt x="193913" y="1188719"/>
                </a:lnTo>
                <a:lnTo>
                  <a:pt x="1228343" y="1188719"/>
                </a:lnTo>
                <a:lnTo>
                  <a:pt x="1269979" y="1179575"/>
                </a:lnTo>
                <a:lnTo>
                  <a:pt x="1308475" y="1164335"/>
                </a:lnTo>
                <a:lnTo>
                  <a:pt x="1312857" y="1161287"/>
                </a:lnTo>
                <a:lnTo>
                  <a:pt x="195315" y="1161287"/>
                </a:lnTo>
                <a:lnTo>
                  <a:pt x="176905" y="1158239"/>
                </a:lnTo>
                <a:lnTo>
                  <a:pt x="125851" y="1139951"/>
                </a:lnTo>
                <a:lnTo>
                  <a:pt x="83057" y="1106423"/>
                </a:lnTo>
                <a:lnTo>
                  <a:pt x="51175" y="1063751"/>
                </a:lnTo>
                <a:lnTo>
                  <a:pt x="32491" y="1011935"/>
                </a:lnTo>
                <a:lnTo>
                  <a:pt x="28803" y="975359"/>
                </a:lnTo>
                <a:lnTo>
                  <a:pt x="28803" y="213359"/>
                </a:lnTo>
                <a:lnTo>
                  <a:pt x="37185" y="158495"/>
                </a:lnTo>
                <a:lnTo>
                  <a:pt x="60685" y="109727"/>
                </a:lnTo>
                <a:lnTo>
                  <a:pt x="96499" y="70103"/>
                </a:lnTo>
                <a:lnTo>
                  <a:pt x="142493" y="42671"/>
                </a:lnTo>
                <a:lnTo>
                  <a:pt x="195833" y="27431"/>
                </a:lnTo>
                <a:lnTo>
                  <a:pt x="1310845" y="27431"/>
                </a:lnTo>
                <a:lnTo>
                  <a:pt x="1306433" y="24383"/>
                </a:lnTo>
                <a:lnTo>
                  <a:pt x="1287505" y="15239"/>
                </a:lnTo>
                <a:lnTo>
                  <a:pt x="1267693" y="9143"/>
                </a:lnTo>
                <a:lnTo>
                  <a:pt x="1247119" y="3047"/>
                </a:lnTo>
                <a:lnTo>
                  <a:pt x="1225783" y="0"/>
                </a:lnTo>
                <a:close/>
              </a:path>
              <a:path w="1419859" h="1188720">
                <a:moveTo>
                  <a:pt x="1310845" y="27431"/>
                </a:moveTo>
                <a:lnTo>
                  <a:pt x="1224381" y="27431"/>
                </a:lnTo>
                <a:lnTo>
                  <a:pt x="1242669" y="30479"/>
                </a:lnTo>
                <a:lnTo>
                  <a:pt x="1260591" y="36575"/>
                </a:lnTo>
                <a:lnTo>
                  <a:pt x="1309115" y="60959"/>
                </a:lnTo>
                <a:lnTo>
                  <a:pt x="1348465" y="94487"/>
                </a:lnTo>
                <a:lnTo>
                  <a:pt x="1376293" y="140207"/>
                </a:lnTo>
                <a:lnTo>
                  <a:pt x="1387083" y="176783"/>
                </a:lnTo>
                <a:lnTo>
                  <a:pt x="1390771" y="213359"/>
                </a:lnTo>
                <a:lnTo>
                  <a:pt x="1390771" y="975359"/>
                </a:lnTo>
                <a:lnTo>
                  <a:pt x="1382389" y="1030223"/>
                </a:lnTo>
                <a:lnTo>
                  <a:pt x="1359011" y="1078991"/>
                </a:lnTo>
                <a:lnTo>
                  <a:pt x="1323075" y="1118615"/>
                </a:lnTo>
                <a:lnTo>
                  <a:pt x="1277233" y="1146047"/>
                </a:lnTo>
                <a:lnTo>
                  <a:pt x="1223893" y="1161287"/>
                </a:lnTo>
                <a:lnTo>
                  <a:pt x="1312857" y="1161287"/>
                </a:lnTo>
                <a:lnTo>
                  <a:pt x="1357487" y="1127759"/>
                </a:lnTo>
                <a:lnTo>
                  <a:pt x="1383639" y="1094231"/>
                </a:lnTo>
                <a:lnTo>
                  <a:pt x="1403207" y="1057655"/>
                </a:lnTo>
                <a:lnTo>
                  <a:pt x="1415399" y="1018031"/>
                </a:lnTo>
                <a:lnTo>
                  <a:pt x="1419605" y="975359"/>
                </a:lnTo>
                <a:lnTo>
                  <a:pt x="1419605" y="213359"/>
                </a:lnTo>
                <a:lnTo>
                  <a:pt x="1414881" y="170687"/>
                </a:lnTo>
                <a:lnTo>
                  <a:pt x="1402323" y="128015"/>
                </a:lnTo>
                <a:lnTo>
                  <a:pt x="1382267" y="91439"/>
                </a:lnTo>
                <a:lnTo>
                  <a:pt x="1355963" y="60959"/>
                </a:lnTo>
                <a:lnTo>
                  <a:pt x="1324081" y="36575"/>
                </a:lnTo>
                <a:lnTo>
                  <a:pt x="1310845" y="27431"/>
                </a:lnTo>
                <a:close/>
              </a:path>
              <a:path w="1419859" h="1188720">
                <a:moveTo>
                  <a:pt x="1205087" y="36575"/>
                </a:moveTo>
                <a:lnTo>
                  <a:pt x="215249" y="36575"/>
                </a:lnTo>
                <a:lnTo>
                  <a:pt x="197357" y="39623"/>
                </a:lnTo>
                <a:lnTo>
                  <a:pt x="179831" y="39623"/>
                </a:lnTo>
                <a:lnTo>
                  <a:pt x="131185" y="57911"/>
                </a:lnTo>
                <a:lnTo>
                  <a:pt x="90403" y="88391"/>
                </a:lnTo>
                <a:lnTo>
                  <a:pt x="68823" y="115823"/>
                </a:lnTo>
                <a:lnTo>
                  <a:pt x="59923" y="128015"/>
                </a:lnTo>
                <a:lnTo>
                  <a:pt x="42153" y="176783"/>
                </a:lnTo>
                <a:lnTo>
                  <a:pt x="38343" y="213359"/>
                </a:lnTo>
                <a:lnTo>
                  <a:pt x="38343" y="975359"/>
                </a:lnTo>
                <a:lnTo>
                  <a:pt x="46085" y="1027175"/>
                </a:lnTo>
                <a:lnTo>
                  <a:pt x="68061" y="1072895"/>
                </a:lnTo>
                <a:lnTo>
                  <a:pt x="101955" y="1112519"/>
                </a:lnTo>
                <a:lnTo>
                  <a:pt x="145267" y="1136903"/>
                </a:lnTo>
                <a:lnTo>
                  <a:pt x="195833" y="1152143"/>
                </a:lnTo>
                <a:lnTo>
                  <a:pt x="1222369" y="1152143"/>
                </a:lnTo>
                <a:lnTo>
                  <a:pt x="1239895" y="1149095"/>
                </a:lnTo>
                <a:lnTo>
                  <a:pt x="1256781" y="1142999"/>
                </a:lnTo>
                <a:lnTo>
                  <a:pt x="214609" y="1142999"/>
                </a:lnTo>
                <a:lnTo>
                  <a:pt x="196199" y="1139951"/>
                </a:lnTo>
                <a:lnTo>
                  <a:pt x="179953" y="1139951"/>
                </a:lnTo>
                <a:lnTo>
                  <a:pt x="163829" y="1133855"/>
                </a:lnTo>
                <a:lnTo>
                  <a:pt x="120395" y="1112519"/>
                </a:lnTo>
                <a:lnTo>
                  <a:pt x="96011" y="1091183"/>
                </a:lnTo>
                <a:lnTo>
                  <a:pt x="85343" y="1082039"/>
                </a:lnTo>
                <a:lnTo>
                  <a:pt x="75803" y="1066799"/>
                </a:lnTo>
                <a:lnTo>
                  <a:pt x="67543" y="1054607"/>
                </a:lnTo>
                <a:lnTo>
                  <a:pt x="60563" y="1039367"/>
                </a:lnTo>
                <a:lnTo>
                  <a:pt x="55107" y="1024127"/>
                </a:lnTo>
                <a:lnTo>
                  <a:pt x="51175" y="1008887"/>
                </a:lnTo>
                <a:lnTo>
                  <a:pt x="48615" y="990599"/>
                </a:lnTo>
                <a:lnTo>
                  <a:pt x="48005" y="975359"/>
                </a:lnTo>
                <a:lnTo>
                  <a:pt x="48005" y="213359"/>
                </a:lnTo>
                <a:lnTo>
                  <a:pt x="55869" y="161543"/>
                </a:lnTo>
                <a:lnTo>
                  <a:pt x="68579" y="134111"/>
                </a:lnTo>
                <a:lnTo>
                  <a:pt x="77083" y="118871"/>
                </a:lnTo>
                <a:lnTo>
                  <a:pt x="109453" y="85343"/>
                </a:lnTo>
                <a:lnTo>
                  <a:pt x="150875" y="60959"/>
                </a:lnTo>
                <a:lnTo>
                  <a:pt x="215767" y="45719"/>
                </a:lnTo>
                <a:lnTo>
                  <a:pt x="1258183" y="45719"/>
                </a:lnTo>
                <a:lnTo>
                  <a:pt x="1223893" y="39623"/>
                </a:lnTo>
                <a:lnTo>
                  <a:pt x="1205087" y="36575"/>
                </a:lnTo>
                <a:close/>
              </a:path>
              <a:path w="1419859" h="1188720">
                <a:moveTo>
                  <a:pt x="1258183" y="45719"/>
                </a:moveTo>
                <a:lnTo>
                  <a:pt x="1205087" y="45719"/>
                </a:lnTo>
                <a:lnTo>
                  <a:pt x="1223497" y="48767"/>
                </a:lnTo>
                <a:lnTo>
                  <a:pt x="1255897" y="54863"/>
                </a:lnTo>
                <a:lnTo>
                  <a:pt x="1299057" y="76199"/>
                </a:lnTo>
                <a:lnTo>
                  <a:pt x="1334261" y="109727"/>
                </a:lnTo>
                <a:lnTo>
                  <a:pt x="1359011" y="149351"/>
                </a:lnTo>
                <a:lnTo>
                  <a:pt x="1370959" y="198119"/>
                </a:lnTo>
                <a:lnTo>
                  <a:pt x="1371599" y="216407"/>
                </a:lnTo>
                <a:lnTo>
                  <a:pt x="1371599" y="975359"/>
                </a:lnTo>
                <a:lnTo>
                  <a:pt x="1363705" y="1027175"/>
                </a:lnTo>
                <a:lnTo>
                  <a:pt x="1342643" y="1069847"/>
                </a:lnTo>
                <a:lnTo>
                  <a:pt x="1310121" y="1103375"/>
                </a:lnTo>
                <a:lnTo>
                  <a:pt x="1297167" y="1115567"/>
                </a:lnTo>
                <a:lnTo>
                  <a:pt x="1283451" y="1121663"/>
                </a:lnTo>
                <a:lnTo>
                  <a:pt x="1268851" y="1130807"/>
                </a:lnTo>
                <a:lnTo>
                  <a:pt x="1253611" y="1133855"/>
                </a:lnTo>
                <a:lnTo>
                  <a:pt x="1237609" y="1139951"/>
                </a:lnTo>
                <a:lnTo>
                  <a:pt x="1220845" y="1142999"/>
                </a:lnTo>
                <a:lnTo>
                  <a:pt x="1256781" y="1142999"/>
                </a:lnTo>
                <a:lnTo>
                  <a:pt x="1302867" y="1121663"/>
                </a:lnTo>
                <a:lnTo>
                  <a:pt x="1340601" y="1088135"/>
                </a:lnTo>
                <a:lnTo>
                  <a:pt x="1367149" y="1045463"/>
                </a:lnTo>
                <a:lnTo>
                  <a:pt x="1380225" y="993647"/>
                </a:lnTo>
                <a:lnTo>
                  <a:pt x="1381231" y="975359"/>
                </a:lnTo>
                <a:lnTo>
                  <a:pt x="1381231" y="213359"/>
                </a:lnTo>
                <a:lnTo>
                  <a:pt x="1373489" y="161543"/>
                </a:lnTo>
                <a:lnTo>
                  <a:pt x="1351635" y="115823"/>
                </a:lnTo>
                <a:lnTo>
                  <a:pt x="1341363" y="103631"/>
                </a:lnTo>
                <a:lnTo>
                  <a:pt x="1330055" y="88391"/>
                </a:lnTo>
                <a:lnTo>
                  <a:pt x="1317619" y="79247"/>
                </a:lnTo>
                <a:lnTo>
                  <a:pt x="1304025" y="67055"/>
                </a:lnTo>
                <a:lnTo>
                  <a:pt x="1289669" y="57911"/>
                </a:lnTo>
                <a:lnTo>
                  <a:pt x="1274307" y="51815"/>
                </a:lnTo>
                <a:lnTo>
                  <a:pt x="1258183" y="45719"/>
                </a:lnTo>
                <a:close/>
              </a:path>
            </a:pathLst>
          </a:custGeom>
          <a:solidFill>
            <a:srgbClr val="AF7D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4611" name="object 35"/>
          <p:cNvSpPr txBox="1">
            <a:spLocks noChangeArrowheads="1"/>
          </p:cNvSpPr>
          <p:nvPr/>
        </p:nvSpPr>
        <p:spPr bwMode="auto">
          <a:xfrm>
            <a:off x="9129713" y="3605213"/>
            <a:ext cx="1096962"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26988" indent="-14288"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b="1">
                <a:latin typeface="Corbel" panose="020B0503020204020204" pitchFamily="34" charset="0"/>
              </a:rPr>
              <a:t>POPULASI</a:t>
            </a:r>
            <a:r>
              <a:rPr lang="en-US" b="1">
                <a:latin typeface="Times New Roman" panose="02020603050405020304" pitchFamily="18" charset="0"/>
                <a:cs typeface="Times New Roman" panose="02020603050405020304" pitchFamily="18" charset="0"/>
              </a:rPr>
              <a:t> </a:t>
            </a:r>
            <a:r>
              <a:rPr lang="en-US" b="1">
                <a:latin typeface="Corbel" panose="020B0503020204020204" pitchFamily="34" charset="0"/>
              </a:rPr>
              <a:t>(</a:t>
            </a:r>
            <a:r>
              <a:rPr lang="en-US" b="1">
                <a:latin typeface="Times New Roman" panose="02020603050405020304" pitchFamily="18" charset="0"/>
                <a:cs typeface="Times New Roman" panose="02020603050405020304" pitchFamily="18" charset="0"/>
              </a:rPr>
              <a:t> </a:t>
            </a:r>
            <a:r>
              <a:rPr lang="en-US" b="1">
                <a:latin typeface="Corbel" panose="020B0503020204020204" pitchFamily="34" charset="0"/>
              </a:rPr>
              <a:t>SAMPEL)</a:t>
            </a:r>
            <a:endParaRPr lang="en-US">
              <a:latin typeface="Corbel" panose="020B0503020204020204" pitchFamily="34" charset="0"/>
            </a:endParaRPr>
          </a:p>
        </p:txBody>
      </p:sp>
    </p:spTree>
    <p:extLst>
      <p:ext uri="{BB962C8B-B14F-4D97-AF65-F5344CB8AC3E}">
        <p14:creationId xmlns:p14="http://schemas.microsoft.com/office/powerpoint/2010/main" val="286397358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object 2"/>
          <p:cNvSpPr>
            <a:spLocks noChangeArrowheads="1"/>
          </p:cNvSpPr>
          <p:nvPr/>
        </p:nvSpPr>
        <p:spPr bwMode="auto">
          <a:xfrm>
            <a:off x="1762126" y="547689"/>
            <a:ext cx="8829675" cy="809625"/>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endParaRPr lang="en-US"/>
          </a:p>
        </p:txBody>
      </p:sp>
      <p:sp>
        <p:nvSpPr>
          <p:cNvPr id="25603" name="object 3"/>
          <p:cNvSpPr>
            <a:spLocks/>
          </p:cNvSpPr>
          <p:nvPr/>
        </p:nvSpPr>
        <p:spPr bwMode="auto">
          <a:xfrm>
            <a:off x="1981201" y="1600200"/>
            <a:ext cx="6994525" cy="1485900"/>
          </a:xfrm>
          <a:custGeom>
            <a:avLst/>
            <a:gdLst>
              <a:gd name="T0" fmla="*/ 6845948 w 6995159"/>
              <a:gd name="T1" fmla="*/ 0 h 1485900"/>
              <a:gd name="T2" fmla="*/ 148576 w 6995159"/>
              <a:gd name="T3" fmla="*/ 0 h 1485900"/>
              <a:gd name="T4" fmla="*/ 140500 w 6995159"/>
              <a:gd name="T5" fmla="*/ 215 h 1485900"/>
              <a:gd name="T6" fmla="*/ 98456 w 6995159"/>
              <a:gd name="T7" fmla="*/ 8667 h 1485900"/>
              <a:gd name="T8" fmla="*/ 61632 w 6995159"/>
              <a:gd name="T9" fmla="*/ 28085 h 1485900"/>
              <a:gd name="T10" fmla="*/ 31853 w 6995159"/>
              <a:gd name="T11" fmla="*/ 56645 h 1485900"/>
              <a:gd name="T12" fmla="*/ 10941 w 6995159"/>
              <a:gd name="T13" fmla="*/ 92523 h 1485900"/>
              <a:gd name="T14" fmla="*/ 717 w 6995159"/>
              <a:gd name="T15" fmla="*/ 133894 h 1485900"/>
              <a:gd name="T16" fmla="*/ 0 w 6995159"/>
              <a:gd name="T17" fmla="*/ 148589 h 1485900"/>
              <a:gd name="T18" fmla="*/ 0 w 6995159"/>
              <a:gd name="T19" fmla="*/ 1337309 h 1485900"/>
              <a:gd name="T20" fmla="*/ 8664 w 6995159"/>
              <a:gd name="T21" fmla="*/ 1387427 h 1485900"/>
              <a:gd name="T22" fmla="*/ 28076 w 6995159"/>
              <a:gd name="T23" fmla="*/ 1424253 h 1485900"/>
              <a:gd name="T24" fmla="*/ 56632 w 6995159"/>
              <a:gd name="T25" fmla="*/ 1454037 h 1485900"/>
              <a:gd name="T26" fmla="*/ 92507 w 6995159"/>
              <a:gd name="T27" fmla="*/ 1474955 h 1485900"/>
              <a:gd name="T28" fmla="*/ 133879 w 6995159"/>
              <a:gd name="T29" fmla="*/ 1485182 h 1485900"/>
              <a:gd name="T30" fmla="*/ 148576 w 6995159"/>
              <a:gd name="T31" fmla="*/ 1485899 h 1485900"/>
              <a:gd name="T32" fmla="*/ 6845948 w 6995159"/>
              <a:gd name="T33" fmla="*/ 1485899 h 1485900"/>
              <a:gd name="T34" fmla="*/ 6896062 w 6995159"/>
              <a:gd name="T35" fmla="*/ 1477232 h 1485900"/>
              <a:gd name="T36" fmla="*/ 6932885 w 6995159"/>
              <a:gd name="T37" fmla="*/ 1457814 h 1485900"/>
              <a:gd name="T38" fmla="*/ 6962666 w 6995159"/>
              <a:gd name="T39" fmla="*/ 1429254 h 1485900"/>
              <a:gd name="T40" fmla="*/ 6983582 w 6995159"/>
              <a:gd name="T41" fmla="*/ 1393376 h 1485900"/>
              <a:gd name="T42" fmla="*/ 6993808 w 6995159"/>
              <a:gd name="T43" fmla="*/ 1352005 h 1485900"/>
              <a:gd name="T44" fmla="*/ 6994525 w 6995159"/>
              <a:gd name="T45" fmla="*/ 1337309 h 1485900"/>
              <a:gd name="T46" fmla="*/ 6994525 w 6995159"/>
              <a:gd name="T47" fmla="*/ 148589 h 1485900"/>
              <a:gd name="T48" fmla="*/ 6985859 w 6995159"/>
              <a:gd name="T49" fmla="*/ 98472 h 1485900"/>
              <a:gd name="T50" fmla="*/ 6966443 w 6995159"/>
              <a:gd name="T51" fmla="*/ 61646 h 1485900"/>
              <a:gd name="T52" fmla="*/ 6937885 w 6995159"/>
              <a:gd name="T53" fmla="*/ 31862 h 1485900"/>
              <a:gd name="T54" fmla="*/ 6902010 w 6995159"/>
              <a:gd name="T55" fmla="*/ 10944 h 1485900"/>
              <a:gd name="T56" fmla="*/ 6860643 w 6995159"/>
              <a:gd name="T57" fmla="*/ 717 h 1485900"/>
              <a:gd name="T58" fmla="*/ 6845948 w 6995159"/>
              <a:gd name="T59" fmla="*/ 0 h 14859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6995159" h="1485900">
                <a:moveTo>
                  <a:pt x="6846569" y="0"/>
                </a:moveTo>
                <a:lnTo>
                  <a:pt x="148589" y="0"/>
                </a:lnTo>
                <a:lnTo>
                  <a:pt x="140513" y="215"/>
                </a:lnTo>
                <a:lnTo>
                  <a:pt x="98465" y="8667"/>
                </a:lnTo>
                <a:lnTo>
                  <a:pt x="61638" y="28085"/>
                </a:lnTo>
                <a:lnTo>
                  <a:pt x="31856" y="56645"/>
                </a:lnTo>
                <a:lnTo>
                  <a:pt x="10942" y="92523"/>
                </a:lnTo>
                <a:lnTo>
                  <a:pt x="717" y="133894"/>
                </a:lnTo>
                <a:lnTo>
                  <a:pt x="0" y="148589"/>
                </a:lnTo>
                <a:lnTo>
                  <a:pt x="0" y="1337309"/>
                </a:lnTo>
                <a:lnTo>
                  <a:pt x="8665" y="1387427"/>
                </a:lnTo>
                <a:lnTo>
                  <a:pt x="28079" y="1424253"/>
                </a:lnTo>
                <a:lnTo>
                  <a:pt x="56637" y="1454037"/>
                </a:lnTo>
                <a:lnTo>
                  <a:pt x="92515" y="1474955"/>
                </a:lnTo>
                <a:lnTo>
                  <a:pt x="133891" y="1485182"/>
                </a:lnTo>
                <a:lnTo>
                  <a:pt x="148589" y="1485899"/>
                </a:lnTo>
                <a:lnTo>
                  <a:pt x="6846569" y="1485899"/>
                </a:lnTo>
                <a:lnTo>
                  <a:pt x="6896687" y="1477232"/>
                </a:lnTo>
                <a:lnTo>
                  <a:pt x="6933513" y="1457814"/>
                </a:lnTo>
                <a:lnTo>
                  <a:pt x="6963297" y="1429254"/>
                </a:lnTo>
                <a:lnTo>
                  <a:pt x="6984215" y="1393376"/>
                </a:lnTo>
                <a:lnTo>
                  <a:pt x="6994442" y="1352005"/>
                </a:lnTo>
                <a:lnTo>
                  <a:pt x="6995159" y="1337309"/>
                </a:lnTo>
                <a:lnTo>
                  <a:pt x="6995159" y="148589"/>
                </a:lnTo>
                <a:lnTo>
                  <a:pt x="6986492" y="98472"/>
                </a:lnTo>
                <a:lnTo>
                  <a:pt x="6967074" y="61646"/>
                </a:lnTo>
                <a:lnTo>
                  <a:pt x="6938514" y="31862"/>
                </a:lnTo>
                <a:lnTo>
                  <a:pt x="6902636" y="10944"/>
                </a:lnTo>
                <a:lnTo>
                  <a:pt x="6861265" y="717"/>
                </a:lnTo>
                <a:lnTo>
                  <a:pt x="6846569" y="0"/>
                </a:lnTo>
                <a:close/>
              </a:path>
            </a:pathLst>
          </a:custGeom>
          <a:solidFill>
            <a:srgbClr val="6BB76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5604" name="object 4"/>
          <p:cNvSpPr>
            <a:spLocks/>
          </p:cNvSpPr>
          <p:nvPr/>
        </p:nvSpPr>
        <p:spPr bwMode="auto">
          <a:xfrm>
            <a:off x="1957389" y="1576389"/>
            <a:ext cx="7043737" cy="1533525"/>
          </a:xfrm>
          <a:custGeom>
            <a:avLst/>
            <a:gdLst>
              <a:gd name="T0" fmla="*/ 153775 w 7043420"/>
              <a:gd name="T1" fmla="*/ 3047 h 1533525"/>
              <a:gd name="T2" fmla="*/ 49781 w 7043420"/>
              <a:gd name="T3" fmla="*/ 51815 h 1533525"/>
              <a:gd name="T4" fmla="*/ 0 w 7043420"/>
              <a:gd name="T5" fmla="*/ 173735 h 1533525"/>
              <a:gd name="T6" fmla="*/ 30160 w 7043420"/>
              <a:gd name="T7" fmla="*/ 1459991 h 1533525"/>
              <a:gd name="T8" fmla="*/ 156253 w 7043420"/>
              <a:gd name="T9" fmla="*/ 1533143 h 1533525"/>
              <a:gd name="T10" fmla="*/ 6938946 w 7043420"/>
              <a:gd name="T11" fmla="*/ 1520951 h 1533525"/>
              <a:gd name="T12" fmla="*/ 157692 w 7043420"/>
              <a:gd name="T13" fmla="*/ 1505711 h 1533525"/>
              <a:gd name="T14" fmla="*/ 61475 w 7043420"/>
              <a:gd name="T15" fmla="*/ 1453895 h 1533525"/>
              <a:gd name="T16" fmla="*/ 28789 w 7043420"/>
              <a:gd name="T17" fmla="*/ 1362455 h 1533525"/>
              <a:gd name="T18" fmla="*/ 53534 w 7043420"/>
              <a:gd name="T19" fmla="*/ 91439 h 1533525"/>
              <a:gd name="T20" fmla="*/ 81336 w 7043420"/>
              <a:gd name="T21" fmla="*/ 60959 h 1533525"/>
              <a:gd name="T22" fmla="*/ 116840 w 7043420"/>
              <a:gd name="T23" fmla="*/ 39623 h 1533525"/>
              <a:gd name="T24" fmla="*/ 6966533 w 7043420"/>
              <a:gd name="T25" fmla="*/ 30479 h 1533525"/>
              <a:gd name="T26" fmla="*/ 6921053 w 7043420"/>
              <a:gd name="T27" fmla="*/ 9143 h 1533525"/>
              <a:gd name="T28" fmla="*/ 6966533 w 7043420"/>
              <a:gd name="T29" fmla="*/ 30479 h 1533525"/>
              <a:gd name="T30" fmla="*/ 6927029 w 7043420"/>
              <a:gd name="T31" fmla="*/ 39623 h 1533525"/>
              <a:gd name="T32" fmla="*/ 6962447 w 7043420"/>
              <a:gd name="T33" fmla="*/ 60959 h 1533525"/>
              <a:gd name="T34" fmla="*/ 6990278 w 7043420"/>
              <a:gd name="T35" fmla="*/ 94487 h 1533525"/>
              <a:gd name="T36" fmla="*/ 7008291 w 7043420"/>
              <a:gd name="T37" fmla="*/ 131063 h 1533525"/>
              <a:gd name="T38" fmla="*/ 7014663 w 7043420"/>
              <a:gd name="T39" fmla="*/ 173735 h 1533525"/>
              <a:gd name="T40" fmla="*/ 6990003 w 7043420"/>
              <a:gd name="T41" fmla="*/ 1441703 h 1533525"/>
              <a:gd name="T42" fmla="*/ 6885360 w 7043420"/>
              <a:gd name="T43" fmla="*/ 1505711 h 1533525"/>
              <a:gd name="T44" fmla="*/ 6993691 w 7043420"/>
              <a:gd name="T45" fmla="*/ 1484375 h 1533525"/>
              <a:gd name="T46" fmla="*/ 7023288 w 7043420"/>
              <a:gd name="T47" fmla="*/ 1441703 h 1533525"/>
              <a:gd name="T48" fmla="*/ 7040175 w 7043420"/>
              <a:gd name="T49" fmla="*/ 1395983 h 1533525"/>
              <a:gd name="T50" fmla="*/ 7043498 w 7043420"/>
              <a:gd name="T51" fmla="*/ 170687 h 1533525"/>
              <a:gd name="T52" fmla="*/ 7013382 w 7043420"/>
              <a:gd name="T53" fmla="*/ 76199 h 1533525"/>
              <a:gd name="T54" fmla="*/ 6979730 w 7043420"/>
              <a:gd name="T55" fmla="*/ 39623 h 1533525"/>
              <a:gd name="T56" fmla="*/ 159658 w 7043420"/>
              <a:gd name="T57" fmla="*/ 39623 h 1533525"/>
              <a:gd name="T58" fmla="*/ 78179 w 7043420"/>
              <a:gd name="T59" fmla="*/ 79247 h 1533525"/>
              <a:gd name="T60" fmla="*/ 38376 w 7043420"/>
              <a:gd name="T61" fmla="*/ 1362455 h 1533525"/>
              <a:gd name="T62" fmla="*/ 60999 w 7043420"/>
              <a:gd name="T63" fmla="*/ 1435607 h 1533525"/>
              <a:gd name="T64" fmla="*/ 158170 w 7043420"/>
              <a:gd name="T65" fmla="*/ 1496567 h 1533525"/>
              <a:gd name="T66" fmla="*/ 6916360 w 7043420"/>
              <a:gd name="T67" fmla="*/ 1487423 h 1533525"/>
              <a:gd name="T68" fmla="*/ 146359 w 7043420"/>
              <a:gd name="T69" fmla="*/ 1484375 h 1533525"/>
              <a:gd name="T70" fmla="*/ 112174 w 7043420"/>
              <a:gd name="T71" fmla="*/ 1472183 h 1533525"/>
              <a:gd name="T72" fmla="*/ 83680 w 7043420"/>
              <a:gd name="T73" fmla="*/ 1447799 h 1533525"/>
              <a:gd name="T74" fmla="*/ 62331 w 7043420"/>
              <a:gd name="T75" fmla="*/ 1420367 h 1533525"/>
              <a:gd name="T76" fmla="*/ 50306 w 7043420"/>
              <a:gd name="T77" fmla="*/ 1386839 h 1533525"/>
              <a:gd name="T78" fmla="*/ 48007 w 7043420"/>
              <a:gd name="T79" fmla="*/ 173735 h 1533525"/>
              <a:gd name="T80" fmla="*/ 53936 w 7043420"/>
              <a:gd name="T81" fmla="*/ 134111 h 1533525"/>
              <a:gd name="T82" fmla="*/ 94266 w 7043420"/>
              <a:gd name="T83" fmla="*/ 76199 h 1533525"/>
              <a:gd name="T84" fmla="*/ 6923706 w 7043420"/>
              <a:gd name="T85" fmla="*/ 48767 h 1533525"/>
              <a:gd name="T86" fmla="*/ 6923706 w 7043420"/>
              <a:gd name="T87" fmla="*/ 48767 h 1533525"/>
              <a:gd name="T88" fmla="*/ 6920413 w 7043420"/>
              <a:gd name="T89" fmla="*/ 57911 h 1533525"/>
              <a:gd name="T90" fmla="*/ 6951017 w 7043420"/>
              <a:gd name="T91" fmla="*/ 79247 h 1533525"/>
              <a:gd name="T92" fmla="*/ 6974915 w 7043420"/>
              <a:gd name="T93" fmla="*/ 103631 h 1533525"/>
              <a:gd name="T94" fmla="*/ 6990278 w 7043420"/>
              <a:gd name="T95" fmla="*/ 137159 h 1533525"/>
              <a:gd name="T96" fmla="*/ 6995490 w 7043420"/>
              <a:gd name="T97" fmla="*/ 173735 h 1533525"/>
              <a:gd name="T98" fmla="*/ 6958150 w 7043420"/>
              <a:gd name="T99" fmla="*/ 1450847 h 1533525"/>
              <a:gd name="T100" fmla="*/ 6916360 w 7043420"/>
              <a:gd name="T101" fmla="*/ 1487423 h 1533525"/>
              <a:gd name="T102" fmla="*/ 6945318 w 7043420"/>
              <a:gd name="T103" fmla="*/ 1475231 h 1533525"/>
              <a:gd name="T104" fmla="*/ 7005121 w 7043420"/>
              <a:gd name="T105" fmla="*/ 1362455 h 1533525"/>
              <a:gd name="T106" fmla="*/ 6982657 w 7043420"/>
              <a:gd name="T107" fmla="*/ 97535 h 1533525"/>
              <a:gd name="T108" fmla="*/ 6923706 w 7043420"/>
              <a:gd name="T109" fmla="*/ 48767 h 153352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7043420" h="1533525">
                <a:moveTo>
                  <a:pt x="6886971" y="0"/>
                </a:moveTo>
                <a:lnTo>
                  <a:pt x="171389" y="0"/>
                </a:lnTo>
                <a:lnTo>
                  <a:pt x="153768" y="3047"/>
                </a:lnTo>
                <a:lnTo>
                  <a:pt x="136791" y="3047"/>
                </a:lnTo>
                <a:lnTo>
                  <a:pt x="89297" y="21335"/>
                </a:lnTo>
                <a:lnTo>
                  <a:pt x="49779" y="51815"/>
                </a:lnTo>
                <a:lnTo>
                  <a:pt x="20253" y="91439"/>
                </a:lnTo>
                <a:lnTo>
                  <a:pt x="3322" y="140207"/>
                </a:lnTo>
                <a:lnTo>
                  <a:pt x="0" y="173735"/>
                </a:lnTo>
                <a:lnTo>
                  <a:pt x="36" y="1362455"/>
                </a:lnTo>
                <a:lnTo>
                  <a:pt x="8168" y="1414271"/>
                </a:lnTo>
                <a:lnTo>
                  <a:pt x="30159" y="1459991"/>
                </a:lnTo>
                <a:lnTo>
                  <a:pt x="63697" y="1496567"/>
                </a:lnTo>
                <a:lnTo>
                  <a:pt x="106442" y="1520951"/>
                </a:lnTo>
                <a:lnTo>
                  <a:pt x="156246" y="1533143"/>
                </a:lnTo>
                <a:lnTo>
                  <a:pt x="6889500" y="1533143"/>
                </a:lnTo>
                <a:lnTo>
                  <a:pt x="6923150" y="1527047"/>
                </a:lnTo>
                <a:lnTo>
                  <a:pt x="6938634" y="1520951"/>
                </a:lnTo>
                <a:lnTo>
                  <a:pt x="6953874" y="1511807"/>
                </a:lnTo>
                <a:lnTo>
                  <a:pt x="6967986" y="1505711"/>
                </a:lnTo>
                <a:lnTo>
                  <a:pt x="157685" y="1505711"/>
                </a:lnTo>
                <a:lnTo>
                  <a:pt x="129576" y="1499615"/>
                </a:lnTo>
                <a:lnTo>
                  <a:pt x="92022" y="1481327"/>
                </a:lnTo>
                <a:lnTo>
                  <a:pt x="61472" y="1453895"/>
                </a:lnTo>
                <a:lnTo>
                  <a:pt x="40053" y="1417319"/>
                </a:lnTo>
                <a:lnTo>
                  <a:pt x="29504" y="1377695"/>
                </a:lnTo>
                <a:lnTo>
                  <a:pt x="28788" y="1362455"/>
                </a:lnTo>
                <a:lnTo>
                  <a:pt x="28800" y="173735"/>
                </a:lnTo>
                <a:lnTo>
                  <a:pt x="35314" y="131063"/>
                </a:lnTo>
                <a:lnTo>
                  <a:pt x="53532" y="91439"/>
                </a:lnTo>
                <a:lnTo>
                  <a:pt x="61770" y="82295"/>
                </a:lnTo>
                <a:lnTo>
                  <a:pt x="71079" y="70103"/>
                </a:lnTo>
                <a:lnTo>
                  <a:pt x="81332" y="60959"/>
                </a:lnTo>
                <a:lnTo>
                  <a:pt x="92394" y="54863"/>
                </a:lnTo>
                <a:lnTo>
                  <a:pt x="104333" y="45719"/>
                </a:lnTo>
                <a:lnTo>
                  <a:pt x="116835" y="39623"/>
                </a:lnTo>
                <a:lnTo>
                  <a:pt x="143862" y="33527"/>
                </a:lnTo>
                <a:lnTo>
                  <a:pt x="158175" y="30479"/>
                </a:lnTo>
                <a:lnTo>
                  <a:pt x="6966219" y="30479"/>
                </a:lnTo>
                <a:lnTo>
                  <a:pt x="6951741" y="21335"/>
                </a:lnTo>
                <a:lnTo>
                  <a:pt x="6936744" y="15239"/>
                </a:lnTo>
                <a:lnTo>
                  <a:pt x="6920742" y="9143"/>
                </a:lnTo>
                <a:lnTo>
                  <a:pt x="6904222" y="3047"/>
                </a:lnTo>
                <a:lnTo>
                  <a:pt x="6886971" y="0"/>
                </a:lnTo>
                <a:close/>
              </a:path>
              <a:path w="7043420" h="1533525">
                <a:moveTo>
                  <a:pt x="6966219" y="30479"/>
                </a:moveTo>
                <a:lnTo>
                  <a:pt x="6885569" y="30479"/>
                </a:lnTo>
                <a:lnTo>
                  <a:pt x="6913641" y="36575"/>
                </a:lnTo>
                <a:lnTo>
                  <a:pt x="6926717" y="39623"/>
                </a:lnTo>
                <a:lnTo>
                  <a:pt x="6939396" y="45719"/>
                </a:lnTo>
                <a:lnTo>
                  <a:pt x="6951101" y="54863"/>
                </a:lnTo>
                <a:lnTo>
                  <a:pt x="6962134" y="60959"/>
                </a:lnTo>
                <a:lnTo>
                  <a:pt x="6972437" y="73151"/>
                </a:lnTo>
                <a:lnTo>
                  <a:pt x="6981702" y="82295"/>
                </a:lnTo>
                <a:lnTo>
                  <a:pt x="6989963" y="94487"/>
                </a:lnTo>
                <a:lnTo>
                  <a:pt x="6997186" y="103631"/>
                </a:lnTo>
                <a:lnTo>
                  <a:pt x="7003160" y="118871"/>
                </a:lnTo>
                <a:lnTo>
                  <a:pt x="7007976" y="131063"/>
                </a:lnTo>
                <a:lnTo>
                  <a:pt x="7011420" y="143255"/>
                </a:lnTo>
                <a:lnTo>
                  <a:pt x="7013706" y="158495"/>
                </a:lnTo>
                <a:lnTo>
                  <a:pt x="7014347" y="173735"/>
                </a:lnTo>
                <a:lnTo>
                  <a:pt x="7014347" y="1362455"/>
                </a:lnTo>
                <a:lnTo>
                  <a:pt x="7007854" y="1405127"/>
                </a:lnTo>
                <a:lnTo>
                  <a:pt x="6989688" y="1441703"/>
                </a:lnTo>
                <a:lnTo>
                  <a:pt x="6961890" y="1472183"/>
                </a:lnTo>
                <a:lnTo>
                  <a:pt x="6926320" y="1493519"/>
                </a:lnTo>
                <a:lnTo>
                  <a:pt x="6885050" y="1505711"/>
                </a:lnTo>
                <a:lnTo>
                  <a:pt x="6967986" y="1505711"/>
                </a:lnTo>
                <a:lnTo>
                  <a:pt x="6981184" y="1493519"/>
                </a:lnTo>
                <a:lnTo>
                  <a:pt x="6993376" y="1484375"/>
                </a:lnTo>
                <a:lnTo>
                  <a:pt x="7004441" y="1472183"/>
                </a:lnTo>
                <a:lnTo>
                  <a:pt x="7014347" y="1456943"/>
                </a:lnTo>
                <a:lnTo>
                  <a:pt x="7022972" y="1441703"/>
                </a:lnTo>
                <a:lnTo>
                  <a:pt x="7029952" y="1429511"/>
                </a:lnTo>
                <a:lnTo>
                  <a:pt x="7035804" y="1411223"/>
                </a:lnTo>
                <a:lnTo>
                  <a:pt x="7039858" y="1395983"/>
                </a:lnTo>
                <a:lnTo>
                  <a:pt x="7042419" y="1377695"/>
                </a:lnTo>
                <a:lnTo>
                  <a:pt x="7043181" y="1362455"/>
                </a:lnTo>
                <a:lnTo>
                  <a:pt x="7043181" y="170687"/>
                </a:lnTo>
                <a:lnTo>
                  <a:pt x="7035042" y="121919"/>
                </a:lnTo>
                <a:lnTo>
                  <a:pt x="7021845" y="91439"/>
                </a:lnTo>
                <a:lnTo>
                  <a:pt x="7013066" y="76199"/>
                </a:lnTo>
                <a:lnTo>
                  <a:pt x="7003038" y="64007"/>
                </a:lnTo>
                <a:lnTo>
                  <a:pt x="6991730" y="51815"/>
                </a:lnTo>
                <a:lnTo>
                  <a:pt x="6979416" y="39623"/>
                </a:lnTo>
                <a:lnTo>
                  <a:pt x="6966219" y="30479"/>
                </a:lnTo>
                <a:close/>
              </a:path>
              <a:path w="7043420" h="1533525">
                <a:moveTo>
                  <a:pt x="6885050" y="39623"/>
                </a:moveTo>
                <a:lnTo>
                  <a:pt x="159651" y="39623"/>
                </a:lnTo>
                <a:lnTo>
                  <a:pt x="146221" y="42671"/>
                </a:lnTo>
                <a:lnTo>
                  <a:pt x="109346" y="54863"/>
                </a:lnTo>
                <a:lnTo>
                  <a:pt x="78175" y="79247"/>
                </a:lnTo>
                <a:lnTo>
                  <a:pt x="54900" y="109727"/>
                </a:lnTo>
                <a:lnTo>
                  <a:pt x="41279" y="146303"/>
                </a:lnTo>
                <a:lnTo>
                  <a:pt x="38374" y="1362455"/>
                </a:lnTo>
                <a:lnTo>
                  <a:pt x="38993" y="1374647"/>
                </a:lnTo>
                <a:lnTo>
                  <a:pt x="48731" y="1414271"/>
                </a:lnTo>
                <a:lnTo>
                  <a:pt x="60996" y="1435607"/>
                </a:lnTo>
                <a:lnTo>
                  <a:pt x="68567" y="1447799"/>
                </a:lnTo>
                <a:lnTo>
                  <a:pt x="108024" y="1478279"/>
                </a:lnTo>
                <a:lnTo>
                  <a:pt x="158163" y="1496567"/>
                </a:lnTo>
                <a:lnTo>
                  <a:pt x="6883648" y="1496567"/>
                </a:lnTo>
                <a:lnTo>
                  <a:pt x="6909831" y="1490471"/>
                </a:lnTo>
                <a:lnTo>
                  <a:pt x="6916049" y="1487423"/>
                </a:lnTo>
                <a:lnTo>
                  <a:pt x="172592" y="1487423"/>
                </a:lnTo>
                <a:lnTo>
                  <a:pt x="158651" y="1484375"/>
                </a:lnTo>
                <a:lnTo>
                  <a:pt x="146352" y="1484375"/>
                </a:lnTo>
                <a:lnTo>
                  <a:pt x="134291" y="1481327"/>
                </a:lnTo>
                <a:lnTo>
                  <a:pt x="123111" y="1475231"/>
                </a:lnTo>
                <a:lnTo>
                  <a:pt x="112169" y="1472183"/>
                </a:lnTo>
                <a:lnTo>
                  <a:pt x="101952" y="1466087"/>
                </a:lnTo>
                <a:lnTo>
                  <a:pt x="92512" y="1456943"/>
                </a:lnTo>
                <a:lnTo>
                  <a:pt x="83676" y="1447799"/>
                </a:lnTo>
                <a:lnTo>
                  <a:pt x="75663" y="1441703"/>
                </a:lnTo>
                <a:lnTo>
                  <a:pt x="68711" y="1429511"/>
                </a:lnTo>
                <a:lnTo>
                  <a:pt x="62328" y="1420367"/>
                </a:lnTo>
                <a:lnTo>
                  <a:pt x="57399" y="1408175"/>
                </a:lnTo>
                <a:lnTo>
                  <a:pt x="53172" y="1399031"/>
                </a:lnTo>
                <a:lnTo>
                  <a:pt x="50304" y="1386839"/>
                </a:lnTo>
                <a:lnTo>
                  <a:pt x="48469" y="1374647"/>
                </a:lnTo>
                <a:lnTo>
                  <a:pt x="47969" y="1359407"/>
                </a:lnTo>
                <a:lnTo>
                  <a:pt x="48005" y="173735"/>
                </a:lnTo>
                <a:lnTo>
                  <a:pt x="48731" y="158495"/>
                </a:lnTo>
                <a:lnTo>
                  <a:pt x="50755" y="146303"/>
                </a:lnTo>
                <a:lnTo>
                  <a:pt x="53934" y="134111"/>
                </a:lnTo>
                <a:lnTo>
                  <a:pt x="58222" y="124967"/>
                </a:lnTo>
                <a:lnTo>
                  <a:pt x="63566" y="112775"/>
                </a:lnTo>
                <a:lnTo>
                  <a:pt x="94262" y="76199"/>
                </a:lnTo>
                <a:lnTo>
                  <a:pt x="148577" y="51815"/>
                </a:lnTo>
                <a:lnTo>
                  <a:pt x="161126" y="48767"/>
                </a:lnTo>
                <a:lnTo>
                  <a:pt x="6923394" y="48767"/>
                </a:lnTo>
                <a:lnTo>
                  <a:pt x="6911202" y="45719"/>
                </a:lnTo>
                <a:lnTo>
                  <a:pt x="6885050" y="39623"/>
                </a:lnTo>
                <a:close/>
              </a:path>
              <a:path w="7043420" h="1533525">
                <a:moveTo>
                  <a:pt x="6923394" y="48767"/>
                </a:moveTo>
                <a:lnTo>
                  <a:pt x="6884685" y="48767"/>
                </a:lnTo>
                <a:lnTo>
                  <a:pt x="6908794" y="54863"/>
                </a:lnTo>
                <a:lnTo>
                  <a:pt x="6920102" y="57911"/>
                </a:lnTo>
                <a:lnTo>
                  <a:pt x="6931167" y="64007"/>
                </a:lnTo>
                <a:lnTo>
                  <a:pt x="6941073" y="70103"/>
                </a:lnTo>
                <a:lnTo>
                  <a:pt x="6950704" y="79247"/>
                </a:lnTo>
                <a:lnTo>
                  <a:pt x="6959483" y="85343"/>
                </a:lnTo>
                <a:lnTo>
                  <a:pt x="6967468" y="94487"/>
                </a:lnTo>
                <a:lnTo>
                  <a:pt x="6974601" y="103631"/>
                </a:lnTo>
                <a:lnTo>
                  <a:pt x="6980697" y="115823"/>
                </a:lnTo>
                <a:lnTo>
                  <a:pt x="6985756" y="124967"/>
                </a:lnTo>
                <a:lnTo>
                  <a:pt x="6989963" y="137159"/>
                </a:lnTo>
                <a:lnTo>
                  <a:pt x="6992889" y="149351"/>
                </a:lnTo>
                <a:lnTo>
                  <a:pt x="6994656" y="161543"/>
                </a:lnTo>
                <a:lnTo>
                  <a:pt x="6995175" y="173735"/>
                </a:lnTo>
                <a:lnTo>
                  <a:pt x="6995175" y="1362455"/>
                </a:lnTo>
                <a:lnTo>
                  <a:pt x="6984994" y="1411223"/>
                </a:lnTo>
                <a:lnTo>
                  <a:pt x="6957837" y="1450847"/>
                </a:lnTo>
                <a:lnTo>
                  <a:pt x="6918060" y="1478279"/>
                </a:lnTo>
                <a:lnTo>
                  <a:pt x="6882124" y="1487423"/>
                </a:lnTo>
                <a:lnTo>
                  <a:pt x="6916049" y="1487423"/>
                </a:lnTo>
                <a:lnTo>
                  <a:pt x="6922266" y="1484375"/>
                </a:lnTo>
                <a:lnTo>
                  <a:pt x="6933940" y="1481327"/>
                </a:lnTo>
                <a:lnTo>
                  <a:pt x="6945005" y="1475231"/>
                </a:lnTo>
                <a:lnTo>
                  <a:pt x="6973686" y="1447799"/>
                </a:lnTo>
                <a:lnTo>
                  <a:pt x="6993894" y="1414271"/>
                </a:lnTo>
                <a:lnTo>
                  <a:pt x="7004806" y="1362455"/>
                </a:lnTo>
                <a:lnTo>
                  <a:pt x="7004806" y="173735"/>
                </a:lnTo>
                <a:lnTo>
                  <a:pt x="6998985" y="134111"/>
                </a:lnTo>
                <a:lnTo>
                  <a:pt x="6982343" y="97535"/>
                </a:lnTo>
                <a:lnTo>
                  <a:pt x="6946010" y="60959"/>
                </a:lnTo>
                <a:lnTo>
                  <a:pt x="6935220" y="54863"/>
                </a:lnTo>
                <a:lnTo>
                  <a:pt x="6923394" y="4876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5605" name="object 5"/>
          <p:cNvSpPr>
            <a:spLocks/>
          </p:cNvSpPr>
          <p:nvPr/>
        </p:nvSpPr>
        <p:spPr bwMode="auto">
          <a:xfrm>
            <a:off x="2598740" y="3575050"/>
            <a:ext cx="6440486" cy="1244600"/>
          </a:xfrm>
          <a:custGeom>
            <a:avLst/>
            <a:gdLst>
              <a:gd name="T0" fmla="*/ 6845948 w 6995159"/>
              <a:gd name="T1" fmla="*/ 0 h 1485900"/>
              <a:gd name="T2" fmla="*/ 148576 w 6995159"/>
              <a:gd name="T3" fmla="*/ 0 h 1485900"/>
              <a:gd name="T4" fmla="*/ 140500 w 6995159"/>
              <a:gd name="T5" fmla="*/ 215 h 1485900"/>
              <a:gd name="T6" fmla="*/ 98456 w 6995159"/>
              <a:gd name="T7" fmla="*/ 8667 h 1485900"/>
              <a:gd name="T8" fmla="*/ 61632 w 6995159"/>
              <a:gd name="T9" fmla="*/ 28085 h 1485900"/>
              <a:gd name="T10" fmla="*/ 31853 w 6995159"/>
              <a:gd name="T11" fmla="*/ 56645 h 1485900"/>
              <a:gd name="T12" fmla="*/ 10941 w 6995159"/>
              <a:gd name="T13" fmla="*/ 92523 h 1485900"/>
              <a:gd name="T14" fmla="*/ 717 w 6995159"/>
              <a:gd name="T15" fmla="*/ 133894 h 1485900"/>
              <a:gd name="T16" fmla="*/ 0 w 6995159"/>
              <a:gd name="T17" fmla="*/ 148589 h 1485900"/>
              <a:gd name="T18" fmla="*/ 0 w 6995159"/>
              <a:gd name="T19" fmla="*/ 1337309 h 1485900"/>
              <a:gd name="T20" fmla="*/ 8664 w 6995159"/>
              <a:gd name="T21" fmla="*/ 1387424 h 1485900"/>
              <a:gd name="T22" fmla="*/ 28076 w 6995159"/>
              <a:gd name="T23" fmla="*/ 1424250 h 1485900"/>
              <a:gd name="T24" fmla="*/ 56632 w 6995159"/>
              <a:gd name="T25" fmla="*/ 1454035 h 1485900"/>
              <a:gd name="T26" fmla="*/ 92507 w 6995159"/>
              <a:gd name="T27" fmla="*/ 1474954 h 1485900"/>
              <a:gd name="T28" fmla="*/ 133879 w 6995159"/>
              <a:gd name="T29" fmla="*/ 1485182 h 1485900"/>
              <a:gd name="T30" fmla="*/ 148576 w 6995159"/>
              <a:gd name="T31" fmla="*/ 1485899 h 1485900"/>
              <a:gd name="T32" fmla="*/ 6845948 w 6995159"/>
              <a:gd name="T33" fmla="*/ 1485899 h 1485900"/>
              <a:gd name="T34" fmla="*/ 6896062 w 6995159"/>
              <a:gd name="T35" fmla="*/ 1477232 h 1485900"/>
              <a:gd name="T36" fmla="*/ 6932885 w 6995159"/>
              <a:gd name="T37" fmla="*/ 1457813 h 1485900"/>
              <a:gd name="T38" fmla="*/ 6962666 w 6995159"/>
              <a:gd name="T39" fmla="*/ 1429251 h 1485900"/>
              <a:gd name="T40" fmla="*/ 6983582 w 6995159"/>
              <a:gd name="T41" fmla="*/ 1393373 h 1485900"/>
              <a:gd name="T42" fmla="*/ 6993808 w 6995159"/>
              <a:gd name="T43" fmla="*/ 1352004 h 1485900"/>
              <a:gd name="T44" fmla="*/ 6994525 w 6995159"/>
              <a:gd name="T45" fmla="*/ 1337309 h 1485900"/>
              <a:gd name="T46" fmla="*/ 6994525 w 6995159"/>
              <a:gd name="T47" fmla="*/ 148589 h 1485900"/>
              <a:gd name="T48" fmla="*/ 6985859 w 6995159"/>
              <a:gd name="T49" fmla="*/ 98472 h 1485900"/>
              <a:gd name="T50" fmla="*/ 6966443 w 6995159"/>
              <a:gd name="T51" fmla="*/ 61646 h 1485900"/>
              <a:gd name="T52" fmla="*/ 6937885 w 6995159"/>
              <a:gd name="T53" fmla="*/ 31862 h 1485900"/>
              <a:gd name="T54" fmla="*/ 6902010 w 6995159"/>
              <a:gd name="T55" fmla="*/ 10944 h 1485900"/>
              <a:gd name="T56" fmla="*/ 6860643 w 6995159"/>
              <a:gd name="T57" fmla="*/ 717 h 1485900"/>
              <a:gd name="T58" fmla="*/ 6845948 w 6995159"/>
              <a:gd name="T59" fmla="*/ 0 h 14859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6995159" h="1485900">
                <a:moveTo>
                  <a:pt x="6846569" y="0"/>
                </a:moveTo>
                <a:lnTo>
                  <a:pt x="148589" y="0"/>
                </a:lnTo>
                <a:lnTo>
                  <a:pt x="140513" y="215"/>
                </a:lnTo>
                <a:lnTo>
                  <a:pt x="98465" y="8667"/>
                </a:lnTo>
                <a:lnTo>
                  <a:pt x="61638" y="28085"/>
                </a:lnTo>
                <a:lnTo>
                  <a:pt x="31856" y="56645"/>
                </a:lnTo>
                <a:lnTo>
                  <a:pt x="10942" y="92523"/>
                </a:lnTo>
                <a:lnTo>
                  <a:pt x="717" y="133894"/>
                </a:lnTo>
                <a:lnTo>
                  <a:pt x="0" y="148589"/>
                </a:lnTo>
                <a:lnTo>
                  <a:pt x="0" y="1337309"/>
                </a:lnTo>
                <a:lnTo>
                  <a:pt x="8665" y="1387424"/>
                </a:lnTo>
                <a:lnTo>
                  <a:pt x="28079" y="1424250"/>
                </a:lnTo>
                <a:lnTo>
                  <a:pt x="56637" y="1454035"/>
                </a:lnTo>
                <a:lnTo>
                  <a:pt x="92515" y="1474954"/>
                </a:lnTo>
                <a:lnTo>
                  <a:pt x="133891" y="1485182"/>
                </a:lnTo>
                <a:lnTo>
                  <a:pt x="148589" y="1485899"/>
                </a:lnTo>
                <a:lnTo>
                  <a:pt x="6846569" y="1485899"/>
                </a:lnTo>
                <a:lnTo>
                  <a:pt x="6896687" y="1477232"/>
                </a:lnTo>
                <a:lnTo>
                  <a:pt x="6933513" y="1457813"/>
                </a:lnTo>
                <a:lnTo>
                  <a:pt x="6963297" y="1429251"/>
                </a:lnTo>
                <a:lnTo>
                  <a:pt x="6984215" y="1393373"/>
                </a:lnTo>
                <a:lnTo>
                  <a:pt x="6994442" y="1352004"/>
                </a:lnTo>
                <a:lnTo>
                  <a:pt x="6995159" y="1337309"/>
                </a:lnTo>
                <a:lnTo>
                  <a:pt x="6995159" y="148589"/>
                </a:lnTo>
                <a:lnTo>
                  <a:pt x="6986492" y="98472"/>
                </a:lnTo>
                <a:lnTo>
                  <a:pt x="6967074" y="61646"/>
                </a:lnTo>
                <a:lnTo>
                  <a:pt x="6938514" y="31862"/>
                </a:lnTo>
                <a:lnTo>
                  <a:pt x="6902636" y="10944"/>
                </a:lnTo>
                <a:lnTo>
                  <a:pt x="6861265" y="717"/>
                </a:lnTo>
                <a:lnTo>
                  <a:pt x="6846569" y="0"/>
                </a:lnTo>
                <a:close/>
              </a:path>
            </a:pathLst>
          </a:custGeom>
          <a:solidFill>
            <a:srgbClr val="BAD15D"/>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5607" name="object 7"/>
          <p:cNvSpPr txBox="1">
            <a:spLocks noChangeArrowheads="1"/>
          </p:cNvSpPr>
          <p:nvPr/>
        </p:nvSpPr>
        <p:spPr bwMode="auto">
          <a:xfrm>
            <a:off x="2363190" y="1924053"/>
            <a:ext cx="6661747" cy="2898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marL="12700"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lnSpc>
                <a:spcPct val="92000"/>
              </a:lnSpc>
            </a:pPr>
            <a:r>
              <a:rPr lang="en-US" sz="2400" b="1" dirty="0">
                <a:solidFill>
                  <a:schemeClr val="bg1"/>
                </a:solidFill>
                <a:latin typeface="Corbel" panose="020B0503020204020204" pitchFamily="34" charset="0"/>
              </a:rPr>
              <a:t>Identifikasi</a:t>
            </a:r>
            <a:r>
              <a:rPr lang="en-US" sz="2400" b="1" dirty="0">
                <a:solidFill>
                  <a:schemeClr val="bg1"/>
                </a:solidFill>
                <a:latin typeface="Times New Roman" panose="02020603050405020304" pitchFamily="18" charset="0"/>
                <a:cs typeface="Times New Roman" panose="02020603050405020304" pitchFamily="18" charset="0"/>
              </a:rPr>
              <a:t> </a:t>
            </a:r>
            <a:r>
              <a:rPr lang="en-US" sz="2400" b="1" dirty="0">
                <a:solidFill>
                  <a:schemeClr val="bg1"/>
                </a:solidFill>
                <a:latin typeface="Corbel" panose="020B0503020204020204" pitchFamily="34" charset="0"/>
              </a:rPr>
              <a:t>variabel</a:t>
            </a:r>
            <a:r>
              <a:rPr lang="en-US" sz="2400" b="1" dirty="0">
                <a:solidFill>
                  <a:schemeClr val="bg1"/>
                </a:solidFill>
                <a:latin typeface="Times New Roman" panose="02020603050405020304" pitchFamily="18" charset="0"/>
                <a:cs typeface="Times New Roman" panose="02020603050405020304" pitchFamily="18" charset="0"/>
              </a:rPr>
              <a:t> </a:t>
            </a:r>
            <a:r>
              <a:rPr lang="en-US" sz="2400" b="1" dirty="0">
                <a:solidFill>
                  <a:schemeClr val="bg1"/>
                </a:solidFill>
                <a:latin typeface="Corbel" panose="020B0503020204020204" pitchFamily="34" charset="0"/>
              </a:rPr>
              <a:t>– variabel</a:t>
            </a:r>
            <a:r>
              <a:rPr lang="en-US" sz="2400" b="1" dirty="0">
                <a:solidFill>
                  <a:schemeClr val="bg1"/>
                </a:solidFill>
                <a:latin typeface="Times New Roman" panose="02020603050405020304" pitchFamily="18" charset="0"/>
                <a:cs typeface="Times New Roman" panose="02020603050405020304" pitchFamily="18" charset="0"/>
              </a:rPr>
              <a:t> </a:t>
            </a:r>
            <a:r>
              <a:rPr lang="en-US" sz="2400" b="1" dirty="0">
                <a:solidFill>
                  <a:schemeClr val="bg1"/>
                </a:solidFill>
                <a:latin typeface="Corbel" panose="020B0503020204020204" pitchFamily="34" charset="0"/>
              </a:rPr>
              <a:t>penelitian</a:t>
            </a:r>
            <a:r>
              <a:rPr lang="en-US" sz="2400" b="1" dirty="0">
                <a:solidFill>
                  <a:schemeClr val="bg1"/>
                </a:solidFill>
                <a:latin typeface="Times New Roman" panose="02020603050405020304" pitchFamily="18" charset="0"/>
                <a:cs typeface="Times New Roman" panose="02020603050405020304" pitchFamily="18" charset="0"/>
              </a:rPr>
              <a:t> </a:t>
            </a:r>
            <a:r>
              <a:rPr lang="en-US" sz="2400" b="1" dirty="0">
                <a:solidFill>
                  <a:schemeClr val="bg1"/>
                </a:solidFill>
                <a:latin typeface="Corbel" panose="020B0503020204020204" pitchFamily="34" charset="0"/>
              </a:rPr>
              <a:t>(</a:t>
            </a:r>
            <a:r>
              <a:rPr lang="en-US" sz="2400" b="1" dirty="0">
                <a:solidFill>
                  <a:schemeClr val="bg1"/>
                </a:solidFill>
                <a:latin typeface="Times New Roman" panose="02020603050405020304" pitchFamily="18" charset="0"/>
                <a:cs typeface="Times New Roman" panose="02020603050405020304" pitchFamily="18" charset="0"/>
              </a:rPr>
              <a:t> </a:t>
            </a:r>
            <a:r>
              <a:rPr lang="en-US" sz="2400" b="1" dirty="0">
                <a:solidFill>
                  <a:schemeClr val="bg1"/>
                </a:solidFill>
                <a:latin typeface="Corbel" panose="020B0503020204020204" pitchFamily="34" charset="0"/>
              </a:rPr>
              <a:t>faktor</a:t>
            </a:r>
            <a:r>
              <a:rPr lang="en-US" sz="2400" b="1" dirty="0">
                <a:solidFill>
                  <a:schemeClr val="bg1"/>
                </a:solidFill>
                <a:latin typeface="Times New Roman" panose="02020603050405020304" pitchFamily="18" charset="0"/>
                <a:cs typeface="Times New Roman" panose="02020603050405020304" pitchFamily="18" charset="0"/>
              </a:rPr>
              <a:t> </a:t>
            </a:r>
            <a:r>
              <a:rPr lang="en-US" sz="2400" b="1" dirty="0">
                <a:solidFill>
                  <a:schemeClr val="bg1"/>
                </a:solidFill>
                <a:latin typeface="Corbel" panose="020B0503020204020204" pitchFamily="34" charset="0"/>
              </a:rPr>
              <a:t>resiko</a:t>
            </a:r>
            <a:r>
              <a:rPr lang="en-US" sz="2400" b="1" dirty="0">
                <a:solidFill>
                  <a:schemeClr val="bg1"/>
                </a:solidFill>
                <a:latin typeface="Times New Roman" panose="02020603050405020304" pitchFamily="18" charset="0"/>
                <a:cs typeface="Times New Roman" panose="02020603050405020304" pitchFamily="18" charset="0"/>
              </a:rPr>
              <a:t> </a:t>
            </a:r>
            <a:r>
              <a:rPr lang="en-US" sz="2400" b="1" dirty="0">
                <a:solidFill>
                  <a:schemeClr val="bg1"/>
                </a:solidFill>
                <a:latin typeface="Corbel" panose="020B0503020204020204" pitchFamily="34" charset="0"/>
              </a:rPr>
              <a:t>dan</a:t>
            </a:r>
            <a:r>
              <a:rPr lang="en-US" sz="2400" b="1" dirty="0">
                <a:solidFill>
                  <a:schemeClr val="bg1"/>
                </a:solidFill>
                <a:latin typeface="Times New Roman" panose="02020603050405020304" pitchFamily="18" charset="0"/>
                <a:cs typeface="Times New Roman" panose="02020603050405020304" pitchFamily="18" charset="0"/>
              </a:rPr>
              <a:t> </a:t>
            </a:r>
            <a:r>
              <a:rPr lang="en-US" sz="2400" b="1" dirty="0">
                <a:solidFill>
                  <a:schemeClr val="bg1"/>
                </a:solidFill>
                <a:latin typeface="Corbel" panose="020B0503020204020204" pitchFamily="34" charset="0"/>
              </a:rPr>
              <a:t>efek)</a:t>
            </a:r>
            <a:endParaRPr lang="en-US" sz="2400" dirty="0">
              <a:solidFill>
                <a:schemeClr val="bg1"/>
              </a:solidFill>
              <a:latin typeface="Corbel" panose="020B0503020204020204" pitchFamily="34" charset="0"/>
            </a:endParaRPr>
          </a:p>
          <a:p>
            <a:pPr eaLnBrk="1" hangingPunct="1"/>
            <a:endParaRPr lang="en-US" sz="2000" dirty="0">
              <a:latin typeface="Times New Roman" panose="02020603050405020304" pitchFamily="18" charset="0"/>
              <a:cs typeface="Times New Roman" panose="02020603050405020304" pitchFamily="18" charset="0"/>
            </a:endParaRPr>
          </a:p>
          <a:p>
            <a:pPr eaLnBrk="1" hangingPunct="1">
              <a:spcBef>
                <a:spcPts val="50"/>
              </a:spcBef>
            </a:pPr>
            <a:endParaRPr lang="en-US" sz="2000" dirty="0">
              <a:latin typeface="Times New Roman" panose="02020603050405020304" pitchFamily="18" charset="0"/>
              <a:cs typeface="Times New Roman" panose="02020603050405020304" pitchFamily="18" charset="0"/>
            </a:endParaRPr>
          </a:p>
          <a:p>
            <a:pPr eaLnBrk="1" hangingPunct="1">
              <a:lnSpc>
                <a:spcPts val="3075"/>
              </a:lnSpc>
            </a:pPr>
            <a:endParaRPr lang="en-US" sz="2000" b="1" dirty="0" smtClean="0">
              <a:latin typeface="Corbel" panose="020B0503020204020204" pitchFamily="34" charset="0"/>
            </a:endParaRPr>
          </a:p>
          <a:p>
            <a:pPr eaLnBrk="1" hangingPunct="1">
              <a:lnSpc>
                <a:spcPts val="3075"/>
              </a:lnSpc>
            </a:pPr>
            <a:endParaRPr lang="en-US" sz="2000" b="1" dirty="0" smtClean="0">
              <a:latin typeface="Corbel" panose="020B0503020204020204" pitchFamily="34" charset="0"/>
            </a:endParaRPr>
          </a:p>
          <a:p>
            <a:pPr algn="ctr" eaLnBrk="1" hangingPunct="1">
              <a:lnSpc>
                <a:spcPts val="3075"/>
              </a:lnSpc>
            </a:pPr>
            <a:r>
              <a:rPr lang="en-US" sz="2400" b="1" dirty="0" smtClean="0">
                <a:latin typeface="Corbel" panose="020B0503020204020204" pitchFamily="34" charset="0"/>
              </a:rPr>
              <a:t>Menetapkan</a:t>
            </a:r>
            <a:r>
              <a:rPr lang="en-US" sz="2400" b="1" dirty="0" smtClean="0">
                <a:latin typeface="Times New Roman" panose="02020603050405020304" pitchFamily="18" charset="0"/>
                <a:cs typeface="Times New Roman" panose="02020603050405020304" pitchFamily="18" charset="0"/>
              </a:rPr>
              <a:t> </a:t>
            </a:r>
            <a:r>
              <a:rPr lang="en-US" sz="2400" b="1" dirty="0">
                <a:latin typeface="Corbel" panose="020B0503020204020204" pitchFamily="34" charset="0"/>
              </a:rPr>
              <a:t>objek</a:t>
            </a:r>
            <a:r>
              <a:rPr lang="en-US" sz="2400" b="1" dirty="0">
                <a:latin typeface="Times New Roman" panose="02020603050405020304" pitchFamily="18" charset="0"/>
                <a:cs typeface="Times New Roman" panose="02020603050405020304" pitchFamily="18" charset="0"/>
              </a:rPr>
              <a:t> </a:t>
            </a:r>
            <a:r>
              <a:rPr lang="en-US" sz="2400" b="1" dirty="0">
                <a:latin typeface="Corbel" panose="020B0503020204020204" pitchFamily="34" charset="0"/>
              </a:rPr>
              <a:t>penelitian</a:t>
            </a:r>
            <a:r>
              <a:rPr lang="en-US" sz="2400" b="1" dirty="0">
                <a:latin typeface="Times New Roman" panose="02020603050405020304" pitchFamily="18" charset="0"/>
                <a:cs typeface="Times New Roman" panose="02020603050405020304" pitchFamily="18" charset="0"/>
              </a:rPr>
              <a:t> </a:t>
            </a:r>
            <a:r>
              <a:rPr lang="en-US" sz="2400" b="1" dirty="0">
                <a:latin typeface="Corbel" panose="020B0503020204020204" pitchFamily="34" charset="0"/>
              </a:rPr>
              <a:t>(populasi</a:t>
            </a:r>
            <a:r>
              <a:rPr lang="en-US" sz="2400" b="1" dirty="0">
                <a:latin typeface="Times New Roman" panose="02020603050405020304" pitchFamily="18" charset="0"/>
                <a:cs typeface="Times New Roman" panose="02020603050405020304" pitchFamily="18" charset="0"/>
              </a:rPr>
              <a:t> </a:t>
            </a:r>
            <a:r>
              <a:rPr lang="en-US" sz="2400" b="1" dirty="0">
                <a:latin typeface="Corbel" panose="020B0503020204020204" pitchFamily="34" charset="0"/>
              </a:rPr>
              <a:t>dan</a:t>
            </a:r>
            <a:r>
              <a:rPr lang="en-US" sz="2400" b="1" dirty="0">
                <a:latin typeface="Times New Roman" panose="02020603050405020304" pitchFamily="18" charset="0"/>
                <a:cs typeface="Times New Roman" panose="02020603050405020304" pitchFamily="18" charset="0"/>
              </a:rPr>
              <a:t> </a:t>
            </a:r>
            <a:r>
              <a:rPr lang="en-US" sz="2400" b="1" dirty="0">
                <a:latin typeface="Corbel" panose="020B0503020204020204" pitchFamily="34" charset="0"/>
              </a:rPr>
              <a:t>sampel)</a:t>
            </a:r>
            <a:endParaRPr lang="en-US" sz="2400" dirty="0">
              <a:latin typeface="Corbel" panose="020B0503020204020204" pitchFamily="34" charset="0"/>
            </a:endParaRPr>
          </a:p>
        </p:txBody>
      </p:sp>
      <p:sp>
        <p:nvSpPr>
          <p:cNvPr id="25608" name="object 8"/>
          <p:cNvSpPr>
            <a:spLocks/>
          </p:cNvSpPr>
          <p:nvPr/>
        </p:nvSpPr>
        <p:spPr bwMode="auto">
          <a:xfrm>
            <a:off x="3216276" y="5067300"/>
            <a:ext cx="6994525" cy="1485900"/>
          </a:xfrm>
          <a:custGeom>
            <a:avLst/>
            <a:gdLst>
              <a:gd name="T0" fmla="*/ 6845948 w 6995159"/>
              <a:gd name="T1" fmla="*/ 0 h 1485900"/>
              <a:gd name="T2" fmla="*/ 148576 w 6995159"/>
              <a:gd name="T3" fmla="*/ 0 h 1485900"/>
              <a:gd name="T4" fmla="*/ 140502 w 6995159"/>
              <a:gd name="T5" fmla="*/ 215 h 1485900"/>
              <a:gd name="T6" fmla="*/ 98466 w 6995159"/>
              <a:gd name="T7" fmla="*/ 8667 h 1485900"/>
              <a:gd name="T8" fmla="*/ 61643 w 6995159"/>
              <a:gd name="T9" fmla="*/ 28086 h 1485900"/>
              <a:gd name="T10" fmla="*/ 31861 w 6995159"/>
              <a:gd name="T11" fmla="*/ 56648 h 1485900"/>
              <a:gd name="T12" fmla="*/ 10944 w 6995159"/>
              <a:gd name="T13" fmla="*/ 92526 h 1485900"/>
              <a:gd name="T14" fmla="*/ 717 w 6995159"/>
              <a:gd name="T15" fmla="*/ 133895 h 1485900"/>
              <a:gd name="T16" fmla="*/ 0 w 6995159"/>
              <a:gd name="T17" fmla="*/ 148589 h 1485900"/>
              <a:gd name="T18" fmla="*/ 0 w 6995159"/>
              <a:gd name="T19" fmla="*/ 1337309 h 1485900"/>
              <a:gd name="T20" fmla="*/ 8666 w 6995159"/>
              <a:gd name="T21" fmla="*/ 1387434 h 1485900"/>
              <a:gd name="T22" fmla="*/ 28083 w 6995159"/>
              <a:gd name="T23" fmla="*/ 1424261 h 1485900"/>
              <a:gd name="T24" fmla="*/ 56643 w 6995159"/>
              <a:gd name="T25" fmla="*/ 1454042 h 1485900"/>
              <a:gd name="T26" fmla="*/ 92518 w 6995159"/>
              <a:gd name="T27" fmla="*/ 1474957 h 1485900"/>
              <a:gd name="T28" fmla="*/ 133883 w 6995159"/>
              <a:gd name="T29" fmla="*/ 1485182 h 1485900"/>
              <a:gd name="T30" fmla="*/ 148576 w 6995159"/>
              <a:gd name="T31" fmla="*/ 1485899 h 1485900"/>
              <a:gd name="T32" fmla="*/ 6845948 w 6995159"/>
              <a:gd name="T33" fmla="*/ 1485899 h 1485900"/>
              <a:gd name="T34" fmla="*/ 6896062 w 6995159"/>
              <a:gd name="T35" fmla="*/ 1477234 h 1485900"/>
              <a:gd name="T36" fmla="*/ 6932885 w 6995159"/>
              <a:gd name="T37" fmla="*/ 1457819 h 1485900"/>
              <a:gd name="T38" fmla="*/ 6962666 w 6995159"/>
              <a:gd name="T39" fmla="*/ 1429262 h 1485900"/>
              <a:gd name="T40" fmla="*/ 6983582 w 6995159"/>
              <a:gd name="T41" fmla="*/ 1393384 h 1485900"/>
              <a:gd name="T42" fmla="*/ 6993808 w 6995159"/>
              <a:gd name="T43" fmla="*/ 1352008 h 1485900"/>
              <a:gd name="T44" fmla="*/ 6994525 w 6995159"/>
              <a:gd name="T45" fmla="*/ 1337309 h 1485900"/>
              <a:gd name="T46" fmla="*/ 6994525 w 6995159"/>
              <a:gd name="T47" fmla="*/ 148589 h 1485900"/>
              <a:gd name="T48" fmla="*/ 6985859 w 6995159"/>
              <a:gd name="T49" fmla="*/ 98475 h 1485900"/>
              <a:gd name="T50" fmla="*/ 6966443 w 6995159"/>
              <a:gd name="T51" fmla="*/ 61649 h 1485900"/>
              <a:gd name="T52" fmla="*/ 6937885 w 6995159"/>
              <a:gd name="T53" fmla="*/ 31864 h 1485900"/>
              <a:gd name="T54" fmla="*/ 6902010 w 6995159"/>
              <a:gd name="T55" fmla="*/ 10945 h 1485900"/>
              <a:gd name="T56" fmla="*/ 6860643 w 6995159"/>
              <a:gd name="T57" fmla="*/ 717 h 1485900"/>
              <a:gd name="T58" fmla="*/ 6845948 w 6995159"/>
              <a:gd name="T59" fmla="*/ 0 h 14859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6995159" h="1485900">
                <a:moveTo>
                  <a:pt x="6846569" y="0"/>
                </a:moveTo>
                <a:lnTo>
                  <a:pt x="148589" y="0"/>
                </a:lnTo>
                <a:lnTo>
                  <a:pt x="140515" y="215"/>
                </a:lnTo>
                <a:lnTo>
                  <a:pt x="98475" y="8667"/>
                </a:lnTo>
                <a:lnTo>
                  <a:pt x="61649" y="28086"/>
                </a:lnTo>
                <a:lnTo>
                  <a:pt x="31864" y="56648"/>
                </a:lnTo>
                <a:lnTo>
                  <a:pt x="10945" y="92526"/>
                </a:lnTo>
                <a:lnTo>
                  <a:pt x="717" y="133895"/>
                </a:lnTo>
                <a:lnTo>
                  <a:pt x="0" y="148589"/>
                </a:lnTo>
                <a:lnTo>
                  <a:pt x="0" y="1337309"/>
                </a:lnTo>
                <a:lnTo>
                  <a:pt x="8667" y="1387434"/>
                </a:lnTo>
                <a:lnTo>
                  <a:pt x="28086" y="1424261"/>
                </a:lnTo>
                <a:lnTo>
                  <a:pt x="56648" y="1454042"/>
                </a:lnTo>
                <a:lnTo>
                  <a:pt x="92526" y="1474957"/>
                </a:lnTo>
                <a:lnTo>
                  <a:pt x="133895" y="1485182"/>
                </a:lnTo>
                <a:lnTo>
                  <a:pt x="148589" y="1485899"/>
                </a:lnTo>
                <a:lnTo>
                  <a:pt x="6846569" y="1485899"/>
                </a:lnTo>
                <a:lnTo>
                  <a:pt x="6896687" y="1477234"/>
                </a:lnTo>
                <a:lnTo>
                  <a:pt x="6933513" y="1457819"/>
                </a:lnTo>
                <a:lnTo>
                  <a:pt x="6963297" y="1429262"/>
                </a:lnTo>
                <a:lnTo>
                  <a:pt x="6984215" y="1393384"/>
                </a:lnTo>
                <a:lnTo>
                  <a:pt x="6994442" y="1352008"/>
                </a:lnTo>
                <a:lnTo>
                  <a:pt x="6995159" y="1337309"/>
                </a:lnTo>
                <a:lnTo>
                  <a:pt x="6995159" y="148589"/>
                </a:lnTo>
                <a:lnTo>
                  <a:pt x="6986492" y="98475"/>
                </a:lnTo>
                <a:lnTo>
                  <a:pt x="6967074" y="61649"/>
                </a:lnTo>
                <a:lnTo>
                  <a:pt x="6938514" y="31864"/>
                </a:lnTo>
                <a:lnTo>
                  <a:pt x="6902636" y="10945"/>
                </a:lnTo>
                <a:lnTo>
                  <a:pt x="6861265" y="717"/>
                </a:lnTo>
                <a:lnTo>
                  <a:pt x="6846569" y="0"/>
                </a:lnTo>
                <a:close/>
              </a:path>
            </a:pathLst>
          </a:custGeom>
          <a:solidFill>
            <a:srgbClr val="E88551"/>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5609" name="object 9"/>
          <p:cNvSpPr>
            <a:spLocks/>
          </p:cNvSpPr>
          <p:nvPr/>
        </p:nvSpPr>
        <p:spPr bwMode="auto">
          <a:xfrm>
            <a:off x="3190875" y="5043489"/>
            <a:ext cx="7043738" cy="1533525"/>
          </a:xfrm>
          <a:custGeom>
            <a:avLst/>
            <a:gdLst>
              <a:gd name="T0" fmla="*/ 153799 w 7043420"/>
              <a:gd name="T1" fmla="*/ 3047 h 1533525"/>
              <a:gd name="T2" fmla="*/ 49781 w 7043420"/>
              <a:gd name="T3" fmla="*/ 51815 h 1533525"/>
              <a:gd name="T4" fmla="*/ 0 w 7043420"/>
              <a:gd name="T5" fmla="*/ 173735 h 1533525"/>
              <a:gd name="T6" fmla="*/ 30099 w 7043420"/>
              <a:gd name="T7" fmla="*/ 1459991 h 1533525"/>
              <a:gd name="T8" fmla="*/ 156216 w 7043420"/>
              <a:gd name="T9" fmla="*/ 1533143 h 1533525"/>
              <a:gd name="T10" fmla="*/ 6938947 w 7043420"/>
              <a:gd name="T11" fmla="*/ 1520951 h 1533525"/>
              <a:gd name="T12" fmla="*/ 157740 w 7043420"/>
              <a:gd name="T13" fmla="*/ 1505711 h 1533525"/>
              <a:gd name="T14" fmla="*/ 61475 w 7043420"/>
              <a:gd name="T15" fmla="*/ 1453895 h 1533525"/>
              <a:gd name="T16" fmla="*/ 28825 w 7043420"/>
              <a:gd name="T17" fmla="*/ 1362455 h 1533525"/>
              <a:gd name="T18" fmla="*/ 53473 w 7043420"/>
              <a:gd name="T19" fmla="*/ 91439 h 1533525"/>
              <a:gd name="T20" fmla="*/ 81288 w 7043420"/>
              <a:gd name="T21" fmla="*/ 60959 h 1533525"/>
              <a:gd name="T22" fmla="*/ 116840 w 7043420"/>
              <a:gd name="T23" fmla="*/ 39623 h 1533525"/>
              <a:gd name="T24" fmla="*/ 6966534 w 7043420"/>
              <a:gd name="T25" fmla="*/ 30479 h 1533525"/>
              <a:gd name="T26" fmla="*/ 6921054 w 7043420"/>
              <a:gd name="T27" fmla="*/ 9143 h 1533525"/>
              <a:gd name="T28" fmla="*/ 6966534 w 7043420"/>
              <a:gd name="T29" fmla="*/ 30479 h 1533525"/>
              <a:gd name="T30" fmla="*/ 6927030 w 7043420"/>
              <a:gd name="T31" fmla="*/ 39623 h 1533525"/>
              <a:gd name="T32" fmla="*/ 6962448 w 7043420"/>
              <a:gd name="T33" fmla="*/ 60959 h 1533525"/>
              <a:gd name="T34" fmla="*/ 6990279 w 7043420"/>
              <a:gd name="T35" fmla="*/ 94487 h 1533525"/>
              <a:gd name="T36" fmla="*/ 7008292 w 7043420"/>
              <a:gd name="T37" fmla="*/ 131063 h 1533525"/>
              <a:gd name="T38" fmla="*/ 7014664 w 7043420"/>
              <a:gd name="T39" fmla="*/ 173735 h 1533525"/>
              <a:gd name="T40" fmla="*/ 6990004 w 7043420"/>
              <a:gd name="T41" fmla="*/ 1441703 h 1533525"/>
              <a:gd name="T42" fmla="*/ 6885361 w 7043420"/>
              <a:gd name="T43" fmla="*/ 1505711 h 1533525"/>
              <a:gd name="T44" fmla="*/ 6993692 w 7043420"/>
              <a:gd name="T45" fmla="*/ 1484375 h 1533525"/>
              <a:gd name="T46" fmla="*/ 7023289 w 7043420"/>
              <a:gd name="T47" fmla="*/ 1441703 h 1533525"/>
              <a:gd name="T48" fmla="*/ 7040176 w 7043420"/>
              <a:gd name="T49" fmla="*/ 1395983 h 1533525"/>
              <a:gd name="T50" fmla="*/ 7043499 w 7043420"/>
              <a:gd name="T51" fmla="*/ 170687 h 1533525"/>
              <a:gd name="T52" fmla="*/ 7013383 w 7043420"/>
              <a:gd name="T53" fmla="*/ 76199 h 1533525"/>
              <a:gd name="T54" fmla="*/ 6979731 w 7043420"/>
              <a:gd name="T55" fmla="*/ 39623 h 1533525"/>
              <a:gd name="T56" fmla="*/ 159645 w 7043420"/>
              <a:gd name="T57" fmla="*/ 39623 h 1533525"/>
              <a:gd name="T58" fmla="*/ 78240 w 7043420"/>
              <a:gd name="T59" fmla="*/ 79247 h 1533525"/>
              <a:gd name="T60" fmla="*/ 38351 w 7043420"/>
              <a:gd name="T61" fmla="*/ 173735 h 1533525"/>
              <a:gd name="T62" fmla="*/ 60962 w 7043420"/>
              <a:gd name="T63" fmla="*/ 1435607 h 1533525"/>
              <a:gd name="T64" fmla="*/ 158121 w 7043420"/>
              <a:gd name="T65" fmla="*/ 1496567 h 1533525"/>
              <a:gd name="T66" fmla="*/ 6922579 w 7043420"/>
              <a:gd name="T67" fmla="*/ 1487423 h 1533525"/>
              <a:gd name="T68" fmla="*/ 123068 w 7043420"/>
              <a:gd name="T69" fmla="*/ 1475231 h 1533525"/>
              <a:gd name="T70" fmla="*/ 92455 w 7043420"/>
              <a:gd name="T71" fmla="*/ 1456943 h 1533525"/>
              <a:gd name="T72" fmla="*/ 68714 w 7043420"/>
              <a:gd name="T73" fmla="*/ 1429511 h 1533525"/>
              <a:gd name="T74" fmla="*/ 53210 w 7043420"/>
              <a:gd name="T75" fmla="*/ 1399031 h 1533525"/>
              <a:gd name="T76" fmla="*/ 48007 w 7043420"/>
              <a:gd name="T77" fmla="*/ 1359407 h 1533525"/>
              <a:gd name="T78" fmla="*/ 50806 w 7043420"/>
              <a:gd name="T79" fmla="*/ 146303 h 1533525"/>
              <a:gd name="T80" fmla="*/ 63498 w 7043420"/>
              <a:gd name="T81" fmla="*/ 112775 h 1533525"/>
              <a:gd name="T82" fmla="*/ 161169 w 7043420"/>
              <a:gd name="T83" fmla="*/ 48767 h 1533525"/>
              <a:gd name="T84" fmla="*/ 6885361 w 7043420"/>
              <a:gd name="T85" fmla="*/ 39623 h 1533525"/>
              <a:gd name="T86" fmla="*/ 6909106 w 7043420"/>
              <a:gd name="T87" fmla="*/ 54863 h 1533525"/>
              <a:gd name="T88" fmla="*/ 6941386 w 7043420"/>
              <a:gd name="T89" fmla="*/ 70103 h 1533525"/>
              <a:gd name="T90" fmla="*/ 6967783 w 7043420"/>
              <a:gd name="T91" fmla="*/ 94487 h 1533525"/>
              <a:gd name="T92" fmla="*/ 6986071 w 7043420"/>
              <a:gd name="T93" fmla="*/ 124967 h 1533525"/>
              <a:gd name="T94" fmla="*/ 6994972 w 7043420"/>
              <a:gd name="T95" fmla="*/ 161543 h 1533525"/>
              <a:gd name="T96" fmla="*/ 6994729 w 7043420"/>
              <a:gd name="T97" fmla="*/ 1374647 h 1533525"/>
              <a:gd name="T98" fmla="*/ 6985309 w 7043420"/>
              <a:gd name="T99" fmla="*/ 1411223 h 1533525"/>
              <a:gd name="T100" fmla="*/ 6882435 w 7043420"/>
              <a:gd name="T101" fmla="*/ 1487423 h 1533525"/>
              <a:gd name="T102" fmla="*/ 6988633 w 7043420"/>
              <a:gd name="T103" fmla="*/ 1426463 h 1533525"/>
              <a:gd name="T104" fmla="*/ 7005122 w 7043420"/>
              <a:gd name="T105" fmla="*/ 173735 h 1533525"/>
              <a:gd name="T106" fmla="*/ 6946324 w 7043420"/>
              <a:gd name="T107" fmla="*/ 60959 h 153352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7043420" h="1533525">
                <a:moveTo>
                  <a:pt x="6886971" y="0"/>
                </a:moveTo>
                <a:lnTo>
                  <a:pt x="171318" y="0"/>
                </a:lnTo>
                <a:lnTo>
                  <a:pt x="153792" y="3047"/>
                </a:lnTo>
                <a:lnTo>
                  <a:pt x="136778" y="3047"/>
                </a:lnTo>
                <a:lnTo>
                  <a:pt x="89285" y="21335"/>
                </a:lnTo>
                <a:lnTo>
                  <a:pt x="49779" y="51815"/>
                </a:lnTo>
                <a:lnTo>
                  <a:pt x="20192" y="91439"/>
                </a:lnTo>
                <a:lnTo>
                  <a:pt x="3297" y="140207"/>
                </a:lnTo>
                <a:lnTo>
                  <a:pt x="0" y="173735"/>
                </a:lnTo>
                <a:lnTo>
                  <a:pt x="0" y="1362455"/>
                </a:lnTo>
                <a:lnTo>
                  <a:pt x="8132" y="1414271"/>
                </a:lnTo>
                <a:lnTo>
                  <a:pt x="30098" y="1459991"/>
                </a:lnTo>
                <a:lnTo>
                  <a:pt x="63758" y="1496567"/>
                </a:lnTo>
                <a:lnTo>
                  <a:pt x="106430" y="1520951"/>
                </a:lnTo>
                <a:lnTo>
                  <a:pt x="156209" y="1533143"/>
                </a:lnTo>
                <a:lnTo>
                  <a:pt x="6889500" y="1533143"/>
                </a:lnTo>
                <a:lnTo>
                  <a:pt x="6923150" y="1527047"/>
                </a:lnTo>
                <a:lnTo>
                  <a:pt x="6938634" y="1520951"/>
                </a:lnTo>
                <a:lnTo>
                  <a:pt x="6953874" y="1511807"/>
                </a:lnTo>
                <a:lnTo>
                  <a:pt x="6967986" y="1505711"/>
                </a:lnTo>
                <a:lnTo>
                  <a:pt x="157733" y="1505711"/>
                </a:lnTo>
                <a:lnTo>
                  <a:pt x="129539" y="1499615"/>
                </a:lnTo>
                <a:lnTo>
                  <a:pt x="92070" y="1481327"/>
                </a:lnTo>
                <a:lnTo>
                  <a:pt x="61472" y="1453895"/>
                </a:lnTo>
                <a:lnTo>
                  <a:pt x="40004" y="1417319"/>
                </a:lnTo>
                <a:lnTo>
                  <a:pt x="29468" y="1377695"/>
                </a:lnTo>
                <a:lnTo>
                  <a:pt x="28824" y="1362455"/>
                </a:lnTo>
                <a:lnTo>
                  <a:pt x="28824" y="173735"/>
                </a:lnTo>
                <a:lnTo>
                  <a:pt x="35301" y="131063"/>
                </a:lnTo>
                <a:lnTo>
                  <a:pt x="53471" y="91439"/>
                </a:lnTo>
                <a:lnTo>
                  <a:pt x="61721" y="82295"/>
                </a:lnTo>
                <a:lnTo>
                  <a:pt x="71115" y="70103"/>
                </a:lnTo>
                <a:lnTo>
                  <a:pt x="81284" y="60959"/>
                </a:lnTo>
                <a:lnTo>
                  <a:pt x="92451" y="54863"/>
                </a:lnTo>
                <a:lnTo>
                  <a:pt x="104262" y="45719"/>
                </a:lnTo>
                <a:lnTo>
                  <a:pt x="116835" y="39623"/>
                </a:lnTo>
                <a:lnTo>
                  <a:pt x="130052" y="36575"/>
                </a:lnTo>
                <a:lnTo>
                  <a:pt x="158246" y="30479"/>
                </a:lnTo>
                <a:lnTo>
                  <a:pt x="6966219" y="30479"/>
                </a:lnTo>
                <a:lnTo>
                  <a:pt x="6951741" y="21335"/>
                </a:lnTo>
                <a:lnTo>
                  <a:pt x="6936744" y="15239"/>
                </a:lnTo>
                <a:lnTo>
                  <a:pt x="6920742" y="9143"/>
                </a:lnTo>
                <a:lnTo>
                  <a:pt x="6904222" y="3047"/>
                </a:lnTo>
                <a:lnTo>
                  <a:pt x="6886971" y="0"/>
                </a:lnTo>
                <a:close/>
              </a:path>
              <a:path w="7043420" h="1533525">
                <a:moveTo>
                  <a:pt x="6966219" y="30479"/>
                </a:moveTo>
                <a:lnTo>
                  <a:pt x="6885569" y="30479"/>
                </a:lnTo>
                <a:lnTo>
                  <a:pt x="6913641" y="36575"/>
                </a:lnTo>
                <a:lnTo>
                  <a:pt x="6926717" y="39623"/>
                </a:lnTo>
                <a:lnTo>
                  <a:pt x="6939396" y="45719"/>
                </a:lnTo>
                <a:lnTo>
                  <a:pt x="6951101" y="54863"/>
                </a:lnTo>
                <a:lnTo>
                  <a:pt x="6962134" y="60959"/>
                </a:lnTo>
                <a:lnTo>
                  <a:pt x="6972437" y="73151"/>
                </a:lnTo>
                <a:lnTo>
                  <a:pt x="6981702" y="82295"/>
                </a:lnTo>
                <a:lnTo>
                  <a:pt x="6989963" y="94487"/>
                </a:lnTo>
                <a:lnTo>
                  <a:pt x="6997186" y="103631"/>
                </a:lnTo>
                <a:lnTo>
                  <a:pt x="7003160" y="118871"/>
                </a:lnTo>
                <a:lnTo>
                  <a:pt x="7007976" y="131063"/>
                </a:lnTo>
                <a:lnTo>
                  <a:pt x="7011420" y="143255"/>
                </a:lnTo>
                <a:lnTo>
                  <a:pt x="7013706" y="158495"/>
                </a:lnTo>
                <a:lnTo>
                  <a:pt x="7014347" y="173735"/>
                </a:lnTo>
                <a:lnTo>
                  <a:pt x="7014347" y="1362455"/>
                </a:lnTo>
                <a:lnTo>
                  <a:pt x="7007854" y="1405127"/>
                </a:lnTo>
                <a:lnTo>
                  <a:pt x="6989688" y="1441703"/>
                </a:lnTo>
                <a:lnTo>
                  <a:pt x="6961890" y="1472183"/>
                </a:lnTo>
                <a:lnTo>
                  <a:pt x="6926320" y="1493519"/>
                </a:lnTo>
                <a:lnTo>
                  <a:pt x="6885050" y="1505711"/>
                </a:lnTo>
                <a:lnTo>
                  <a:pt x="6967986" y="1505711"/>
                </a:lnTo>
                <a:lnTo>
                  <a:pt x="6981184" y="1493519"/>
                </a:lnTo>
                <a:lnTo>
                  <a:pt x="6993376" y="1484375"/>
                </a:lnTo>
                <a:lnTo>
                  <a:pt x="7004441" y="1472183"/>
                </a:lnTo>
                <a:lnTo>
                  <a:pt x="7014347" y="1456943"/>
                </a:lnTo>
                <a:lnTo>
                  <a:pt x="7022972" y="1441703"/>
                </a:lnTo>
                <a:lnTo>
                  <a:pt x="7029952" y="1429511"/>
                </a:lnTo>
                <a:lnTo>
                  <a:pt x="7035804" y="1411223"/>
                </a:lnTo>
                <a:lnTo>
                  <a:pt x="7039858" y="1395983"/>
                </a:lnTo>
                <a:lnTo>
                  <a:pt x="7042419" y="1377695"/>
                </a:lnTo>
                <a:lnTo>
                  <a:pt x="7043181" y="1362455"/>
                </a:lnTo>
                <a:lnTo>
                  <a:pt x="7043181" y="170687"/>
                </a:lnTo>
                <a:lnTo>
                  <a:pt x="7035042" y="121919"/>
                </a:lnTo>
                <a:lnTo>
                  <a:pt x="7021845" y="91439"/>
                </a:lnTo>
                <a:lnTo>
                  <a:pt x="7013066" y="76199"/>
                </a:lnTo>
                <a:lnTo>
                  <a:pt x="7003038" y="64007"/>
                </a:lnTo>
                <a:lnTo>
                  <a:pt x="6991730" y="51815"/>
                </a:lnTo>
                <a:lnTo>
                  <a:pt x="6979416" y="39623"/>
                </a:lnTo>
                <a:lnTo>
                  <a:pt x="6966219" y="30479"/>
                </a:lnTo>
                <a:close/>
              </a:path>
              <a:path w="7043420" h="1533525">
                <a:moveTo>
                  <a:pt x="6885050" y="39623"/>
                </a:moveTo>
                <a:lnTo>
                  <a:pt x="159638" y="39623"/>
                </a:lnTo>
                <a:lnTo>
                  <a:pt x="146172" y="42671"/>
                </a:lnTo>
                <a:lnTo>
                  <a:pt x="109346" y="54863"/>
                </a:lnTo>
                <a:lnTo>
                  <a:pt x="78236" y="79247"/>
                </a:lnTo>
                <a:lnTo>
                  <a:pt x="54863" y="109727"/>
                </a:lnTo>
                <a:lnTo>
                  <a:pt x="41279" y="146303"/>
                </a:lnTo>
                <a:lnTo>
                  <a:pt x="38349" y="173735"/>
                </a:lnTo>
                <a:lnTo>
                  <a:pt x="38349" y="1362455"/>
                </a:lnTo>
                <a:lnTo>
                  <a:pt x="44195" y="1402079"/>
                </a:lnTo>
                <a:lnTo>
                  <a:pt x="60959" y="1435607"/>
                </a:lnTo>
                <a:lnTo>
                  <a:pt x="68579" y="1447799"/>
                </a:lnTo>
                <a:lnTo>
                  <a:pt x="108072" y="1478279"/>
                </a:lnTo>
                <a:lnTo>
                  <a:pt x="158114" y="1496567"/>
                </a:lnTo>
                <a:lnTo>
                  <a:pt x="6883648" y="1496567"/>
                </a:lnTo>
                <a:lnTo>
                  <a:pt x="6909831" y="1490471"/>
                </a:lnTo>
                <a:lnTo>
                  <a:pt x="6922266" y="1487423"/>
                </a:lnTo>
                <a:lnTo>
                  <a:pt x="158627" y="1487423"/>
                </a:lnTo>
                <a:lnTo>
                  <a:pt x="134243" y="1481327"/>
                </a:lnTo>
                <a:lnTo>
                  <a:pt x="123062" y="1475231"/>
                </a:lnTo>
                <a:lnTo>
                  <a:pt x="112145" y="1472183"/>
                </a:lnTo>
                <a:lnTo>
                  <a:pt x="101976" y="1466087"/>
                </a:lnTo>
                <a:lnTo>
                  <a:pt x="92451" y="1456943"/>
                </a:lnTo>
                <a:lnTo>
                  <a:pt x="83688" y="1450847"/>
                </a:lnTo>
                <a:lnTo>
                  <a:pt x="75687" y="1441703"/>
                </a:lnTo>
                <a:lnTo>
                  <a:pt x="68711" y="1429511"/>
                </a:lnTo>
                <a:lnTo>
                  <a:pt x="62352" y="1420367"/>
                </a:lnTo>
                <a:lnTo>
                  <a:pt x="57399" y="1408175"/>
                </a:lnTo>
                <a:lnTo>
                  <a:pt x="53208" y="1399031"/>
                </a:lnTo>
                <a:lnTo>
                  <a:pt x="50291" y="1386839"/>
                </a:lnTo>
                <a:lnTo>
                  <a:pt x="48518" y="1374647"/>
                </a:lnTo>
                <a:lnTo>
                  <a:pt x="48005" y="1359407"/>
                </a:lnTo>
                <a:lnTo>
                  <a:pt x="48005" y="173735"/>
                </a:lnTo>
                <a:lnTo>
                  <a:pt x="48767" y="158495"/>
                </a:lnTo>
                <a:lnTo>
                  <a:pt x="50804" y="146303"/>
                </a:lnTo>
                <a:lnTo>
                  <a:pt x="53970" y="134111"/>
                </a:lnTo>
                <a:lnTo>
                  <a:pt x="58161" y="124967"/>
                </a:lnTo>
                <a:lnTo>
                  <a:pt x="63495" y="112775"/>
                </a:lnTo>
                <a:lnTo>
                  <a:pt x="94238" y="76199"/>
                </a:lnTo>
                <a:lnTo>
                  <a:pt x="148589" y="51815"/>
                </a:lnTo>
                <a:lnTo>
                  <a:pt x="161162" y="48767"/>
                </a:lnTo>
                <a:lnTo>
                  <a:pt x="6923394" y="48767"/>
                </a:lnTo>
                <a:lnTo>
                  <a:pt x="6911202" y="45719"/>
                </a:lnTo>
                <a:lnTo>
                  <a:pt x="6885050" y="39623"/>
                </a:lnTo>
                <a:close/>
              </a:path>
              <a:path w="7043420" h="1533525">
                <a:moveTo>
                  <a:pt x="6923394" y="48767"/>
                </a:moveTo>
                <a:lnTo>
                  <a:pt x="6884685" y="48767"/>
                </a:lnTo>
                <a:lnTo>
                  <a:pt x="6908794" y="54863"/>
                </a:lnTo>
                <a:lnTo>
                  <a:pt x="6920102" y="57911"/>
                </a:lnTo>
                <a:lnTo>
                  <a:pt x="6931167" y="64007"/>
                </a:lnTo>
                <a:lnTo>
                  <a:pt x="6941073" y="70103"/>
                </a:lnTo>
                <a:lnTo>
                  <a:pt x="6950704" y="79247"/>
                </a:lnTo>
                <a:lnTo>
                  <a:pt x="6959483" y="85343"/>
                </a:lnTo>
                <a:lnTo>
                  <a:pt x="6967468" y="94487"/>
                </a:lnTo>
                <a:lnTo>
                  <a:pt x="6974601" y="103631"/>
                </a:lnTo>
                <a:lnTo>
                  <a:pt x="6980697" y="115823"/>
                </a:lnTo>
                <a:lnTo>
                  <a:pt x="6985756" y="124967"/>
                </a:lnTo>
                <a:lnTo>
                  <a:pt x="6989963" y="137159"/>
                </a:lnTo>
                <a:lnTo>
                  <a:pt x="6992889" y="149351"/>
                </a:lnTo>
                <a:lnTo>
                  <a:pt x="6994656" y="161543"/>
                </a:lnTo>
                <a:lnTo>
                  <a:pt x="6995175" y="173735"/>
                </a:lnTo>
                <a:lnTo>
                  <a:pt x="6995175" y="1362455"/>
                </a:lnTo>
                <a:lnTo>
                  <a:pt x="6994413" y="1374647"/>
                </a:lnTo>
                <a:lnTo>
                  <a:pt x="6992370" y="1389887"/>
                </a:lnTo>
                <a:lnTo>
                  <a:pt x="6989201" y="1399031"/>
                </a:lnTo>
                <a:lnTo>
                  <a:pt x="6984994" y="1411223"/>
                </a:lnTo>
                <a:lnTo>
                  <a:pt x="6957837" y="1450847"/>
                </a:lnTo>
                <a:lnTo>
                  <a:pt x="6918060" y="1478279"/>
                </a:lnTo>
                <a:lnTo>
                  <a:pt x="6882124" y="1487423"/>
                </a:lnTo>
                <a:lnTo>
                  <a:pt x="6922266" y="1487423"/>
                </a:lnTo>
                <a:lnTo>
                  <a:pt x="6955398" y="1466087"/>
                </a:lnTo>
                <a:lnTo>
                  <a:pt x="6988317" y="1426463"/>
                </a:lnTo>
                <a:lnTo>
                  <a:pt x="7001880" y="1389887"/>
                </a:lnTo>
                <a:lnTo>
                  <a:pt x="7004806" y="1362455"/>
                </a:lnTo>
                <a:lnTo>
                  <a:pt x="7004806" y="173735"/>
                </a:lnTo>
                <a:lnTo>
                  <a:pt x="6998985" y="134111"/>
                </a:lnTo>
                <a:lnTo>
                  <a:pt x="6982343" y="97535"/>
                </a:lnTo>
                <a:lnTo>
                  <a:pt x="6946010" y="60959"/>
                </a:lnTo>
                <a:lnTo>
                  <a:pt x="6935220" y="54863"/>
                </a:lnTo>
                <a:lnTo>
                  <a:pt x="6923394" y="4876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10" name="object 10"/>
          <p:cNvSpPr txBox="1"/>
          <p:nvPr/>
        </p:nvSpPr>
        <p:spPr>
          <a:xfrm>
            <a:off x="3352800" y="5634038"/>
            <a:ext cx="2668588" cy="430212"/>
          </a:xfrm>
          <a:prstGeom prst="rect">
            <a:avLst/>
          </a:prstGeom>
        </p:spPr>
        <p:txBody>
          <a:bodyPr lIns="0" tIns="0" rIns="0" bIns="0">
            <a:spAutoFit/>
          </a:bodyPr>
          <a:lstStyle/>
          <a:p>
            <a:pPr marL="12700">
              <a:defRPr/>
            </a:pPr>
            <a:r>
              <a:rPr sz="2800" spc="-15" dirty="0">
                <a:latin typeface="Corbel"/>
                <a:cs typeface="Corbel"/>
              </a:rPr>
              <a:t>Id</a:t>
            </a:r>
            <a:r>
              <a:rPr sz="2800" spc="-25" dirty="0">
                <a:latin typeface="Corbel"/>
                <a:cs typeface="Corbel"/>
              </a:rPr>
              <a:t>e</a:t>
            </a:r>
            <a:r>
              <a:rPr sz="2800" spc="-15" dirty="0">
                <a:latin typeface="Corbel"/>
                <a:cs typeface="Corbel"/>
              </a:rPr>
              <a:t>nti</a:t>
            </a:r>
            <a:r>
              <a:rPr sz="2800" spc="-30" dirty="0">
                <a:latin typeface="Corbel"/>
                <a:cs typeface="Corbel"/>
              </a:rPr>
              <a:t>f</a:t>
            </a:r>
            <a:r>
              <a:rPr sz="2800" spc="-15" dirty="0">
                <a:latin typeface="Corbel"/>
                <a:cs typeface="Corbel"/>
              </a:rPr>
              <a:t>ikasi</a:t>
            </a:r>
            <a:r>
              <a:rPr sz="2800" spc="-100" dirty="0">
                <a:latin typeface="Times New Roman"/>
                <a:cs typeface="Times New Roman"/>
              </a:rPr>
              <a:t> </a:t>
            </a:r>
            <a:r>
              <a:rPr sz="2800" spc="-20" dirty="0">
                <a:latin typeface="Corbel"/>
                <a:cs typeface="Corbel"/>
              </a:rPr>
              <a:t>kasus</a:t>
            </a:r>
            <a:endParaRPr sz="2800" dirty="0">
              <a:latin typeface="Corbel"/>
              <a:cs typeface="Corbel"/>
            </a:endParaRPr>
          </a:p>
        </p:txBody>
      </p:sp>
      <p:sp>
        <p:nvSpPr>
          <p:cNvPr id="25611" name="object 11"/>
          <p:cNvSpPr>
            <a:spLocks/>
          </p:cNvSpPr>
          <p:nvPr/>
        </p:nvSpPr>
        <p:spPr bwMode="auto">
          <a:xfrm>
            <a:off x="8010525" y="2727325"/>
            <a:ext cx="965200" cy="965200"/>
          </a:xfrm>
          <a:custGeom>
            <a:avLst/>
            <a:gdLst>
              <a:gd name="T0" fmla="*/ 965185 w 965834"/>
              <a:gd name="T1" fmla="*/ 530886 h 965835"/>
              <a:gd name="T2" fmla="*/ 0 w 965834"/>
              <a:gd name="T3" fmla="*/ 530886 h 965835"/>
              <a:gd name="T4" fmla="*/ 482516 w 965834"/>
              <a:gd name="T5" fmla="*/ 965184 h 965835"/>
              <a:gd name="T6" fmla="*/ 965185 w 965834"/>
              <a:gd name="T7" fmla="*/ 530886 h 965835"/>
              <a:gd name="T8" fmla="*/ 748036 w 965834"/>
              <a:gd name="T9" fmla="*/ 0 h 965835"/>
              <a:gd name="T10" fmla="*/ 217148 w 965834"/>
              <a:gd name="T11" fmla="*/ 0 h 965835"/>
              <a:gd name="T12" fmla="*/ 217148 w 965834"/>
              <a:gd name="T13" fmla="*/ 530886 h 965835"/>
              <a:gd name="T14" fmla="*/ 748036 w 965834"/>
              <a:gd name="T15" fmla="*/ 530886 h 965835"/>
              <a:gd name="T16" fmla="*/ 748036 w 965834"/>
              <a:gd name="T17" fmla="*/ 0 h 9658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5834" h="965835">
                <a:moveTo>
                  <a:pt x="965819" y="531235"/>
                </a:moveTo>
                <a:lnTo>
                  <a:pt x="0" y="531235"/>
                </a:lnTo>
                <a:lnTo>
                  <a:pt x="482833" y="965819"/>
                </a:lnTo>
                <a:lnTo>
                  <a:pt x="965819" y="531235"/>
                </a:lnTo>
                <a:close/>
              </a:path>
              <a:path w="965834" h="965835">
                <a:moveTo>
                  <a:pt x="748527" y="0"/>
                </a:moveTo>
                <a:lnTo>
                  <a:pt x="217291" y="0"/>
                </a:lnTo>
                <a:lnTo>
                  <a:pt x="217291" y="531235"/>
                </a:lnTo>
                <a:lnTo>
                  <a:pt x="748527" y="531235"/>
                </a:lnTo>
                <a:lnTo>
                  <a:pt x="748527" y="0"/>
                </a:lnTo>
                <a:close/>
              </a:path>
            </a:pathLst>
          </a:custGeom>
          <a:solidFill>
            <a:srgbClr val="D3E6D3"/>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5612" name="object 12"/>
          <p:cNvSpPr>
            <a:spLocks/>
          </p:cNvSpPr>
          <p:nvPr/>
        </p:nvSpPr>
        <p:spPr bwMode="auto">
          <a:xfrm>
            <a:off x="7948613" y="2703513"/>
            <a:ext cx="1090612" cy="1022350"/>
          </a:xfrm>
          <a:custGeom>
            <a:avLst/>
            <a:gdLst>
              <a:gd name="T0" fmla="*/ 834756 w 1090929"/>
              <a:gd name="T1" fmla="*/ 0 h 1022350"/>
              <a:gd name="T2" fmla="*/ 255683 w 1090929"/>
              <a:gd name="T3" fmla="*/ 0 h 1022350"/>
              <a:gd name="T4" fmla="*/ 255683 w 1090929"/>
              <a:gd name="T5" fmla="*/ 531113 h 1022350"/>
              <a:gd name="T6" fmla="*/ 0 w 1090929"/>
              <a:gd name="T7" fmla="*/ 531113 h 1022350"/>
              <a:gd name="T8" fmla="*/ 545159 w 1090929"/>
              <a:gd name="T9" fmla="*/ 1022116 h 1022350"/>
              <a:gd name="T10" fmla="*/ 588184 w 1090929"/>
              <a:gd name="T11" fmla="*/ 983376 h 1022350"/>
              <a:gd name="T12" fmla="*/ 545159 w 1090929"/>
              <a:gd name="T13" fmla="*/ 983376 h 1022350"/>
              <a:gd name="T14" fmla="*/ 74897 w 1090929"/>
              <a:gd name="T15" fmla="*/ 559948 h 1022350"/>
              <a:gd name="T16" fmla="*/ 284508 w 1090929"/>
              <a:gd name="T17" fmla="*/ 559948 h 1022350"/>
              <a:gd name="T18" fmla="*/ 284508 w 1090929"/>
              <a:gd name="T19" fmla="*/ 28712 h 1022350"/>
              <a:gd name="T20" fmla="*/ 834756 w 1090929"/>
              <a:gd name="T21" fmla="*/ 28712 h 1022350"/>
              <a:gd name="T22" fmla="*/ 834756 w 1090929"/>
              <a:gd name="T23" fmla="*/ 0 h 1022350"/>
              <a:gd name="T24" fmla="*/ 834756 w 1090929"/>
              <a:gd name="T25" fmla="*/ 28712 h 1022350"/>
              <a:gd name="T26" fmla="*/ 805961 w 1090929"/>
              <a:gd name="T27" fmla="*/ 28712 h 1022350"/>
              <a:gd name="T28" fmla="*/ 805961 w 1090929"/>
              <a:gd name="T29" fmla="*/ 559948 h 1022350"/>
              <a:gd name="T30" fmla="*/ 1015450 w 1090929"/>
              <a:gd name="T31" fmla="*/ 559948 h 1022350"/>
              <a:gd name="T32" fmla="*/ 545159 w 1090929"/>
              <a:gd name="T33" fmla="*/ 983376 h 1022350"/>
              <a:gd name="T34" fmla="*/ 588184 w 1090929"/>
              <a:gd name="T35" fmla="*/ 983376 h 1022350"/>
              <a:gd name="T36" fmla="*/ 1090470 w 1090929"/>
              <a:gd name="T37" fmla="*/ 531113 h 1022350"/>
              <a:gd name="T38" fmla="*/ 834756 w 1090929"/>
              <a:gd name="T39" fmla="*/ 531113 h 1022350"/>
              <a:gd name="T40" fmla="*/ 834756 w 1090929"/>
              <a:gd name="T41" fmla="*/ 28712 h 1022350"/>
              <a:gd name="T42" fmla="*/ 796302 w 1090929"/>
              <a:gd name="T43" fmla="*/ 38374 h 1022350"/>
              <a:gd name="T44" fmla="*/ 294046 w 1090929"/>
              <a:gd name="T45" fmla="*/ 38374 h 1022350"/>
              <a:gd name="T46" fmla="*/ 294046 w 1090929"/>
              <a:gd name="T47" fmla="*/ 569610 h 1022350"/>
              <a:gd name="T48" fmla="*/ 99914 w 1090929"/>
              <a:gd name="T49" fmla="*/ 569610 h 1022350"/>
              <a:gd name="T50" fmla="*/ 545159 w 1090929"/>
              <a:gd name="T51" fmla="*/ 970422 h 1022350"/>
              <a:gd name="T52" fmla="*/ 559549 w 1090929"/>
              <a:gd name="T53" fmla="*/ 957468 h 1022350"/>
              <a:gd name="T54" fmla="*/ 545159 w 1090929"/>
              <a:gd name="T55" fmla="*/ 957468 h 1022350"/>
              <a:gd name="T56" fmla="*/ 124931 w 1090929"/>
              <a:gd name="T57" fmla="*/ 579119 h 1022350"/>
              <a:gd name="T58" fmla="*/ 303675 w 1090929"/>
              <a:gd name="T59" fmla="*/ 579119 h 1022350"/>
              <a:gd name="T60" fmla="*/ 303675 w 1090929"/>
              <a:gd name="T61" fmla="*/ 47884 h 1022350"/>
              <a:gd name="T62" fmla="*/ 796302 w 1090929"/>
              <a:gd name="T63" fmla="*/ 47884 h 1022350"/>
              <a:gd name="T64" fmla="*/ 796302 w 1090929"/>
              <a:gd name="T65" fmla="*/ 38374 h 1022350"/>
              <a:gd name="T66" fmla="*/ 796302 w 1090929"/>
              <a:gd name="T67" fmla="*/ 47884 h 1022350"/>
              <a:gd name="T68" fmla="*/ 786764 w 1090929"/>
              <a:gd name="T69" fmla="*/ 47884 h 1022350"/>
              <a:gd name="T70" fmla="*/ 786764 w 1090929"/>
              <a:gd name="T71" fmla="*/ 579119 h 1022350"/>
              <a:gd name="T72" fmla="*/ 965538 w 1090929"/>
              <a:gd name="T73" fmla="*/ 579119 h 1022350"/>
              <a:gd name="T74" fmla="*/ 545159 w 1090929"/>
              <a:gd name="T75" fmla="*/ 957468 h 1022350"/>
              <a:gd name="T76" fmla="*/ 559549 w 1090929"/>
              <a:gd name="T77" fmla="*/ 957468 h 1022350"/>
              <a:gd name="T78" fmla="*/ 990433 w 1090929"/>
              <a:gd name="T79" fmla="*/ 569610 h 1022350"/>
              <a:gd name="T80" fmla="*/ 796302 w 1090929"/>
              <a:gd name="T81" fmla="*/ 569610 h 1022350"/>
              <a:gd name="T82" fmla="*/ 796302 w 1090929"/>
              <a:gd name="T83" fmla="*/ 47884 h 102235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90929" h="1022350">
                <a:moveTo>
                  <a:pt x="834999" y="0"/>
                </a:moveTo>
                <a:lnTo>
                  <a:pt x="255757" y="0"/>
                </a:lnTo>
                <a:lnTo>
                  <a:pt x="255757" y="531113"/>
                </a:lnTo>
                <a:lnTo>
                  <a:pt x="0" y="531113"/>
                </a:lnTo>
                <a:lnTo>
                  <a:pt x="545317" y="1022116"/>
                </a:lnTo>
                <a:lnTo>
                  <a:pt x="588355" y="983376"/>
                </a:lnTo>
                <a:lnTo>
                  <a:pt x="545317" y="983376"/>
                </a:lnTo>
                <a:lnTo>
                  <a:pt x="74919" y="559948"/>
                </a:lnTo>
                <a:lnTo>
                  <a:pt x="284591" y="559948"/>
                </a:lnTo>
                <a:lnTo>
                  <a:pt x="284591" y="28712"/>
                </a:lnTo>
                <a:lnTo>
                  <a:pt x="834999" y="28712"/>
                </a:lnTo>
                <a:lnTo>
                  <a:pt x="834999" y="0"/>
                </a:lnTo>
                <a:close/>
              </a:path>
              <a:path w="1090929" h="1022350">
                <a:moveTo>
                  <a:pt x="834999" y="28712"/>
                </a:moveTo>
                <a:lnTo>
                  <a:pt x="806195" y="28712"/>
                </a:lnTo>
                <a:lnTo>
                  <a:pt x="806195" y="559948"/>
                </a:lnTo>
                <a:lnTo>
                  <a:pt x="1015745" y="559948"/>
                </a:lnTo>
                <a:lnTo>
                  <a:pt x="545317" y="983376"/>
                </a:lnTo>
                <a:lnTo>
                  <a:pt x="588355" y="983376"/>
                </a:lnTo>
                <a:lnTo>
                  <a:pt x="1090787" y="531113"/>
                </a:lnTo>
                <a:lnTo>
                  <a:pt x="834999" y="531113"/>
                </a:lnTo>
                <a:lnTo>
                  <a:pt x="834999" y="28712"/>
                </a:lnTo>
                <a:close/>
              </a:path>
              <a:path w="1090929" h="1022350">
                <a:moveTo>
                  <a:pt x="796533" y="38374"/>
                </a:moveTo>
                <a:lnTo>
                  <a:pt x="294131" y="38374"/>
                </a:lnTo>
                <a:lnTo>
                  <a:pt x="294131" y="569610"/>
                </a:lnTo>
                <a:lnTo>
                  <a:pt x="99943" y="569610"/>
                </a:lnTo>
                <a:lnTo>
                  <a:pt x="545317" y="970422"/>
                </a:lnTo>
                <a:lnTo>
                  <a:pt x="559712" y="957468"/>
                </a:lnTo>
                <a:lnTo>
                  <a:pt x="545317" y="957468"/>
                </a:lnTo>
                <a:lnTo>
                  <a:pt x="124967" y="579119"/>
                </a:lnTo>
                <a:lnTo>
                  <a:pt x="303763" y="579119"/>
                </a:lnTo>
                <a:lnTo>
                  <a:pt x="303763" y="47884"/>
                </a:lnTo>
                <a:lnTo>
                  <a:pt x="796533" y="47884"/>
                </a:lnTo>
                <a:lnTo>
                  <a:pt x="796533" y="38374"/>
                </a:lnTo>
                <a:close/>
              </a:path>
              <a:path w="1090929" h="1022350">
                <a:moveTo>
                  <a:pt x="796533" y="47884"/>
                </a:moveTo>
                <a:lnTo>
                  <a:pt x="786993" y="47884"/>
                </a:lnTo>
                <a:lnTo>
                  <a:pt x="786993" y="579119"/>
                </a:lnTo>
                <a:lnTo>
                  <a:pt x="965819" y="579119"/>
                </a:lnTo>
                <a:lnTo>
                  <a:pt x="545317" y="957468"/>
                </a:lnTo>
                <a:lnTo>
                  <a:pt x="559712" y="957468"/>
                </a:lnTo>
                <a:lnTo>
                  <a:pt x="990721" y="569610"/>
                </a:lnTo>
                <a:lnTo>
                  <a:pt x="796533" y="569610"/>
                </a:lnTo>
                <a:lnTo>
                  <a:pt x="796533" y="47884"/>
                </a:lnTo>
                <a:close/>
              </a:path>
            </a:pathLst>
          </a:custGeom>
          <a:solidFill>
            <a:srgbClr val="D3E6D3"/>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5613" name="object 13"/>
          <p:cNvSpPr>
            <a:spLocks/>
          </p:cNvSpPr>
          <p:nvPr/>
        </p:nvSpPr>
        <p:spPr bwMode="auto">
          <a:xfrm>
            <a:off x="8628063" y="4451350"/>
            <a:ext cx="965200" cy="965200"/>
          </a:xfrm>
          <a:custGeom>
            <a:avLst/>
            <a:gdLst>
              <a:gd name="T0" fmla="*/ 965185 w 965834"/>
              <a:gd name="T1" fmla="*/ 530883 h 965835"/>
              <a:gd name="T2" fmla="*/ 0 w 965834"/>
              <a:gd name="T3" fmla="*/ 530883 h 965835"/>
              <a:gd name="T4" fmla="*/ 482516 w 965834"/>
              <a:gd name="T5" fmla="*/ 965199 h 965835"/>
              <a:gd name="T6" fmla="*/ 965185 w 965834"/>
              <a:gd name="T7" fmla="*/ 530883 h 965835"/>
              <a:gd name="T8" fmla="*/ 748036 w 965834"/>
              <a:gd name="T9" fmla="*/ 0 h 965835"/>
              <a:gd name="T10" fmla="*/ 217148 w 965834"/>
              <a:gd name="T11" fmla="*/ 0 h 965835"/>
              <a:gd name="T12" fmla="*/ 217148 w 965834"/>
              <a:gd name="T13" fmla="*/ 530883 h 965835"/>
              <a:gd name="T14" fmla="*/ 748036 w 965834"/>
              <a:gd name="T15" fmla="*/ 530883 h 965835"/>
              <a:gd name="T16" fmla="*/ 748036 w 965834"/>
              <a:gd name="T17" fmla="*/ 0 h 9658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5834" h="965835">
                <a:moveTo>
                  <a:pt x="965819" y="531232"/>
                </a:moveTo>
                <a:lnTo>
                  <a:pt x="0" y="531232"/>
                </a:lnTo>
                <a:lnTo>
                  <a:pt x="482833" y="965834"/>
                </a:lnTo>
                <a:lnTo>
                  <a:pt x="965819" y="531232"/>
                </a:lnTo>
                <a:close/>
              </a:path>
              <a:path w="965834" h="965835">
                <a:moveTo>
                  <a:pt x="748527" y="0"/>
                </a:moveTo>
                <a:lnTo>
                  <a:pt x="217291" y="0"/>
                </a:lnTo>
                <a:lnTo>
                  <a:pt x="217291" y="531232"/>
                </a:lnTo>
                <a:lnTo>
                  <a:pt x="748527" y="531232"/>
                </a:lnTo>
                <a:lnTo>
                  <a:pt x="748527" y="0"/>
                </a:lnTo>
                <a:close/>
              </a:path>
            </a:pathLst>
          </a:custGeom>
          <a:solidFill>
            <a:srgbClr val="F6D9D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5614" name="object 14"/>
          <p:cNvSpPr>
            <a:spLocks/>
          </p:cNvSpPr>
          <p:nvPr/>
        </p:nvSpPr>
        <p:spPr bwMode="auto">
          <a:xfrm>
            <a:off x="8564563" y="4425950"/>
            <a:ext cx="1092200" cy="1022350"/>
          </a:xfrm>
          <a:custGeom>
            <a:avLst/>
            <a:gdLst>
              <a:gd name="T0" fmla="*/ 835972 w 1090929"/>
              <a:gd name="T1" fmla="*/ 0 h 1022350"/>
              <a:gd name="T2" fmla="*/ 256055 w 1090929"/>
              <a:gd name="T3" fmla="*/ 0 h 1022350"/>
              <a:gd name="T4" fmla="*/ 256055 w 1090929"/>
              <a:gd name="T5" fmla="*/ 531113 h 1022350"/>
              <a:gd name="T6" fmla="*/ 0 w 1090929"/>
              <a:gd name="T7" fmla="*/ 531113 h 1022350"/>
              <a:gd name="T8" fmla="*/ 545952 w 1090929"/>
              <a:gd name="T9" fmla="*/ 1022104 h 1022350"/>
              <a:gd name="T10" fmla="*/ 589044 w 1090929"/>
              <a:gd name="T11" fmla="*/ 983360 h 1022350"/>
              <a:gd name="T12" fmla="*/ 545952 w 1090929"/>
              <a:gd name="T13" fmla="*/ 983360 h 1022350"/>
              <a:gd name="T14" fmla="*/ 75006 w 1090929"/>
              <a:gd name="T15" fmla="*/ 559951 h 1022350"/>
              <a:gd name="T16" fmla="*/ 284923 w 1090929"/>
              <a:gd name="T17" fmla="*/ 559951 h 1022350"/>
              <a:gd name="T18" fmla="*/ 284923 w 1090929"/>
              <a:gd name="T19" fmla="*/ 28706 h 1022350"/>
              <a:gd name="T20" fmla="*/ 835972 w 1090929"/>
              <a:gd name="T21" fmla="*/ 28706 h 1022350"/>
              <a:gd name="T22" fmla="*/ 835972 w 1090929"/>
              <a:gd name="T23" fmla="*/ 0 h 1022350"/>
              <a:gd name="T24" fmla="*/ 835972 w 1090929"/>
              <a:gd name="T25" fmla="*/ 28706 h 1022350"/>
              <a:gd name="T26" fmla="*/ 807134 w 1090929"/>
              <a:gd name="T27" fmla="*/ 28706 h 1022350"/>
              <a:gd name="T28" fmla="*/ 807134 w 1090929"/>
              <a:gd name="T29" fmla="*/ 559951 h 1022350"/>
              <a:gd name="T30" fmla="*/ 1016928 w 1090929"/>
              <a:gd name="T31" fmla="*/ 559951 h 1022350"/>
              <a:gd name="T32" fmla="*/ 545952 w 1090929"/>
              <a:gd name="T33" fmla="*/ 983360 h 1022350"/>
              <a:gd name="T34" fmla="*/ 589044 w 1090929"/>
              <a:gd name="T35" fmla="*/ 983360 h 1022350"/>
              <a:gd name="T36" fmla="*/ 1092058 w 1090929"/>
              <a:gd name="T37" fmla="*/ 531113 h 1022350"/>
              <a:gd name="T38" fmla="*/ 835972 w 1090929"/>
              <a:gd name="T39" fmla="*/ 531113 h 1022350"/>
              <a:gd name="T40" fmla="*/ 835972 w 1090929"/>
              <a:gd name="T41" fmla="*/ 28706 h 1022350"/>
              <a:gd name="T42" fmla="*/ 797461 w 1090929"/>
              <a:gd name="T43" fmla="*/ 38362 h 1022350"/>
              <a:gd name="T44" fmla="*/ 294474 w 1090929"/>
              <a:gd name="T45" fmla="*/ 38362 h 1022350"/>
              <a:gd name="T46" fmla="*/ 294474 w 1090929"/>
              <a:gd name="T47" fmla="*/ 569594 h 1022350"/>
              <a:gd name="T48" fmla="*/ 100059 w 1090929"/>
              <a:gd name="T49" fmla="*/ 569594 h 1022350"/>
              <a:gd name="T50" fmla="*/ 545952 w 1090929"/>
              <a:gd name="T51" fmla="*/ 970406 h 1022350"/>
              <a:gd name="T52" fmla="*/ 560364 w 1090929"/>
              <a:gd name="T53" fmla="*/ 957452 h 1022350"/>
              <a:gd name="T54" fmla="*/ 545952 w 1090929"/>
              <a:gd name="T55" fmla="*/ 957452 h 1022350"/>
              <a:gd name="T56" fmla="*/ 125113 w 1090929"/>
              <a:gd name="T57" fmla="*/ 579119 h 1022350"/>
              <a:gd name="T58" fmla="*/ 304117 w 1090929"/>
              <a:gd name="T59" fmla="*/ 579119 h 1022350"/>
              <a:gd name="T60" fmla="*/ 304117 w 1090929"/>
              <a:gd name="T61" fmla="*/ 47887 h 1022350"/>
              <a:gd name="T62" fmla="*/ 797461 w 1090929"/>
              <a:gd name="T63" fmla="*/ 47887 h 1022350"/>
              <a:gd name="T64" fmla="*/ 797461 w 1090929"/>
              <a:gd name="T65" fmla="*/ 38362 h 1022350"/>
              <a:gd name="T66" fmla="*/ 797461 w 1090929"/>
              <a:gd name="T67" fmla="*/ 47887 h 1022350"/>
              <a:gd name="T68" fmla="*/ 787910 w 1090929"/>
              <a:gd name="T69" fmla="*/ 47887 h 1022350"/>
              <a:gd name="T70" fmla="*/ 787910 w 1090929"/>
              <a:gd name="T71" fmla="*/ 579119 h 1022350"/>
              <a:gd name="T72" fmla="*/ 966944 w 1090929"/>
              <a:gd name="T73" fmla="*/ 579119 h 1022350"/>
              <a:gd name="T74" fmla="*/ 545952 w 1090929"/>
              <a:gd name="T75" fmla="*/ 957452 h 1022350"/>
              <a:gd name="T76" fmla="*/ 560364 w 1090929"/>
              <a:gd name="T77" fmla="*/ 957452 h 1022350"/>
              <a:gd name="T78" fmla="*/ 991875 w 1090929"/>
              <a:gd name="T79" fmla="*/ 569594 h 1022350"/>
              <a:gd name="T80" fmla="*/ 797461 w 1090929"/>
              <a:gd name="T81" fmla="*/ 569594 h 1022350"/>
              <a:gd name="T82" fmla="*/ 797461 w 1090929"/>
              <a:gd name="T83" fmla="*/ 47887 h 102235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90929" h="1022350">
                <a:moveTo>
                  <a:pt x="834999" y="0"/>
                </a:moveTo>
                <a:lnTo>
                  <a:pt x="255757" y="0"/>
                </a:lnTo>
                <a:lnTo>
                  <a:pt x="255757" y="531113"/>
                </a:lnTo>
                <a:lnTo>
                  <a:pt x="0" y="531113"/>
                </a:lnTo>
                <a:lnTo>
                  <a:pt x="545317" y="1022104"/>
                </a:lnTo>
                <a:lnTo>
                  <a:pt x="588359" y="983360"/>
                </a:lnTo>
                <a:lnTo>
                  <a:pt x="545317" y="983360"/>
                </a:lnTo>
                <a:lnTo>
                  <a:pt x="74919" y="559951"/>
                </a:lnTo>
                <a:lnTo>
                  <a:pt x="284591" y="559951"/>
                </a:lnTo>
                <a:lnTo>
                  <a:pt x="284591" y="28706"/>
                </a:lnTo>
                <a:lnTo>
                  <a:pt x="834999" y="28706"/>
                </a:lnTo>
                <a:lnTo>
                  <a:pt x="834999" y="0"/>
                </a:lnTo>
                <a:close/>
              </a:path>
              <a:path w="1090929" h="1022350">
                <a:moveTo>
                  <a:pt x="834999" y="28706"/>
                </a:moveTo>
                <a:lnTo>
                  <a:pt x="806195" y="28706"/>
                </a:lnTo>
                <a:lnTo>
                  <a:pt x="806195" y="559951"/>
                </a:lnTo>
                <a:lnTo>
                  <a:pt x="1015745" y="559951"/>
                </a:lnTo>
                <a:lnTo>
                  <a:pt x="545317" y="983360"/>
                </a:lnTo>
                <a:lnTo>
                  <a:pt x="588359" y="983360"/>
                </a:lnTo>
                <a:lnTo>
                  <a:pt x="1090787" y="531113"/>
                </a:lnTo>
                <a:lnTo>
                  <a:pt x="834999" y="531113"/>
                </a:lnTo>
                <a:lnTo>
                  <a:pt x="834999" y="28706"/>
                </a:lnTo>
                <a:close/>
              </a:path>
              <a:path w="1090929" h="1022350">
                <a:moveTo>
                  <a:pt x="796533" y="38362"/>
                </a:moveTo>
                <a:lnTo>
                  <a:pt x="294131" y="38362"/>
                </a:lnTo>
                <a:lnTo>
                  <a:pt x="294131" y="569594"/>
                </a:lnTo>
                <a:lnTo>
                  <a:pt x="99943" y="569594"/>
                </a:lnTo>
                <a:lnTo>
                  <a:pt x="545317" y="970406"/>
                </a:lnTo>
                <a:lnTo>
                  <a:pt x="559712" y="957452"/>
                </a:lnTo>
                <a:lnTo>
                  <a:pt x="545317" y="957452"/>
                </a:lnTo>
                <a:lnTo>
                  <a:pt x="124967" y="579119"/>
                </a:lnTo>
                <a:lnTo>
                  <a:pt x="303763" y="579119"/>
                </a:lnTo>
                <a:lnTo>
                  <a:pt x="303763" y="47887"/>
                </a:lnTo>
                <a:lnTo>
                  <a:pt x="796533" y="47887"/>
                </a:lnTo>
                <a:lnTo>
                  <a:pt x="796533" y="38362"/>
                </a:lnTo>
                <a:close/>
              </a:path>
              <a:path w="1090929" h="1022350">
                <a:moveTo>
                  <a:pt x="796533" y="47887"/>
                </a:moveTo>
                <a:lnTo>
                  <a:pt x="786993" y="47887"/>
                </a:lnTo>
                <a:lnTo>
                  <a:pt x="786993" y="579119"/>
                </a:lnTo>
                <a:lnTo>
                  <a:pt x="965819" y="579119"/>
                </a:lnTo>
                <a:lnTo>
                  <a:pt x="545317" y="957452"/>
                </a:lnTo>
                <a:lnTo>
                  <a:pt x="559712" y="957452"/>
                </a:lnTo>
                <a:lnTo>
                  <a:pt x="990721" y="569594"/>
                </a:lnTo>
                <a:lnTo>
                  <a:pt x="796533" y="569594"/>
                </a:lnTo>
                <a:lnTo>
                  <a:pt x="796533" y="47887"/>
                </a:lnTo>
                <a:close/>
              </a:path>
            </a:pathLst>
          </a:custGeom>
          <a:solidFill>
            <a:srgbClr val="F6D9D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Tree>
    <p:extLst>
      <p:ext uri="{BB962C8B-B14F-4D97-AF65-F5344CB8AC3E}">
        <p14:creationId xmlns:p14="http://schemas.microsoft.com/office/powerpoint/2010/main" val="265110128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object 2"/>
          <p:cNvSpPr>
            <a:spLocks noChangeArrowheads="1"/>
          </p:cNvSpPr>
          <p:nvPr/>
        </p:nvSpPr>
        <p:spPr bwMode="auto">
          <a:xfrm>
            <a:off x="1774826" y="457201"/>
            <a:ext cx="3762375" cy="904875"/>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endParaRPr lang="en-US"/>
          </a:p>
        </p:txBody>
      </p:sp>
      <p:sp>
        <p:nvSpPr>
          <p:cNvPr id="26627" name="object 3"/>
          <p:cNvSpPr>
            <a:spLocks/>
          </p:cNvSpPr>
          <p:nvPr/>
        </p:nvSpPr>
        <p:spPr bwMode="auto">
          <a:xfrm>
            <a:off x="1524000" y="1774826"/>
            <a:ext cx="7772400" cy="1387475"/>
          </a:xfrm>
          <a:custGeom>
            <a:avLst/>
            <a:gdLst>
              <a:gd name="T0" fmla="*/ 7633593 w 7772400"/>
              <a:gd name="T1" fmla="*/ 0 h 1388110"/>
              <a:gd name="T2" fmla="*/ 138767 w 7772400"/>
              <a:gd name="T3" fmla="*/ 0 h 1388110"/>
              <a:gd name="T4" fmla="*/ 132043 w 7772400"/>
              <a:gd name="T5" fmla="*/ 160 h 1388110"/>
              <a:gd name="T6" fmla="*/ 90084 w 7772400"/>
              <a:gd name="T7" fmla="*/ 8776 h 1388110"/>
              <a:gd name="T8" fmla="*/ 53809 w 7772400"/>
              <a:gd name="T9" fmla="*/ 29029 h 1388110"/>
              <a:gd name="T10" fmla="*/ 25309 w 7772400"/>
              <a:gd name="T11" fmla="*/ 58831 h 1388110"/>
              <a:gd name="T12" fmla="*/ 6675 w 7772400"/>
              <a:gd name="T13" fmla="*/ 96097 h 1388110"/>
              <a:gd name="T14" fmla="*/ 0 w 7772400"/>
              <a:gd name="T15" fmla="*/ 138742 h 1388110"/>
              <a:gd name="T16" fmla="*/ 0 w 7772400"/>
              <a:gd name="T17" fmla="*/ 1248468 h 1388110"/>
              <a:gd name="T18" fmla="*/ 8756 w 7772400"/>
              <a:gd name="T19" fmla="*/ 1297035 h 1388110"/>
              <a:gd name="T20" fmla="*/ 29012 w 7772400"/>
              <a:gd name="T21" fmla="*/ 1333299 h 1388110"/>
              <a:gd name="T22" fmla="*/ 58828 w 7772400"/>
              <a:gd name="T23" fmla="*/ 1361789 h 1388110"/>
              <a:gd name="T24" fmla="*/ 96111 w 7772400"/>
              <a:gd name="T25" fmla="*/ 1380415 h 1388110"/>
              <a:gd name="T26" fmla="*/ 138767 w 7772400"/>
              <a:gd name="T27" fmla="*/ 1387088 h 1388110"/>
              <a:gd name="T28" fmla="*/ 7633593 w 7772400"/>
              <a:gd name="T29" fmla="*/ 1387088 h 1388110"/>
              <a:gd name="T30" fmla="*/ 7682270 w 7772400"/>
              <a:gd name="T31" fmla="*/ 1378334 h 1388110"/>
              <a:gd name="T32" fmla="*/ 7718575 w 7772400"/>
              <a:gd name="T33" fmla="*/ 1358100 h 1388110"/>
              <a:gd name="T34" fmla="*/ 7747088 w 7772400"/>
              <a:gd name="T35" fmla="*/ 1328319 h 1388110"/>
              <a:gd name="T36" fmla="*/ 7765724 w 7772400"/>
              <a:gd name="T37" fmla="*/ 1291078 h 1388110"/>
              <a:gd name="T38" fmla="*/ 7772399 w 7772400"/>
              <a:gd name="T39" fmla="*/ 1248468 h 1388110"/>
              <a:gd name="T40" fmla="*/ 7772399 w 7772400"/>
              <a:gd name="T41" fmla="*/ 138742 h 1388110"/>
              <a:gd name="T42" fmla="*/ 7763614 w 7772400"/>
              <a:gd name="T43" fmla="*/ 90031 h 1388110"/>
              <a:gd name="T44" fmla="*/ 7743356 w 7772400"/>
              <a:gd name="T45" fmla="*/ 53769 h 1388110"/>
              <a:gd name="T46" fmla="*/ 7713545 w 7772400"/>
              <a:gd name="T47" fmla="*/ 25287 h 1388110"/>
              <a:gd name="T48" fmla="*/ 7676264 w 7772400"/>
              <a:gd name="T49" fmla="*/ 6669 h 1388110"/>
              <a:gd name="T50" fmla="*/ 7633593 w 7772400"/>
              <a:gd name="T51" fmla="*/ 0 h 1388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7772400" h="1388110">
                <a:moveTo>
                  <a:pt x="7633593" y="0"/>
                </a:moveTo>
                <a:lnTo>
                  <a:pt x="138767" y="0"/>
                </a:lnTo>
                <a:lnTo>
                  <a:pt x="132043" y="160"/>
                </a:lnTo>
                <a:lnTo>
                  <a:pt x="90084" y="8780"/>
                </a:lnTo>
                <a:lnTo>
                  <a:pt x="53809" y="29042"/>
                </a:lnTo>
                <a:lnTo>
                  <a:pt x="25309" y="58858"/>
                </a:lnTo>
                <a:lnTo>
                  <a:pt x="6675" y="96141"/>
                </a:lnTo>
                <a:lnTo>
                  <a:pt x="0" y="138805"/>
                </a:lnTo>
                <a:lnTo>
                  <a:pt x="0" y="1249039"/>
                </a:lnTo>
                <a:lnTo>
                  <a:pt x="8756" y="1297629"/>
                </a:lnTo>
                <a:lnTo>
                  <a:pt x="29012" y="1333909"/>
                </a:lnTo>
                <a:lnTo>
                  <a:pt x="58828" y="1362412"/>
                </a:lnTo>
                <a:lnTo>
                  <a:pt x="96111" y="1381047"/>
                </a:lnTo>
                <a:lnTo>
                  <a:pt x="138767" y="1387723"/>
                </a:lnTo>
                <a:lnTo>
                  <a:pt x="7633593" y="1387723"/>
                </a:lnTo>
                <a:lnTo>
                  <a:pt x="7682270" y="1378965"/>
                </a:lnTo>
                <a:lnTo>
                  <a:pt x="7718575" y="1358722"/>
                </a:lnTo>
                <a:lnTo>
                  <a:pt x="7747088" y="1328927"/>
                </a:lnTo>
                <a:lnTo>
                  <a:pt x="7765724" y="1291669"/>
                </a:lnTo>
                <a:lnTo>
                  <a:pt x="7772399" y="1249039"/>
                </a:lnTo>
                <a:lnTo>
                  <a:pt x="7772399" y="138805"/>
                </a:lnTo>
                <a:lnTo>
                  <a:pt x="7763614" y="90072"/>
                </a:lnTo>
                <a:lnTo>
                  <a:pt x="7743356" y="53794"/>
                </a:lnTo>
                <a:lnTo>
                  <a:pt x="7713545" y="25299"/>
                </a:lnTo>
                <a:lnTo>
                  <a:pt x="7676264" y="6672"/>
                </a:lnTo>
                <a:lnTo>
                  <a:pt x="7633593" y="0"/>
                </a:lnTo>
                <a:close/>
              </a:path>
            </a:pathLst>
          </a:custGeom>
          <a:solidFill>
            <a:srgbClr val="5FB5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6628" name="object 4"/>
          <p:cNvSpPr>
            <a:spLocks/>
          </p:cNvSpPr>
          <p:nvPr/>
        </p:nvSpPr>
        <p:spPr bwMode="auto">
          <a:xfrm>
            <a:off x="1524001" y="1751013"/>
            <a:ext cx="7796213" cy="1435100"/>
          </a:xfrm>
          <a:custGeom>
            <a:avLst/>
            <a:gdLst>
              <a:gd name="T0" fmla="*/ 89292 w 7796530"/>
              <a:gd name="T1" fmla="*/ 9139 h 1435735"/>
              <a:gd name="T2" fmla="*/ 0 w 7796530"/>
              <a:gd name="T3" fmla="*/ 1358806 h 1435735"/>
              <a:gd name="T4" fmla="*/ 76530 w 7796530"/>
              <a:gd name="T5" fmla="*/ 1422785 h 1435735"/>
              <a:gd name="T6" fmla="*/ 7682811 w 7796530"/>
              <a:gd name="T7" fmla="*/ 1428879 h 1435735"/>
              <a:gd name="T8" fmla="*/ 7725359 w 7796530"/>
              <a:gd name="T9" fmla="*/ 1407552 h 1435735"/>
              <a:gd name="T10" fmla="*/ 86411 w 7796530"/>
              <a:gd name="T11" fmla="*/ 1398412 h 1435735"/>
              <a:gd name="T12" fmla="*/ 53349 w 7796530"/>
              <a:gd name="T13" fmla="*/ 1377086 h 1435735"/>
              <a:gd name="T14" fmla="*/ 4798 w 7796530"/>
              <a:gd name="T15" fmla="*/ 1273500 h 1435735"/>
              <a:gd name="T16" fmla="*/ 27811 w 7796530"/>
              <a:gd name="T17" fmla="*/ 88352 h 1435735"/>
              <a:gd name="T18" fmla="*/ 125308 w 7796530"/>
              <a:gd name="T19" fmla="*/ 30466 h 1435735"/>
              <a:gd name="T20" fmla="*/ 7709999 w 7796530"/>
              <a:gd name="T21" fmla="*/ 21326 h 1435735"/>
              <a:gd name="T22" fmla="*/ 7664889 w 7796530"/>
              <a:gd name="T23" fmla="*/ 3046 h 1435735"/>
              <a:gd name="T24" fmla="*/ 7727635 w 7796530"/>
              <a:gd name="T25" fmla="*/ 30466 h 1435735"/>
              <a:gd name="T26" fmla="*/ 7685736 w 7796530"/>
              <a:gd name="T27" fmla="*/ 39605 h 1435735"/>
              <a:gd name="T28" fmla="*/ 7764585 w 7796530"/>
              <a:gd name="T29" fmla="*/ 137098 h 1435735"/>
              <a:gd name="T30" fmla="*/ 7761293 w 7796530"/>
              <a:gd name="T31" fmla="*/ 1313106 h 1435735"/>
              <a:gd name="T32" fmla="*/ 7672905 w 7796530"/>
              <a:gd name="T33" fmla="*/ 1401459 h 1435735"/>
              <a:gd name="T34" fmla="*/ 7759647 w 7796530"/>
              <a:gd name="T35" fmla="*/ 1377086 h 1435735"/>
              <a:gd name="T36" fmla="*/ 7796101 w 7796530"/>
              <a:gd name="T37" fmla="*/ 161472 h 1435735"/>
              <a:gd name="T38" fmla="*/ 7736026 w 7796530"/>
              <a:gd name="T39" fmla="*/ 36559 h 1435735"/>
              <a:gd name="T40" fmla="*/ 126760 w 7796530"/>
              <a:gd name="T41" fmla="*/ 39605 h 1435735"/>
              <a:gd name="T42" fmla="*/ 36015 w 7796530"/>
              <a:gd name="T43" fmla="*/ 94445 h 1435735"/>
              <a:gd name="T44" fmla="*/ 17096 w 7796530"/>
              <a:gd name="T45" fmla="*/ 137098 h 1435735"/>
              <a:gd name="T46" fmla="*/ 14381 w 7796530"/>
              <a:gd name="T47" fmla="*/ 1273500 h 1435735"/>
              <a:gd name="T48" fmla="*/ 19810 w 7796530"/>
              <a:gd name="T49" fmla="*/ 1310059 h 1435735"/>
              <a:gd name="T50" fmla="*/ 35277 w 7796530"/>
              <a:gd name="T51" fmla="*/ 1343572 h 1435735"/>
              <a:gd name="T52" fmla="*/ 59064 w 7796530"/>
              <a:gd name="T53" fmla="*/ 1367946 h 1435735"/>
              <a:gd name="T54" fmla="*/ 89709 w 7796530"/>
              <a:gd name="T55" fmla="*/ 1389272 h 1435735"/>
              <a:gd name="T56" fmla="*/ 7645352 w 7796530"/>
              <a:gd name="T57" fmla="*/ 1398412 h 1435735"/>
              <a:gd name="T58" fmla="*/ 138761 w 7796530"/>
              <a:gd name="T59" fmla="*/ 1389272 h 1435735"/>
              <a:gd name="T60" fmla="*/ 103508 w 7796530"/>
              <a:gd name="T61" fmla="*/ 1383179 h 1435735"/>
              <a:gd name="T62" fmla="*/ 49444 w 7796530"/>
              <a:gd name="T63" fmla="*/ 1346619 h 1435735"/>
              <a:gd name="T64" fmla="*/ 32586 w 7796530"/>
              <a:gd name="T65" fmla="*/ 1316153 h 1435735"/>
              <a:gd name="T66" fmla="*/ 24490 w 7796530"/>
              <a:gd name="T67" fmla="*/ 1285686 h 1435735"/>
              <a:gd name="T68" fmla="*/ 24728 w 7796530"/>
              <a:gd name="T69" fmla="*/ 152332 h 1435735"/>
              <a:gd name="T70" fmla="*/ 33491 w 7796530"/>
              <a:gd name="T71" fmla="*/ 118818 h 1435735"/>
              <a:gd name="T72" fmla="*/ 50920 w 7796530"/>
              <a:gd name="T73" fmla="*/ 91399 h 1435735"/>
              <a:gd name="T74" fmla="*/ 75566 w 7796530"/>
              <a:gd name="T75" fmla="*/ 67025 h 1435735"/>
              <a:gd name="T76" fmla="*/ 105771 w 7796530"/>
              <a:gd name="T77" fmla="*/ 54839 h 1435735"/>
              <a:gd name="T78" fmla="*/ 7682415 w 7796530"/>
              <a:gd name="T79" fmla="*/ 48745 h 1435735"/>
              <a:gd name="T80" fmla="*/ 7682415 w 7796530"/>
              <a:gd name="T81" fmla="*/ 48745 h 1435735"/>
              <a:gd name="T82" fmla="*/ 7679123 w 7796530"/>
              <a:gd name="T83" fmla="*/ 57885 h 1435735"/>
              <a:gd name="T84" fmla="*/ 7743372 w 7796530"/>
              <a:gd name="T85" fmla="*/ 131005 h 1435735"/>
              <a:gd name="T86" fmla="*/ 7748097 w 7796530"/>
              <a:gd name="T87" fmla="*/ 164518 h 1435735"/>
              <a:gd name="T88" fmla="*/ 7713655 w 7796530"/>
              <a:gd name="T89" fmla="*/ 1355759 h 1435735"/>
              <a:gd name="T90" fmla="*/ 7686986 w 7796530"/>
              <a:gd name="T91" fmla="*/ 1374039 h 1435735"/>
              <a:gd name="T92" fmla="*/ 7643950 w 7796530"/>
              <a:gd name="T93" fmla="*/ 1389272 h 1435735"/>
              <a:gd name="T94" fmla="*/ 7747700 w 7796530"/>
              <a:gd name="T95" fmla="*/ 1322246 h 1435735"/>
              <a:gd name="T96" fmla="*/ 7748218 w 7796530"/>
              <a:gd name="T97" fmla="*/ 115772 h 1435735"/>
              <a:gd name="T98" fmla="*/ 7703506 w 7796530"/>
              <a:gd name="T99" fmla="*/ 60932 h 143573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7796530" h="1435735">
                <a:moveTo>
                  <a:pt x="7633593" y="0"/>
                </a:moveTo>
                <a:lnTo>
                  <a:pt x="137493" y="0"/>
                </a:lnTo>
                <a:lnTo>
                  <a:pt x="89296" y="9143"/>
                </a:lnTo>
                <a:lnTo>
                  <a:pt x="46922" y="30479"/>
                </a:lnTo>
                <a:lnTo>
                  <a:pt x="12513" y="60959"/>
                </a:lnTo>
                <a:lnTo>
                  <a:pt x="0" y="1359407"/>
                </a:lnTo>
                <a:lnTo>
                  <a:pt x="4452" y="1365503"/>
                </a:lnTo>
                <a:lnTo>
                  <a:pt x="36159" y="1402079"/>
                </a:lnTo>
                <a:lnTo>
                  <a:pt x="76533" y="1423415"/>
                </a:lnTo>
                <a:lnTo>
                  <a:pt x="123301" y="1435607"/>
                </a:lnTo>
                <a:lnTo>
                  <a:pt x="7651363" y="1435607"/>
                </a:lnTo>
                <a:lnTo>
                  <a:pt x="7683123" y="1429511"/>
                </a:lnTo>
                <a:lnTo>
                  <a:pt x="7697967" y="1423415"/>
                </a:lnTo>
                <a:lnTo>
                  <a:pt x="7712323" y="1417319"/>
                </a:lnTo>
                <a:lnTo>
                  <a:pt x="7725673" y="1408175"/>
                </a:lnTo>
                <a:lnTo>
                  <a:pt x="124848" y="1408175"/>
                </a:lnTo>
                <a:lnTo>
                  <a:pt x="98726" y="1402079"/>
                </a:lnTo>
                <a:lnTo>
                  <a:pt x="86415" y="1399031"/>
                </a:lnTo>
                <a:lnTo>
                  <a:pt x="74759" y="1392935"/>
                </a:lnTo>
                <a:lnTo>
                  <a:pt x="63734" y="1383791"/>
                </a:lnTo>
                <a:lnTo>
                  <a:pt x="53351" y="1377695"/>
                </a:lnTo>
                <a:lnTo>
                  <a:pt x="20859" y="1338071"/>
                </a:lnTo>
                <a:lnTo>
                  <a:pt x="7500" y="1301495"/>
                </a:lnTo>
                <a:lnTo>
                  <a:pt x="4798" y="1274063"/>
                </a:lnTo>
                <a:lnTo>
                  <a:pt x="4798" y="164591"/>
                </a:lnTo>
                <a:lnTo>
                  <a:pt x="10929" y="124967"/>
                </a:lnTo>
                <a:lnTo>
                  <a:pt x="27812" y="88391"/>
                </a:lnTo>
                <a:lnTo>
                  <a:pt x="64115" y="51815"/>
                </a:lnTo>
                <a:lnTo>
                  <a:pt x="99179" y="36575"/>
                </a:lnTo>
                <a:lnTo>
                  <a:pt x="125313" y="30479"/>
                </a:lnTo>
                <a:lnTo>
                  <a:pt x="7727949" y="30479"/>
                </a:lnTo>
                <a:lnTo>
                  <a:pt x="7723753" y="27431"/>
                </a:lnTo>
                <a:lnTo>
                  <a:pt x="7710312" y="21335"/>
                </a:lnTo>
                <a:lnTo>
                  <a:pt x="7695834" y="12191"/>
                </a:lnTo>
                <a:lnTo>
                  <a:pt x="7680715" y="9143"/>
                </a:lnTo>
                <a:lnTo>
                  <a:pt x="7665201" y="3047"/>
                </a:lnTo>
                <a:lnTo>
                  <a:pt x="7649077" y="3047"/>
                </a:lnTo>
                <a:lnTo>
                  <a:pt x="7633593" y="0"/>
                </a:lnTo>
              </a:path>
              <a:path w="7796530" h="1435735">
                <a:moveTo>
                  <a:pt x="7727949" y="30479"/>
                </a:moveTo>
                <a:lnTo>
                  <a:pt x="7647553" y="30479"/>
                </a:lnTo>
                <a:lnTo>
                  <a:pt x="7660903" y="33527"/>
                </a:lnTo>
                <a:lnTo>
                  <a:pt x="7686049" y="39623"/>
                </a:lnTo>
                <a:lnTo>
                  <a:pt x="7719059" y="60959"/>
                </a:lnTo>
                <a:lnTo>
                  <a:pt x="7751581" y="100583"/>
                </a:lnTo>
                <a:lnTo>
                  <a:pt x="7764901" y="137159"/>
                </a:lnTo>
                <a:lnTo>
                  <a:pt x="7767583" y="164591"/>
                </a:lnTo>
                <a:lnTo>
                  <a:pt x="7767583" y="1274063"/>
                </a:lnTo>
                <a:lnTo>
                  <a:pt x="7761609" y="1313687"/>
                </a:lnTo>
                <a:lnTo>
                  <a:pt x="7744602" y="1350263"/>
                </a:lnTo>
                <a:lnTo>
                  <a:pt x="7708391" y="1386839"/>
                </a:lnTo>
                <a:lnTo>
                  <a:pt x="7673217" y="1402079"/>
                </a:lnTo>
                <a:lnTo>
                  <a:pt x="7647066" y="1408175"/>
                </a:lnTo>
                <a:lnTo>
                  <a:pt x="7725673" y="1408175"/>
                </a:lnTo>
                <a:lnTo>
                  <a:pt x="7759963" y="1377695"/>
                </a:lnTo>
                <a:lnTo>
                  <a:pt x="7789560" y="1322831"/>
                </a:lnTo>
                <a:lnTo>
                  <a:pt x="7796418" y="1274063"/>
                </a:lnTo>
                <a:lnTo>
                  <a:pt x="7796418" y="161543"/>
                </a:lnTo>
                <a:lnTo>
                  <a:pt x="7788798" y="115823"/>
                </a:lnTo>
                <a:lnTo>
                  <a:pt x="7767827" y="73151"/>
                </a:lnTo>
                <a:lnTo>
                  <a:pt x="7736341" y="36575"/>
                </a:lnTo>
                <a:lnTo>
                  <a:pt x="7727949" y="30479"/>
                </a:lnTo>
              </a:path>
              <a:path w="7796530" h="1435735">
                <a:moveTo>
                  <a:pt x="7647066" y="39623"/>
                </a:moveTo>
                <a:lnTo>
                  <a:pt x="126765" y="39623"/>
                </a:lnTo>
                <a:lnTo>
                  <a:pt x="114359" y="42671"/>
                </a:lnTo>
                <a:lnTo>
                  <a:pt x="69830" y="60959"/>
                </a:lnTo>
                <a:lnTo>
                  <a:pt x="36016" y="94487"/>
                </a:lnTo>
                <a:lnTo>
                  <a:pt x="24479" y="115823"/>
                </a:lnTo>
                <a:lnTo>
                  <a:pt x="20228" y="124967"/>
                </a:lnTo>
                <a:lnTo>
                  <a:pt x="17097" y="137159"/>
                </a:lnTo>
                <a:lnTo>
                  <a:pt x="15144" y="149351"/>
                </a:lnTo>
                <a:lnTo>
                  <a:pt x="14394" y="164591"/>
                </a:lnTo>
                <a:lnTo>
                  <a:pt x="14382" y="1274063"/>
                </a:lnTo>
                <a:lnTo>
                  <a:pt x="15001" y="1286255"/>
                </a:lnTo>
                <a:lnTo>
                  <a:pt x="16799" y="1298447"/>
                </a:lnTo>
                <a:lnTo>
                  <a:pt x="19811" y="1310639"/>
                </a:lnTo>
                <a:lnTo>
                  <a:pt x="23931" y="1322831"/>
                </a:lnTo>
                <a:lnTo>
                  <a:pt x="29063" y="1331975"/>
                </a:lnTo>
                <a:lnTo>
                  <a:pt x="35278" y="1344167"/>
                </a:lnTo>
                <a:lnTo>
                  <a:pt x="42350" y="1353311"/>
                </a:lnTo>
                <a:lnTo>
                  <a:pt x="50375" y="1362455"/>
                </a:lnTo>
                <a:lnTo>
                  <a:pt x="59066" y="1368551"/>
                </a:lnTo>
                <a:lnTo>
                  <a:pt x="68734" y="1377695"/>
                </a:lnTo>
                <a:lnTo>
                  <a:pt x="78914" y="1383791"/>
                </a:lnTo>
                <a:lnTo>
                  <a:pt x="89713" y="1389887"/>
                </a:lnTo>
                <a:lnTo>
                  <a:pt x="101119" y="1392935"/>
                </a:lnTo>
                <a:lnTo>
                  <a:pt x="125360" y="1399031"/>
                </a:lnTo>
                <a:lnTo>
                  <a:pt x="7645663" y="1399031"/>
                </a:lnTo>
                <a:lnTo>
                  <a:pt x="7669926" y="1392935"/>
                </a:lnTo>
                <a:lnTo>
                  <a:pt x="7681477" y="1389887"/>
                </a:lnTo>
                <a:lnTo>
                  <a:pt x="138767" y="1389887"/>
                </a:lnTo>
                <a:lnTo>
                  <a:pt x="125872" y="1386839"/>
                </a:lnTo>
                <a:lnTo>
                  <a:pt x="114490" y="1386839"/>
                </a:lnTo>
                <a:lnTo>
                  <a:pt x="103512" y="1383791"/>
                </a:lnTo>
                <a:lnTo>
                  <a:pt x="64805" y="1362455"/>
                </a:lnTo>
                <a:lnTo>
                  <a:pt x="56852" y="1353311"/>
                </a:lnTo>
                <a:lnTo>
                  <a:pt x="49446" y="1347215"/>
                </a:lnTo>
                <a:lnTo>
                  <a:pt x="42981" y="1338071"/>
                </a:lnTo>
                <a:lnTo>
                  <a:pt x="37266" y="1328927"/>
                </a:lnTo>
                <a:lnTo>
                  <a:pt x="32587" y="1316735"/>
                </a:lnTo>
                <a:lnTo>
                  <a:pt x="28825" y="1307591"/>
                </a:lnTo>
                <a:lnTo>
                  <a:pt x="26098" y="1295399"/>
                </a:lnTo>
                <a:lnTo>
                  <a:pt x="24491" y="1286255"/>
                </a:lnTo>
                <a:lnTo>
                  <a:pt x="23967" y="1274063"/>
                </a:lnTo>
                <a:lnTo>
                  <a:pt x="24002" y="164591"/>
                </a:lnTo>
                <a:lnTo>
                  <a:pt x="24729" y="152399"/>
                </a:lnTo>
                <a:lnTo>
                  <a:pt x="26586" y="140207"/>
                </a:lnTo>
                <a:lnTo>
                  <a:pt x="29515" y="128015"/>
                </a:lnTo>
                <a:lnTo>
                  <a:pt x="33492" y="118871"/>
                </a:lnTo>
                <a:lnTo>
                  <a:pt x="38433" y="106679"/>
                </a:lnTo>
                <a:lnTo>
                  <a:pt x="44219" y="97535"/>
                </a:lnTo>
                <a:lnTo>
                  <a:pt x="50922" y="91439"/>
                </a:lnTo>
                <a:lnTo>
                  <a:pt x="58400" y="82295"/>
                </a:lnTo>
                <a:lnTo>
                  <a:pt x="66663" y="76199"/>
                </a:lnTo>
                <a:lnTo>
                  <a:pt x="75569" y="67055"/>
                </a:lnTo>
                <a:lnTo>
                  <a:pt x="85153" y="64007"/>
                </a:lnTo>
                <a:lnTo>
                  <a:pt x="95297" y="57911"/>
                </a:lnTo>
                <a:lnTo>
                  <a:pt x="105775" y="54863"/>
                </a:lnTo>
                <a:lnTo>
                  <a:pt x="116693" y="51815"/>
                </a:lnTo>
                <a:lnTo>
                  <a:pt x="128206" y="48767"/>
                </a:lnTo>
                <a:lnTo>
                  <a:pt x="7682727" y="48767"/>
                </a:lnTo>
                <a:lnTo>
                  <a:pt x="7659501" y="42671"/>
                </a:lnTo>
                <a:lnTo>
                  <a:pt x="7647066" y="39623"/>
                </a:lnTo>
              </a:path>
              <a:path w="7796530" h="1435735">
                <a:moveTo>
                  <a:pt x="7682727" y="48767"/>
                </a:moveTo>
                <a:lnTo>
                  <a:pt x="7646547" y="48767"/>
                </a:lnTo>
                <a:lnTo>
                  <a:pt x="7669011" y="54863"/>
                </a:lnTo>
                <a:lnTo>
                  <a:pt x="7679435" y="57911"/>
                </a:lnTo>
                <a:lnTo>
                  <a:pt x="7715493" y="82295"/>
                </a:lnTo>
                <a:lnTo>
                  <a:pt x="7739877" y="121919"/>
                </a:lnTo>
                <a:lnTo>
                  <a:pt x="7743687" y="131063"/>
                </a:lnTo>
                <a:lnTo>
                  <a:pt x="7746247" y="143255"/>
                </a:lnTo>
                <a:lnTo>
                  <a:pt x="7747893" y="152399"/>
                </a:lnTo>
                <a:lnTo>
                  <a:pt x="7748412" y="164591"/>
                </a:lnTo>
                <a:lnTo>
                  <a:pt x="7748412" y="1274063"/>
                </a:lnTo>
                <a:lnTo>
                  <a:pt x="7738993" y="1319783"/>
                </a:lnTo>
                <a:lnTo>
                  <a:pt x="7713969" y="1356359"/>
                </a:lnTo>
                <a:lnTo>
                  <a:pt x="7705740" y="1362455"/>
                </a:lnTo>
                <a:lnTo>
                  <a:pt x="7696839" y="1371599"/>
                </a:lnTo>
                <a:lnTo>
                  <a:pt x="7687299" y="1374647"/>
                </a:lnTo>
                <a:lnTo>
                  <a:pt x="7677271" y="1380743"/>
                </a:lnTo>
                <a:lnTo>
                  <a:pt x="7666603" y="1383791"/>
                </a:lnTo>
                <a:lnTo>
                  <a:pt x="7644261" y="1389887"/>
                </a:lnTo>
                <a:lnTo>
                  <a:pt x="7681477" y="1389887"/>
                </a:lnTo>
                <a:lnTo>
                  <a:pt x="7721101" y="1362455"/>
                </a:lnTo>
                <a:lnTo>
                  <a:pt x="7748015" y="1322831"/>
                </a:lnTo>
                <a:lnTo>
                  <a:pt x="7758043" y="1274063"/>
                </a:lnTo>
                <a:lnTo>
                  <a:pt x="7758043" y="164591"/>
                </a:lnTo>
                <a:lnTo>
                  <a:pt x="7748533" y="115823"/>
                </a:lnTo>
                <a:lnTo>
                  <a:pt x="7743321" y="106679"/>
                </a:lnTo>
                <a:lnTo>
                  <a:pt x="7737225" y="94487"/>
                </a:lnTo>
                <a:lnTo>
                  <a:pt x="7703819" y="60959"/>
                </a:lnTo>
                <a:lnTo>
                  <a:pt x="7693548" y="54863"/>
                </a:lnTo>
                <a:lnTo>
                  <a:pt x="7682727" y="48767"/>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5" name="object 5"/>
          <p:cNvSpPr txBox="1"/>
          <p:nvPr/>
        </p:nvSpPr>
        <p:spPr>
          <a:xfrm>
            <a:off x="1670051" y="2273300"/>
            <a:ext cx="5351463" cy="477838"/>
          </a:xfrm>
          <a:prstGeom prst="rect">
            <a:avLst/>
          </a:prstGeom>
        </p:spPr>
        <p:txBody>
          <a:bodyPr lIns="0" tIns="0" rIns="0" bIns="0">
            <a:spAutoFit/>
          </a:bodyPr>
          <a:lstStyle/>
          <a:p>
            <a:pPr marL="12700">
              <a:defRPr/>
            </a:pPr>
            <a:r>
              <a:rPr sz="3100" spc="-135" dirty="0">
                <a:latin typeface="Corbel"/>
                <a:cs typeface="Corbel"/>
              </a:rPr>
              <a:t>P</a:t>
            </a:r>
            <a:r>
              <a:rPr sz="3100" spc="-15" dirty="0">
                <a:latin typeface="Corbel"/>
                <a:cs typeface="Corbel"/>
              </a:rPr>
              <a:t>emilih</a:t>
            </a:r>
            <a:r>
              <a:rPr sz="3100" spc="-45" dirty="0">
                <a:latin typeface="Corbel"/>
                <a:cs typeface="Corbel"/>
              </a:rPr>
              <a:t>a</a:t>
            </a:r>
            <a:r>
              <a:rPr sz="3100" dirty="0">
                <a:latin typeface="Corbel"/>
                <a:cs typeface="Corbel"/>
              </a:rPr>
              <a:t>n</a:t>
            </a:r>
            <a:r>
              <a:rPr sz="3100" spc="-160" dirty="0">
                <a:latin typeface="Times New Roman"/>
                <a:cs typeface="Times New Roman"/>
              </a:rPr>
              <a:t> </a:t>
            </a:r>
            <a:r>
              <a:rPr sz="3100" spc="-20" dirty="0">
                <a:latin typeface="Corbel"/>
                <a:cs typeface="Corbel"/>
              </a:rPr>
              <a:t>subj</a:t>
            </a:r>
            <a:r>
              <a:rPr sz="3100" spc="-30" dirty="0">
                <a:latin typeface="Corbel"/>
                <a:cs typeface="Corbel"/>
              </a:rPr>
              <a:t>e</a:t>
            </a:r>
            <a:r>
              <a:rPr sz="3100" spc="-15" dirty="0">
                <a:latin typeface="Corbel"/>
                <a:cs typeface="Corbel"/>
              </a:rPr>
              <a:t>k</a:t>
            </a:r>
            <a:r>
              <a:rPr sz="3100" spc="-140" dirty="0">
                <a:latin typeface="Times New Roman"/>
                <a:cs typeface="Times New Roman"/>
              </a:rPr>
              <a:t> </a:t>
            </a:r>
            <a:r>
              <a:rPr sz="3100" spc="-20" dirty="0">
                <a:latin typeface="Corbel"/>
                <a:cs typeface="Corbel"/>
              </a:rPr>
              <a:t>s</a:t>
            </a:r>
            <a:r>
              <a:rPr sz="3100" spc="-30" dirty="0">
                <a:latin typeface="Corbel"/>
                <a:cs typeface="Corbel"/>
              </a:rPr>
              <a:t>e</a:t>
            </a:r>
            <a:r>
              <a:rPr sz="3100" spc="-20" dirty="0">
                <a:latin typeface="Corbel"/>
                <a:cs typeface="Corbel"/>
              </a:rPr>
              <a:t>b</a:t>
            </a:r>
            <a:r>
              <a:rPr sz="3100" spc="-35" dirty="0">
                <a:latin typeface="Corbel"/>
                <a:cs typeface="Corbel"/>
              </a:rPr>
              <a:t>a</a:t>
            </a:r>
            <a:r>
              <a:rPr sz="3100" spc="-15" dirty="0">
                <a:latin typeface="Corbel"/>
                <a:cs typeface="Corbel"/>
              </a:rPr>
              <a:t>gai</a:t>
            </a:r>
            <a:r>
              <a:rPr sz="3100" spc="-140" dirty="0">
                <a:latin typeface="Times New Roman"/>
                <a:cs typeface="Times New Roman"/>
              </a:rPr>
              <a:t> </a:t>
            </a:r>
            <a:r>
              <a:rPr sz="3100" spc="-75" dirty="0">
                <a:latin typeface="Corbel"/>
                <a:cs typeface="Corbel"/>
              </a:rPr>
              <a:t>k</a:t>
            </a:r>
            <a:r>
              <a:rPr sz="3100" spc="-20" dirty="0">
                <a:latin typeface="Corbel"/>
                <a:cs typeface="Corbel"/>
              </a:rPr>
              <a:t>ontrol</a:t>
            </a:r>
            <a:endParaRPr sz="3100" dirty="0">
              <a:latin typeface="Corbel"/>
              <a:cs typeface="Corbel"/>
            </a:endParaRPr>
          </a:p>
        </p:txBody>
      </p:sp>
      <p:sp>
        <p:nvSpPr>
          <p:cNvPr id="26630" name="object 6"/>
          <p:cNvSpPr>
            <a:spLocks/>
          </p:cNvSpPr>
          <p:nvPr/>
        </p:nvSpPr>
        <p:spPr bwMode="auto">
          <a:xfrm>
            <a:off x="2209800" y="3394076"/>
            <a:ext cx="7772400" cy="1387475"/>
          </a:xfrm>
          <a:custGeom>
            <a:avLst/>
            <a:gdLst>
              <a:gd name="T0" fmla="*/ 7633593 w 7772400"/>
              <a:gd name="T1" fmla="*/ 0 h 1388110"/>
              <a:gd name="T2" fmla="*/ 138766 w 7772400"/>
              <a:gd name="T3" fmla="*/ 0 h 1388110"/>
              <a:gd name="T4" fmla="*/ 132139 w 7772400"/>
              <a:gd name="T5" fmla="*/ 155 h 1388110"/>
              <a:gd name="T6" fmla="*/ 90149 w 7772400"/>
              <a:gd name="T7" fmla="*/ 8745 h 1388110"/>
              <a:gd name="T8" fmla="*/ 53847 w 7772400"/>
              <a:gd name="T9" fmla="*/ 28977 h 1388110"/>
              <a:gd name="T10" fmla="*/ 25327 w 7772400"/>
              <a:gd name="T11" fmla="*/ 58759 h 1388110"/>
              <a:gd name="T12" fmla="*/ 6680 w 7772400"/>
              <a:gd name="T13" fmla="*/ 96004 h 1388110"/>
              <a:gd name="T14" fmla="*/ 0 w 7772400"/>
              <a:gd name="T15" fmla="*/ 138620 h 1388110"/>
              <a:gd name="T16" fmla="*/ 0 w 7772400"/>
              <a:gd name="T17" fmla="*/ 1248346 h 1388110"/>
              <a:gd name="T18" fmla="*/ 8782 w 7772400"/>
              <a:gd name="T19" fmla="*/ 1297051 h 1388110"/>
              <a:gd name="T20" fmla="*/ 29044 w 7772400"/>
              <a:gd name="T21" fmla="*/ 1333322 h 1388110"/>
              <a:gd name="T22" fmla="*/ 58855 w 7772400"/>
              <a:gd name="T23" fmla="*/ 1361809 h 1388110"/>
              <a:gd name="T24" fmla="*/ 96125 w 7772400"/>
              <a:gd name="T25" fmla="*/ 1380428 h 1388110"/>
              <a:gd name="T26" fmla="*/ 138766 w 7772400"/>
              <a:gd name="T27" fmla="*/ 1387098 h 1388110"/>
              <a:gd name="T28" fmla="*/ 7633593 w 7772400"/>
              <a:gd name="T29" fmla="*/ 1387098 h 1388110"/>
              <a:gd name="T30" fmla="*/ 7682345 w 7772400"/>
              <a:gd name="T31" fmla="*/ 1378312 h 1388110"/>
              <a:gd name="T32" fmla="*/ 7718621 w 7772400"/>
              <a:gd name="T33" fmla="*/ 1358059 h 1388110"/>
              <a:gd name="T34" fmla="*/ 7747110 w 7772400"/>
              <a:gd name="T35" fmla="*/ 1328259 h 1388110"/>
              <a:gd name="T36" fmla="*/ 7765730 w 7772400"/>
              <a:gd name="T37" fmla="*/ 1290994 h 1388110"/>
              <a:gd name="T38" fmla="*/ 7772399 w 7772400"/>
              <a:gd name="T39" fmla="*/ 1248346 h 1388110"/>
              <a:gd name="T40" fmla="*/ 7772399 w 7772400"/>
              <a:gd name="T41" fmla="*/ 138620 h 1388110"/>
              <a:gd name="T42" fmla="*/ 7763640 w 7772400"/>
              <a:gd name="T43" fmla="*/ 90031 h 1388110"/>
              <a:gd name="T44" fmla="*/ 7743389 w 7772400"/>
              <a:gd name="T45" fmla="*/ 53775 h 1388110"/>
              <a:gd name="T46" fmla="*/ 7713575 w 7772400"/>
              <a:gd name="T47" fmla="*/ 25292 h 1388110"/>
              <a:gd name="T48" fmla="*/ 7676281 w 7772400"/>
              <a:gd name="T49" fmla="*/ 6671 h 1388110"/>
              <a:gd name="T50" fmla="*/ 7633593 w 7772400"/>
              <a:gd name="T51" fmla="*/ 0 h 1388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7772400" h="1388110">
                <a:moveTo>
                  <a:pt x="7633593" y="0"/>
                </a:moveTo>
                <a:lnTo>
                  <a:pt x="138766" y="0"/>
                </a:lnTo>
                <a:lnTo>
                  <a:pt x="132139" y="155"/>
                </a:lnTo>
                <a:lnTo>
                  <a:pt x="90149" y="8749"/>
                </a:lnTo>
                <a:lnTo>
                  <a:pt x="53847" y="28990"/>
                </a:lnTo>
                <a:lnTo>
                  <a:pt x="25327" y="58786"/>
                </a:lnTo>
                <a:lnTo>
                  <a:pt x="6680" y="96048"/>
                </a:lnTo>
                <a:lnTo>
                  <a:pt x="0" y="138683"/>
                </a:lnTo>
                <a:lnTo>
                  <a:pt x="0" y="1248917"/>
                </a:lnTo>
                <a:lnTo>
                  <a:pt x="8782" y="1297645"/>
                </a:lnTo>
                <a:lnTo>
                  <a:pt x="29044" y="1333932"/>
                </a:lnTo>
                <a:lnTo>
                  <a:pt x="58855" y="1362432"/>
                </a:lnTo>
                <a:lnTo>
                  <a:pt x="96125" y="1381060"/>
                </a:lnTo>
                <a:lnTo>
                  <a:pt x="138766" y="1387733"/>
                </a:lnTo>
                <a:lnTo>
                  <a:pt x="7633593" y="1387733"/>
                </a:lnTo>
                <a:lnTo>
                  <a:pt x="7682345" y="1378943"/>
                </a:lnTo>
                <a:lnTo>
                  <a:pt x="7718621" y="1358681"/>
                </a:lnTo>
                <a:lnTo>
                  <a:pt x="7747110" y="1328867"/>
                </a:lnTo>
                <a:lnTo>
                  <a:pt x="7765730" y="1291585"/>
                </a:lnTo>
                <a:lnTo>
                  <a:pt x="7772399" y="1248917"/>
                </a:lnTo>
                <a:lnTo>
                  <a:pt x="7772399" y="138683"/>
                </a:lnTo>
                <a:lnTo>
                  <a:pt x="7763640" y="90072"/>
                </a:lnTo>
                <a:lnTo>
                  <a:pt x="7743389" y="53800"/>
                </a:lnTo>
                <a:lnTo>
                  <a:pt x="7713575" y="25304"/>
                </a:lnTo>
                <a:lnTo>
                  <a:pt x="7676281" y="6674"/>
                </a:lnTo>
                <a:lnTo>
                  <a:pt x="7633593" y="0"/>
                </a:lnTo>
                <a:close/>
              </a:path>
            </a:pathLst>
          </a:custGeom>
          <a:solidFill>
            <a:srgbClr val="E66C7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6631" name="object 7"/>
          <p:cNvSpPr>
            <a:spLocks/>
          </p:cNvSpPr>
          <p:nvPr/>
        </p:nvSpPr>
        <p:spPr bwMode="auto">
          <a:xfrm>
            <a:off x="2185989" y="3370263"/>
            <a:ext cx="7820025" cy="1435100"/>
          </a:xfrm>
          <a:custGeom>
            <a:avLst/>
            <a:gdLst>
              <a:gd name="T0" fmla="*/ 113291 w 7820659"/>
              <a:gd name="T1" fmla="*/ 9139 h 1435735"/>
              <a:gd name="T2" fmla="*/ 19096 w 7820659"/>
              <a:gd name="T3" fmla="*/ 88352 h 1435735"/>
              <a:gd name="T4" fmla="*/ 3130 w 7820659"/>
              <a:gd name="T5" fmla="*/ 134052 h 1435735"/>
              <a:gd name="T6" fmla="*/ 36 w 7820659"/>
              <a:gd name="T7" fmla="*/ 1276546 h 1435735"/>
              <a:gd name="T8" fmla="*/ 60168 w 7820659"/>
              <a:gd name="T9" fmla="*/ 1401459 h 1435735"/>
              <a:gd name="T10" fmla="*/ 7674744 w 7820659"/>
              <a:gd name="T11" fmla="*/ 1434972 h 1435735"/>
              <a:gd name="T12" fmla="*/ 7735699 w 7820659"/>
              <a:gd name="T13" fmla="*/ 1416692 h 1435735"/>
              <a:gd name="T14" fmla="*/ 122696 w 7820659"/>
              <a:gd name="T15" fmla="*/ 1401459 h 1435735"/>
              <a:gd name="T16" fmla="*/ 87741 w 7820659"/>
              <a:gd name="T17" fmla="*/ 1383179 h 1435735"/>
              <a:gd name="T18" fmla="*/ 31501 w 7820659"/>
              <a:gd name="T19" fmla="*/ 1300919 h 1435735"/>
              <a:gd name="T20" fmla="*/ 34930 w 7820659"/>
              <a:gd name="T21" fmla="*/ 124912 h 1435735"/>
              <a:gd name="T22" fmla="*/ 123184 w 7820659"/>
              <a:gd name="T23" fmla="*/ 36559 h 1435735"/>
              <a:gd name="T24" fmla="*/ 7747128 w 7820659"/>
              <a:gd name="T25" fmla="*/ 27419 h 1435735"/>
              <a:gd name="T26" fmla="*/ 7704093 w 7820659"/>
              <a:gd name="T27" fmla="*/ 9139 h 1435735"/>
              <a:gd name="T28" fmla="*/ 7670934 w 7820659"/>
              <a:gd name="T29" fmla="*/ 30466 h 1435735"/>
              <a:gd name="T30" fmla="*/ 7742434 w 7820659"/>
              <a:gd name="T31" fmla="*/ 60932 h 1435735"/>
              <a:gd name="T32" fmla="*/ 7790954 w 7820659"/>
              <a:gd name="T33" fmla="*/ 164518 h 1435735"/>
              <a:gd name="T34" fmla="*/ 7767975 w 7820659"/>
              <a:gd name="T35" fmla="*/ 1349666 h 1435735"/>
              <a:gd name="T36" fmla="*/ 7670447 w 7820659"/>
              <a:gd name="T37" fmla="*/ 1407552 h 1435735"/>
              <a:gd name="T38" fmla="*/ 7800586 w 7820659"/>
              <a:gd name="T39" fmla="*/ 1349666 h 1435735"/>
              <a:gd name="T40" fmla="*/ 7816586 w 7820659"/>
              <a:gd name="T41" fmla="*/ 1303966 h 1435735"/>
              <a:gd name="T42" fmla="*/ 7819787 w 7820659"/>
              <a:gd name="T43" fmla="*/ 161472 h 1435735"/>
              <a:gd name="T44" fmla="*/ 7759715 w 7820659"/>
              <a:gd name="T45" fmla="*/ 36559 h 1435735"/>
              <a:gd name="T46" fmla="*/ 150745 w 7820659"/>
              <a:gd name="T47" fmla="*/ 39605 h 1435735"/>
              <a:gd name="T48" fmla="*/ 60013 w 7820659"/>
              <a:gd name="T49" fmla="*/ 94445 h 1435735"/>
              <a:gd name="T50" fmla="*/ 39002 w 7820659"/>
              <a:gd name="T51" fmla="*/ 1285686 h 1435735"/>
              <a:gd name="T52" fmla="*/ 47953 w 7820659"/>
              <a:gd name="T53" fmla="*/ 1322246 h 1435735"/>
              <a:gd name="T54" fmla="*/ 66349 w 7820659"/>
              <a:gd name="T55" fmla="*/ 1352712 h 1435735"/>
              <a:gd name="T56" fmla="*/ 92730 w 7820659"/>
              <a:gd name="T57" fmla="*/ 1377086 h 1435735"/>
              <a:gd name="T58" fmla="*/ 125018 w 7820659"/>
              <a:gd name="T59" fmla="*/ 1392319 h 1435735"/>
              <a:gd name="T60" fmla="*/ 7681479 w 7820659"/>
              <a:gd name="T61" fmla="*/ 1395366 h 1435735"/>
              <a:gd name="T62" fmla="*/ 127350 w 7820659"/>
              <a:gd name="T63" fmla="*/ 1383179 h 1435735"/>
              <a:gd name="T64" fmla="*/ 73444 w 7820659"/>
              <a:gd name="T65" fmla="*/ 1346619 h 1435735"/>
              <a:gd name="T66" fmla="*/ 56608 w 7820659"/>
              <a:gd name="T67" fmla="*/ 1316153 h 1435735"/>
              <a:gd name="T68" fmla="*/ 48489 w 7820659"/>
              <a:gd name="T69" fmla="*/ 1285686 h 1435735"/>
              <a:gd name="T70" fmla="*/ 57489 w 7820659"/>
              <a:gd name="T71" fmla="*/ 118818 h 1435735"/>
              <a:gd name="T72" fmla="*/ 99564 w 7820659"/>
              <a:gd name="T73" fmla="*/ 67025 h 1435735"/>
              <a:gd name="T74" fmla="*/ 129766 w 7820659"/>
              <a:gd name="T75" fmla="*/ 54839 h 1435735"/>
              <a:gd name="T76" fmla="*/ 7706105 w 7820659"/>
              <a:gd name="T77" fmla="*/ 48745 h 1435735"/>
              <a:gd name="T78" fmla="*/ 7706105 w 7820659"/>
              <a:gd name="T79" fmla="*/ 48745 h 1435735"/>
              <a:gd name="T80" fmla="*/ 7702814 w 7820659"/>
              <a:gd name="T81" fmla="*/ 57885 h 1435735"/>
              <a:gd name="T82" fmla="*/ 7730883 w 7820659"/>
              <a:gd name="T83" fmla="*/ 76165 h 1435735"/>
              <a:gd name="T84" fmla="*/ 7752857 w 7820659"/>
              <a:gd name="T85" fmla="*/ 100539 h 1435735"/>
              <a:gd name="T86" fmla="*/ 7767060 w 7820659"/>
              <a:gd name="T87" fmla="*/ 131005 h 1435735"/>
              <a:gd name="T88" fmla="*/ 7771785 w 7820659"/>
              <a:gd name="T89" fmla="*/ 164518 h 1435735"/>
              <a:gd name="T90" fmla="*/ 7737345 w 7820659"/>
              <a:gd name="T91" fmla="*/ 1355759 h 1435735"/>
              <a:gd name="T92" fmla="*/ 7710677 w 7820659"/>
              <a:gd name="T93" fmla="*/ 1374039 h 1435735"/>
              <a:gd name="T94" fmla="*/ 7667642 w 7820659"/>
              <a:gd name="T95" fmla="*/ 1389272 h 1435735"/>
              <a:gd name="T96" fmla="*/ 7771388 w 7820659"/>
              <a:gd name="T97" fmla="*/ 1322246 h 1435735"/>
              <a:gd name="T98" fmla="*/ 7771906 w 7820659"/>
              <a:gd name="T99" fmla="*/ 115772 h 1435735"/>
              <a:gd name="T100" fmla="*/ 7753345 w 7820659"/>
              <a:gd name="T101" fmla="*/ 85305 h 1435735"/>
              <a:gd name="T102" fmla="*/ 7727196 w 7820659"/>
              <a:gd name="T103" fmla="*/ 60932 h 143573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7820659" h="1435735">
                <a:moveTo>
                  <a:pt x="7657596" y="0"/>
                </a:moveTo>
                <a:lnTo>
                  <a:pt x="161495" y="0"/>
                </a:lnTo>
                <a:lnTo>
                  <a:pt x="113300" y="9143"/>
                </a:lnTo>
                <a:lnTo>
                  <a:pt x="70926" y="30479"/>
                </a:lnTo>
                <a:lnTo>
                  <a:pt x="36527" y="60959"/>
                </a:lnTo>
                <a:lnTo>
                  <a:pt x="19098" y="88391"/>
                </a:lnTo>
                <a:lnTo>
                  <a:pt x="12417" y="100583"/>
                </a:lnTo>
                <a:lnTo>
                  <a:pt x="7059" y="115823"/>
                </a:lnTo>
                <a:lnTo>
                  <a:pt x="3130" y="134111"/>
                </a:lnTo>
                <a:lnTo>
                  <a:pt x="798" y="149351"/>
                </a:lnTo>
                <a:lnTo>
                  <a:pt x="0" y="164591"/>
                </a:lnTo>
                <a:lnTo>
                  <a:pt x="36" y="1277111"/>
                </a:lnTo>
                <a:lnTo>
                  <a:pt x="7751" y="1322831"/>
                </a:lnTo>
                <a:lnTo>
                  <a:pt x="28526" y="1365503"/>
                </a:lnTo>
                <a:lnTo>
                  <a:pt x="60173" y="1402079"/>
                </a:lnTo>
                <a:lnTo>
                  <a:pt x="100535" y="1423415"/>
                </a:lnTo>
                <a:lnTo>
                  <a:pt x="147303" y="1435607"/>
                </a:lnTo>
                <a:lnTo>
                  <a:pt x="7675366" y="1435607"/>
                </a:lnTo>
                <a:lnTo>
                  <a:pt x="7707126" y="1429511"/>
                </a:lnTo>
                <a:lnTo>
                  <a:pt x="7722123" y="1423415"/>
                </a:lnTo>
                <a:lnTo>
                  <a:pt x="7736326" y="1417319"/>
                </a:lnTo>
                <a:lnTo>
                  <a:pt x="7749676" y="1408175"/>
                </a:lnTo>
                <a:lnTo>
                  <a:pt x="148839" y="1408175"/>
                </a:lnTo>
                <a:lnTo>
                  <a:pt x="122706" y="1402079"/>
                </a:lnTo>
                <a:lnTo>
                  <a:pt x="110429" y="1399031"/>
                </a:lnTo>
                <a:lnTo>
                  <a:pt x="98785" y="1392935"/>
                </a:lnTo>
                <a:lnTo>
                  <a:pt x="87748" y="1383791"/>
                </a:lnTo>
                <a:lnTo>
                  <a:pt x="77342" y="1377695"/>
                </a:lnTo>
                <a:lnTo>
                  <a:pt x="44875" y="1338071"/>
                </a:lnTo>
                <a:lnTo>
                  <a:pt x="31504" y="1301495"/>
                </a:lnTo>
                <a:lnTo>
                  <a:pt x="28788" y="1274063"/>
                </a:lnTo>
                <a:lnTo>
                  <a:pt x="28800" y="164591"/>
                </a:lnTo>
                <a:lnTo>
                  <a:pt x="34933" y="124967"/>
                </a:lnTo>
                <a:lnTo>
                  <a:pt x="51815" y="88391"/>
                </a:lnTo>
                <a:lnTo>
                  <a:pt x="88117" y="51815"/>
                </a:lnTo>
                <a:lnTo>
                  <a:pt x="123194" y="36575"/>
                </a:lnTo>
                <a:lnTo>
                  <a:pt x="149315" y="30479"/>
                </a:lnTo>
                <a:lnTo>
                  <a:pt x="7751952" y="30479"/>
                </a:lnTo>
                <a:lnTo>
                  <a:pt x="7747756" y="27431"/>
                </a:lnTo>
                <a:lnTo>
                  <a:pt x="7734315" y="21335"/>
                </a:lnTo>
                <a:lnTo>
                  <a:pt x="7719837" y="15239"/>
                </a:lnTo>
                <a:lnTo>
                  <a:pt x="7704718" y="9143"/>
                </a:lnTo>
                <a:lnTo>
                  <a:pt x="7657596" y="0"/>
                </a:lnTo>
                <a:close/>
              </a:path>
              <a:path w="7820659" h="1435735">
                <a:moveTo>
                  <a:pt x="7751952" y="30479"/>
                </a:moveTo>
                <a:lnTo>
                  <a:pt x="7671556" y="30479"/>
                </a:lnTo>
                <a:lnTo>
                  <a:pt x="7684906" y="33527"/>
                </a:lnTo>
                <a:lnTo>
                  <a:pt x="7710052" y="39623"/>
                </a:lnTo>
                <a:lnTo>
                  <a:pt x="7743062" y="60959"/>
                </a:lnTo>
                <a:lnTo>
                  <a:pt x="7775584" y="100583"/>
                </a:lnTo>
                <a:lnTo>
                  <a:pt x="7788904" y="137159"/>
                </a:lnTo>
                <a:lnTo>
                  <a:pt x="7791586" y="164591"/>
                </a:lnTo>
                <a:lnTo>
                  <a:pt x="7791586" y="1274063"/>
                </a:lnTo>
                <a:lnTo>
                  <a:pt x="7785612" y="1313687"/>
                </a:lnTo>
                <a:lnTo>
                  <a:pt x="7768605" y="1350263"/>
                </a:lnTo>
                <a:lnTo>
                  <a:pt x="7732394" y="1386839"/>
                </a:lnTo>
                <a:lnTo>
                  <a:pt x="7684510" y="1405127"/>
                </a:lnTo>
                <a:lnTo>
                  <a:pt x="7671069" y="1408175"/>
                </a:lnTo>
                <a:lnTo>
                  <a:pt x="7749676" y="1408175"/>
                </a:lnTo>
                <a:lnTo>
                  <a:pt x="7783845" y="1377695"/>
                </a:lnTo>
                <a:lnTo>
                  <a:pt x="7801218" y="1350263"/>
                </a:lnTo>
                <a:lnTo>
                  <a:pt x="7808076" y="1338071"/>
                </a:lnTo>
                <a:lnTo>
                  <a:pt x="7813410" y="1322831"/>
                </a:lnTo>
                <a:lnTo>
                  <a:pt x="7817220" y="1304543"/>
                </a:lnTo>
                <a:lnTo>
                  <a:pt x="7819659" y="1289303"/>
                </a:lnTo>
                <a:lnTo>
                  <a:pt x="7820421" y="1274063"/>
                </a:lnTo>
                <a:lnTo>
                  <a:pt x="7820421" y="161543"/>
                </a:lnTo>
                <a:lnTo>
                  <a:pt x="7812801" y="115823"/>
                </a:lnTo>
                <a:lnTo>
                  <a:pt x="7791830" y="73151"/>
                </a:lnTo>
                <a:lnTo>
                  <a:pt x="7760344" y="36575"/>
                </a:lnTo>
                <a:lnTo>
                  <a:pt x="7751952" y="30479"/>
                </a:lnTo>
                <a:close/>
              </a:path>
              <a:path w="7820659" h="1435735">
                <a:moveTo>
                  <a:pt x="7671069" y="39623"/>
                </a:moveTo>
                <a:lnTo>
                  <a:pt x="150757" y="39623"/>
                </a:lnTo>
                <a:lnTo>
                  <a:pt x="138363" y="42671"/>
                </a:lnTo>
                <a:lnTo>
                  <a:pt x="93844" y="60959"/>
                </a:lnTo>
                <a:lnTo>
                  <a:pt x="60018" y="94487"/>
                </a:lnTo>
                <a:lnTo>
                  <a:pt x="41099" y="137159"/>
                </a:lnTo>
                <a:lnTo>
                  <a:pt x="38374" y="1274063"/>
                </a:lnTo>
                <a:lnTo>
                  <a:pt x="39005" y="1286255"/>
                </a:lnTo>
                <a:lnTo>
                  <a:pt x="40803" y="1298447"/>
                </a:lnTo>
                <a:lnTo>
                  <a:pt x="43814" y="1310639"/>
                </a:lnTo>
                <a:lnTo>
                  <a:pt x="47957" y="1322831"/>
                </a:lnTo>
                <a:lnTo>
                  <a:pt x="53077" y="1331975"/>
                </a:lnTo>
                <a:lnTo>
                  <a:pt x="59247" y="1344167"/>
                </a:lnTo>
                <a:lnTo>
                  <a:pt x="66354" y="1353311"/>
                </a:lnTo>
                <a:lnTo>
                  <a:pt x="74377" y="1362455"/>
                </a:lnTo>
                <a:lnTo>
                  <a:pt x="83070" y="1368551"/>
                </a:lnTo>
                <a:lnTo>
                  <a:pt x="92738" y="1377695"/>
                </a:lnTo>
                <a:lnTo>
                  <a:pt x="103001" y="1383791"/>
                </a:lnTo>
                <a:lnTo>
                  <a:pt x="113717" y="1389887"/>
                </a:lnTo>
                <a:lnTo>
                  <a:pt x="125028" y="1392935"/>
                </a:lnTo>
                <a:lnTo>
                  <a:pt x="149364" y="1399031"/>
                </a:lnTo>
                <a:lnTo>
                  <a:pt x="7669666" y="1399031"/>
                </a:lnTo>
                <a:lnTo>
                  <a:pt x="7682102" y="1395983"/>
                </a:lnTo>
                <a:lnTo>
                  <a:pt x="7705359" y="1389887"/>
                </a:lnTo>
                <a:lnTo>
                  <a:pt x="149876" y="1389887"/>
                </a:lnTo>
                <a:lnTo>
                  <a:pt x="127360" y="1383791"/>
                </a:lnTo>
                <a:lnTo>
                  <a:pt x="88797" y="1362455"/>
                </a:lnTo>
                <a:lnTo>
                  <a:pt x="80842" y="1353311"/>
                </a:lnTo>
                <a:lnTo>
                  <a:pt x="73450" y="1347215"/>
                </a:lnTo>
                <a:lnTo>
                  <a:pt x="66912" y="1338071"/>
                </a:lnTo>
                <a:lnTo>
                  <a:pt x="61270" y="1328927"/>
                </a:lnTo>
                <a:lnTo>
                  <a:pt x="56613" y="1316735"/>
                </a:lnTo>
                <a:lnTo>
                  <a:pt x="52827" y="1307591"/>
                </a:lnTo>
                <a:lnTo>
                  <a:pt x="50090" y="1295399"/>
                </a:lnTo>
                <a:lnTo>
                  <a:pt x="48493" y="1286255"/>
                </a:lnTo>
                <a:lnTo>
                  <a:pt x="47969" y="1274063"/>
                </a:lnTo>
                <a:lnTo>
                  <a:pt x="48005" y="164591"/>
                </a:lnTo>
                <a:lnTo>
                  <a:pt x="57494" y="118871"/>
                </a:lnTo>
                <a:lnTo>
                  <a:pt x="82402" y="82295"/>
                </a:lnTo>
                <a:lnTo>
                  <a:pt x="90665" y="76199"/>
                </a:lnTo>
                <a:lnTo>
                  <a:pt x="99572" y="67055"/>
                </a:lnTo>
                <a:lnTo>
                  <a:pt x="109158" y="64007"/>
                </a:lnTo>
                <a:lnTo>
                  <a:pt x="119301" y="57911"/>
                </a:lnTo>
                <a:lnTo>
                  <a:pt x="129777" y="54863"/>
                </a:lnTo>
                <a:lnTo>
                  <a:pt x="140695" y="51815"/>
                </a:lnTo>
                <a:lnTo>
                  <a:pt x="152211" y="48767"/>
                </a:lnTo>
                <a:lnTo>
                  <a:pt x="7706730" y="48767"/>
                </a:lnTo>
                <a:lnTo>
                  <a:pt x="7683504" y="42671"/>
                </a:lnTo>
                <a:lnTo>
                  <a:pt x="7671069" y="39623"/>
                </a:lnTo>
                <a:close/>
              </a:path>
              <a:path w="7820659" h="1435735">
                <a:moveTo>
                  <a:pt x="7706730" y="48767"/>
                </a:moveTo>
                <a:lnTo>
                  <a:pt x="7670550" y="48767"/>
                </a:lnTo>
                <a:lnTo>
                  <a:pt x="7693014" y="54863"/>
                </a:lnTo>
                <a:lnTo>
                  <a:pt x="7703438" y="57911"/>
                </a:lnTo>
                <a:lnTo>
                  <a:pt x="7713344" y="64007"/>
                </a:lnTo>
                <a:lnTo>
                  <a:pt x="7722732" y="70103"/>
                </a:lnTo>
                <a:lnTo>
                  <a:pt x="7731510" y="76199"/>
                </a:lnTo>
                <a:lnTo>
                  <a:pt x="7739496" y="85343"/>
                </a:lnTo>
                <a:lnTo>
                  <a:pt x="7746994" y="91439"/>
                </a:lnTo>
                <a:lnTo>
                  <a:pt x="7753486" y="100583"/>
                </a:lnTo>
                <a:lnTo>
                  <a:pt x="7759186" y="109727"/>
                </a:lnTo>
                <a:lnTo>
                  <a:pt x="7763880" y="121919"/>
                </a:lnTo>
                <a:lnTo>
                  <a:pt x="7767690" y="131063"/>
                </a:lnTo>
                <a:lnTo>
                  <a:pt x="7770250" y="143255"/>
                </a:lnTo>
                <a:lnTo>
                  <a:pt x="7771896" y="152399"/>
                </a:lnTo>
                <a:lnTo>
                  <a:pt x="7772415" y="164591"/>
                </a:lnTo>
                <a:lnTo>
                  <a:pt x="7772415" y="1274063"/>
                </a:lnTo>
                <a:lnTo>
                  <a:pt x="7762996" y="1319783"/>
                </a:lnTo>
                <a:lnTo>
                  <a:pt x="7737972" y="1356359"/>
                </a:lnTo>
                <a:lnTo>
                  <a:pt x="7729743" y="1362455"/>
                </a:lnTo>
                <a:lnTo>
                  <a:pt x="7720842" y="1371599"/>
                </a:lnTo>
                <a:lnTo>
                  <a:pt x="7711302" y="1374647"/>
                </a:lnTo>
                <a:lnTo>
                  <a:pt x="7701152" y="1380743"/>
                </a:lnTo>
                <a:lnTo>
                  <a:pt x="7679816" y="1386839"/>
                </a:lnTo>
                <a:lnTo>
                  <a:pt x="7668264" y="1389887"/>
                </a:lnTo>
                <a:lnTo>
                  <a:pt x="7705359" y="1389887"/>
                </a:lnTo>
                <a:lnTo>
                  <a:pt x="7745104" y="1362455"/>
                </a:lnTo>
                <a:lnTo>
                  <a:pt x="7772018" y="1322831"/>
                </a:lnTo>
                <a:lnTo>
                  <a:pt x="7782046" y="1274063"/>
                </a:lnTo>
                <a:lnTo>
                  <a:pt x="7782046" y="164591"/>
                </a:lnTo>
                <a:lnTo>
                  <a:pt x="7772536" y="115823"/>
                </a:lnTo>
                <a:lnTo>
                  <a:pt x="7767324" y="106679"/>
                </a:lnTo>
                <a:lnTo>
                  <a:pt x="7761228" y="94487"/>
                </a:lnTo>
                <a:lnTo>
                  <a:pt x="7753974" y="85343"/>
                </a:lnTo>
                <a:lnTo>
                  <a:pt x="7745988" y="76199"/>
                </a:lnTo>
                <a:lnTo>
                  <a:pt x="7737210" y="70103"/>
                </a:lnTo>
                <a:lnTo>
                  <a:pt x="7727822" y="60959"/>
                </a:lnTo>
                <a:lnTo>
                  <a:pt x="7717551" y="54863"/>
                </a:lnTo>
                <a:lnTo>
                  <a:pt x="7706730" y="4876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6632" name="object 8"/>
          <p:cNvSpPr>
            <a:spLocks/>
          </p:cNvSpPr>
          <p:nvPr/>
        </p:nvSpPr>
        <p:spPr bwMode="auto">
          <a:xfrm>
            <a:off x="2895600" y="5013326"/>
            <a:ext cx="7772400" cy="1387475"/>
          </a:xfrm>
          <a:custGeom>
            <a:avLst/>
            <a:gdLst>
              <a:gd name="T0" fmla="*/ 7633593 w 7772400"/>
              <a:gd name="T1" fmla="*/ 0 h 1388110"/>
              <a:gd name="T2" fmla="*/ 138815 w 7772400"/>
              <a:gd name="T3" fmla="*/ 0 h 1388110"/>
              <a:gd name="T4" fmla="*/ 132048 w 7772400"/>
              <a:gd name="T5" fmla="*/ 162 h 1388110"/>
              <a:gd name="T6" fmla="*/ 90066 w 7772400"/>
              <a:gd name="T7" fmla="*/ 8798 h 1388110"/>
              <a:gd name="T8" fmla="*/ 53787 w 7772400"/>
              <a:gd name="T9" fmla="*/ 29072 h 1388110"/>
              <a:gd name="T10" fmla="*/ 25294 w 7772400"/>
              <a:gd name="T11" fmla="*/ 58886 h 1388110"/>
              <a:gd name="T12" fmla="*/ 6670 w 7772400"/>
              <a:gd name="T13" fmla="*/ 96141 h 1388110"/>
              <a:gd name="T14" fmla="*/ 0 w 7772400"/>
              <a:gd name="T15" fmla="*/ 138739 h 1388110"/>
              <a:gd name="T16" fmla="*/ 0 w 7772400"/>
              <a:gd name="T17" fmla="*/ 1248490 h 1388110"/>
              <a:gd name="T18" fmla="*/ 8785 w 7772400"/>
              <a:gd name="T19" fmla="*/ 1297180 h 1388110"/>
              <a:gd name="T20" fmla="*/ 29047 w 7772400"/>
              <a:gd name="T21" fmla="*/ 1333439 h 1388110"/>
              <a:gd name="T22" fmla="*/ 58861 w 7772400"/>
              <a:gd name="T23" fmla="*/ 1361923 h 1388110"/>
              <a:gd name="T24" fmla="*/ 96145 w 7772400"/>
              <a:gd name="T25" fmla="*/ 1380545 h 1388110"/>
              <a:gd name="T26" fmla="*/ 138815 w 7772400"/>
              <a:gd name="T27" fmla="*/ 1387216 h 1388110"/>
              <a:gd name="T28" fmla="*/ 7633593 w 7772400"/>
              <a:gd name="T29" fmla="*/ 1387216 h 1388110"/>
              <a:gd name="T30" fmla="*/ 7682331 w 7772400"/>
              <a:gd name="T31" fmla="*/ 1378433 h 1388110"/>
              <a:gd name="T32" fmla="*/ 7718612 w 7772400"/>
              <a:gd name="T33" fmla="*/ 1358175 h 1388110"/>
              <a:gd name="T34" fmla="*/ 7747106 w 7772400"/>
              <a:gd name="T35" fmla="*/ 1328374 h 1388110"/>
              <a:gd name="T36" fmla="*/ 7765729 w 7772400"/>
              <a:gd name="T37" fmla="*/ 1291115 h 1388110"/>
              <a:gd name="T38" fmla="*/ 7772399 w 7772400"/>
              <a:gd name="T39" fmla="*/ 1248490 h 1388110"/>
              <a:gd name="T40" fmla="*/ 7772399 w 7772400"/>
              <a:gd name="T41" fmla="*/ 138739 h 1388110"/>
              <a:gd name="T42" fmla="*/ 7763615 w 7772400"/>
              <a:gd name="T43" fmla="*/ 90073 h 1388110"/>
              <a:gd name="T44" fmla="*/ 7743357 w 7772400"/>
              <a:gd name="T45" fmla="*/ 53813 h 1388110"/>
              <a:gd name="T46" fmla="*/ 7713546 w 7772400"/>
              <a:gd name="T47" fmla="*/ 25316 h 1388110"/>
              <a:gd name="T48" fmla="*/ 7676264 w 7772400"/>
              <a:gd name="T49" fmla="*/ 6679 h 1388110"/>
              <a:gd name="T50" fmla="*/ 7633593 w 7772400"/>
              <a:gd name="T51" fmla="*/ 0 h 1388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7772400" h="1388110">
                <a:moveTo>
                  <a:pt x="7633593" y="0"/>
                </a:moveTo>
                <a:lnTo>
                  <a:pt x="138815" y="0"/>
                </a:lnTo>
                <a:lnTo>
                  <a:pt x="132048" y="162"/>
                </a:lnTo>
                <a:lnTo>
                  <a:pt x="90066" y="8802"/>
                </a:lnTo>
                <a:lnTo>
                  <a:pt x="53787" y="29085"/>
                </a:lnTo>
                <a:lnTo>
                  <a:pt x="25294" y="58913"/>
                </a:lnTo>
                <a:lnTo>
                  <a:pt x="6670" y="96185"/>
                </a:lnTo>
                <a:lnTo>
                  <a:pt x="0" y="138802"/>
                </a:lnTo>
                <a:lnTo>
                  <a:pt x="0" y="1249061"/>
                </a:lnTo>
                <a:lnTo>
                  <a:pt x="8785" y="1297774"/>
                </a:lnTo>
                <a:lnTo>
                  <a:pt x="29047" y="1334049"/>
                </a:lnTo>
                <a:lnTo>
                  <a:pt x="58861" y="1362546"/>
                </a:lnTo>
                <a:lnTo>
                  <a:pt x="96145" y="1381177"/>
                </a:lnTo>
                <a:lnTo>
                  <a:pt x="138815" y="1387851"/>
                </a:lnTo>
                <a:lnTo>
                  <a:pt x="7633593" y="1387851"/>
                </a:lnTo>
                <a:lnTo>
                  <a:pt x="7682331" y="1379064"/>
                </a:lnTo>
                <a:lnTo>
                  <a:pt x="7718612" y="1358797"/>
                </a:lnTo>
                <a:lnTo>
                  <a:pt x="7747106" y="1328982"/>
                </a:lnTo>
                <a:lnTo>
                  <a:pt x="7765729" y="1291706"/>
                </a:lnTo>
                <a:lnTo>
                  <a:pt x="7772399" y="1249061"/>
                </a:lnTo>
                <a:lnTo>
                  <a:pt x="7772399" y="138802"/>
                </a:lnTo>
                <a:lnTo>
                  <a:pt x="7763615" y="90114"/>
                </a:lnTo>
                <a:lnTo>
                  <a:pt x="7743357" y="53838"/>
                </a:lnTo>
                <a:lnTo>
                  <a:pt x="7713546" y="25328"/>
                </a:lnTo>
                <a:lnTo>
                  <a:pt x="7676264" y="6682"/>
                </a:lnTo>
                <a:lnTo>
                  <a:pt x="7633593" y="0"/>
                </a:lnTo>
                <a:close/>
              </a:path>
            </a:pathLst>
          </a:custGeom>
          <a:solidFill>
            <a:srgbClr val="6BB76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6633" name="object 9"/>
          <p:cNvSpPr>
            <a:spLocks/>
          </p:cNvSpPr>
          <p:nvPr/>
        </p:nvSpPr>
        <p:spPr bwMode="auto">
          <a:xfrm>
            <a:off x="2871788" y="4989513"/>
            <a:ext cx="7796212" cy="1435100"/>
          </a:xfrm>
          <a:custGeom>
            <a:avLst/>
            <a:gdLst>
              <a:gd name="T0" fmla="*/ 113283 w 7796530"/>
              <a:gd name="T1" fmla="*/ 9139 h 1435735"/>
              <a:gd name="T2" fmla="*/ 19180 w 7796530"/>
              <a:gd name="T3" fmla="*/ 88352 h 1435735"/>
              <a:gd name="T4" fmla="*/ 3179 w 7796530"/>
              <a:gd name="T5" fmla="*/ 131005 h 1435735"/>
              <a:gd name="T6" fmla="*/ 0 w 7796530"/>
              <a:gd name="T7" fmla="*/ 1276546 h 1435735"/>
              <a:gd name="T8" fmla="*/ 60195 w 7796530"/>
              <a:gd name="T9" fmla="*/ 1401459 h 1435735"/>
              <a:gd name="T10" fmla="*/ 7675053 w 7796530"/>
              <a:gd name="T11" fmla="*/ 1434972 h 1435735"/>
              <a:gd name="T12" fmla="*/ 7736010 w 7796530"/>
              <a:gd name="T13" fmla="*/ 1416692 h 1435735"/>
              <a:gd name="T14" fmla="*/ 122676 w 7796530"/>
              <a:gd name="T15" fmla="*/ 1401459 h 1435735"/>
              <a:gd name="T16" fmla="*/ 87757 w 7796530"/>
              <a:gd name="T17" fmla="*/ 1383179 h 1435735"/>
              <a:gd name="T18" fmla="*/ 31490 w 7796530"/>
              <a:gd name="T19" fmla="*/ 1300919 h 1435735"/>
              <a:gd name="T20" fmla="*/ 34919 w 7796530"/>
              <a:gd name="T21" fmla="*/ 124912 h 1435735"/>
              <a:gd name="T22" fmla="*/ 136010 w 7796530"/>
              <a:gd name="T23" fmla="*/ 33512 h 1435735"/>
              <a:gd name="T24" fmla="*/ 7747440 w 7796530"/>
              <a:gd name="T25" fmla="*/ 27419 h 1435735"/>
              <a:gd name="T26" fmla="*/ 7704526 w 7796530"/>
              <a:gd name="T27" fmla="*/ 9139 h 1435735"/>
              <a:gd name="T28" fmla="*/ 7657284 w 7796530"/>
              <a:gd name="T29" fmla="*/ 0 h 1435735"/>
              <a:gd name="T30" fmla="*/ 7697425 w 7796530"/>
              <a:gd name="T31" fmla="*/ 36559 h 1435735"/>
              <a:gd name="T32" fmla="*/ 7775267 w 7796530"/>
              <a:gd name="T33" fmla="*/ 100539 h 1435735"/>
              <a:gd name="T34" fmla="*/ 7791268 w 7796530"/>
              <a:gd name="T35" fmla="*/ 1273500 h 1435735"/>
              <a:gd name="T36" fmla="*/ 7732079 w 7796530"/>
              <a:gd name="T37" fmla="*/ 1386226 h 1435735"/>
              <a:gd name="T38" fmla="*/ 7749360 w 7796530"/>
              <a:gd name="T39" fmla="*/ 1407552 h 1435735"/>
              <a:gd name="T40" fmla="*/ 7796085 w 7796530"/>
              <a:gd name="T41" fmla="*/ 79212 h 1435735"/>
              <a:gd name="T42" fmla="*/ 7771579 w 7796530"/>
              <a:gd name="T43" fmla="*/ 48745 h 1435735"/>
              <a:gd name="T44" fmla="*/ 7670756 w 7796530"/>
              <a:gd name="T45" fmla="*/ 39605 h 1435735"/>
              <a:gd name="T46" fmla="*/ 84197 w 7796530"/>
              <a:gd name="T47" fmla="*/ 67025 h 1435735"/>
              <a:gd name="T48" fmla="*/ 44193 w 7796530"/>
              <a:gd name="T49" fmla="*/ 124912 h 1435735"/>
              <a:gd name="T50" fmla="*/ 38347 w 7796530"/>
              <a:gd name="T51" fmla="*/ 164518 h 1435735"/>
              <a:gd name="T52" fmla="*/ 53088 w 7796530"/>
              <a:gd name="T53" fmla="*/ 1331386 h 1435735"/>
              <a:gd name="T54" fmla="*/ 74423 w 7796530"/>
              <a:gd name="T55" fmla="*/ 1361852 h 1435735"/>
              <a:gd name="T56" fmla="*/ 102997 w 7796530"/>
              <a:gd name="T57" fmla="*/ 1383179 h 1435735"/>
              <a:gd name="T58" fmla="*/ 149345 w 7796530"/>
              <a:gd name="T59" fmla="*/ 1398412 h 1435735"/>
              <a:gd name="T60" fmla="*/ 7705045 w 7796530"/>
              <a:gd name="T61" fmla="*/ 1389272 h 1435735"/>
              <a:gd name="T62" fmla="*/ 88768 w 7796530"/>
              <a:gd name="T63" fmla="*/ 1361852 h 1435735"/>
              <a:gd name="T64" fmla="*/ 66921 w 7796530"/>
              <a:gd name="T65" fmla="*/ 1337479 h 1435735"/>
              <a:gd name="T66" fmla="*/ 52825 w 7796530"/>
              <a:gd name="T67" fmla="*/ 1307013 h 1435735"/>
              <a:gd name="T68" fmla="*/ 48003 w 7796530"/>
              <a:gd name="T69" fmla="*/ 1273500 h 1435735"/>
              <a:gd name="T70" fmla="*/ 62349 w 7796530"/>
              <a:gd name="T71" fmla="*/ 109678 h 1435735"/>
              <a:gd name="T72" fmla="*/ 82424 w 7796530"/>
              <a:gd name="T73" fmla="*/ 82259 h 1435735"/>
              <a:gd name="T74" fmla="*/ 109093 w 7796530"/>
              <a:gd name="T75" fmla="*/ 63979 h 1435735"/>
              <a:gd name="T76" fmla="*/ 152262 w 7796530"/>
              <a:gd name="T77" fmla="*/ 48745 h 1435735"/>
              <a:gd name="T78" fmla="*/ 7670756 w 7796530"/>
              <a:gd name="T79" fmla="*/ 39605 h 1435735"/>
              <a:gd name="T80" fmla="*/ 7681667 w 7796530"/>
              <a:gd name="T81" fmla="*/ 51792 h 1435735"/>
              <a:gd name="T82" fmla="*/ 7763716 w 7796530"/>
              <a:gd name="T83" fmla="*/ 121865 h 1435735"/>
              <a:gd name="T84" fmla="*/ 7771579 w 7796530"/>
              <a:gd name="T85" fmla="*/ 152332 h 1435735"/>
              <a:gd name="T86" fmla="*/ 7762679 w 7796530"/>
              <a:gd name="T87" fmla="*/ 1319199 h 1435735"/>
              <a:gd name="T88" fmla="*/ 7720527 w 7796530"/>
              <a:gd name="T89" fmla="*/ 1370992 h 1435735"/>
              <a:gd name="T90" fmla="*/ 7679503 w 7796530"/>
              <a:gd name="T91" fmla="*/ 1386226 h 1435735"/>
              <a:gd name="T92" fmla="*/ 7744788 w 7796530"/>
              <a:gd name="T93" fmla="*/ 1361852 h 1435735"/>
              <a:gd name="T94" fmla="*/ 7781729 w 7796530"/>
              <a:gd name="T95" fmla="*/ 164518 h 1435735"/>
              <a:gd name="T96" fmla="*/ 7760789 w 7796530"/>
              <a:gd name="T97" fmla="*/ 94445 h 1435735"/>
              <a:gd name="T98" fmla="*/ 7706416 w 7796530"/>
              <a:gd name="T99" fmla="*/ 48745 h 143573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7796530" h="1435735">
                <a:moveTo>
                  <a:pt x="7657596" y="0"/>
                </a:moveTo>
                <a:lnTo>
                  <a:pt x="161543" y="0"/>
                </a:lnTo>
                <a:lnTo>
                  <a:pt x="113288" y="9143"/>
                </a:lnTo>
                <a:lnTo>
                  <a:pt x="70997" y="30479"/>
                </a:lnTo>
                <a:lnTo>
                  <a:pt x="36444" y="60959"/>
                </a:lnTo>
                <a:lnTo>
                  <a:pt x="19181" y="88391"/>
                </a:lnTo>
                <a:lnTo>
                  <a:pt x="12441" y="100583"/>
                </a:lnTo>
                <a:lnTo>
                  <a:pt x="6989" y="115823"/>
                </a:lnTo>
                <a:lnTo>
                  <a:pt x="3179" y="131063"/>
                </a:lnTo>
                <a:lnTo>
                  <a:pt x="761" y="149351"/>
                </a:lnTo>
                <a:lnTo>
                  <a:pt x="0" y="164591"/>
                </a:lnTo>
                <a:lnTo>
                  <a:pt x="0" y="1277111"/>
                </a:lnTo>
                <a:lnTo>
                  <a:pt x="7751" y="1322831"/>
                </a:lnTo>
                <a:lnTo>
                  <a:pt x="28574" y="1365503"/>
                </a:lnTo>
                <a:lnTo>
                  <a:pt x="60197" y="1402079"/>
                </a:lnTo>
                <a:lnTo>
                  <a:pt x="100583" y="1423415"/>
                </a:lnTo>
                <a:lnTo>
                  <a:pt x="147315" y="1435607"/>
                </a:lnTo>
                <a:lnTo>
                  <a:pt x="7675366" y="1435607"/>
                </a:lnTo>
                <a:lnTo>
                  <a:pt x="7707126" y="1429511"/>
                </a:lnTo>
                <a:lnTo>
                  <a:pt x="7722123" y="1423415"/>
                </a:lnTo>
                <a:lnTo>
                  <a:pt x="7736326" y="1417319"/>
                </a:lnTo>
                <a:lnTo>
                  <a:pt x="7749676" y="1408175"/>
                </a:lnTo>
                <a:lnTo>
                  <a:pt x="148839" y="1408175"/>
                </a:lnTo>
                <a:lnTo>
                  <a:pt x="122681" y="1402079"/>
                </a:lnTo>
                <a:lnTo>
                  <a:pt x="110358" y="1399031"/>
                </a:lnTo>
                <a:lnTo>
                  <a:pt x="98810" y="1392935"/>
                </a:lnTo>
                <a:lnTo>
                  <a:pt x="87761" y="1383791"/>
                </a:lnTo>
                <a:lnTo>
                  <a:pt x="77342" y="1377695"/>
                </a:lnTo>
                <a:lnTo>
                  <a:pt x="44826" y="1338071"/>
                </a:lnTo>
                <a:lnTo>
                  <a:pt x="31491" y="1301495"/>
                </a:lnTo>
                <a:lnTo>
                  <a:pt x="28824" y="1274063"/>
                </a:lnTo>
                <a:lnTo>
                  <a:pt x="28824" y="164591"/>
                </a:lnTo>
                <a:lnTo>
                  <a:pt x="34920" y="124967"/>
                </a:lnTo>
                <a:lnTo>
                  <a:pt x="51815" y="88391"/>
                </a:lnTo>
                <a:lnTo>
                  <a:pt x="88142" y="51815"/>
                </a:lnTo>
                <a:lnTo>
                  <a:pt x="136016" y="33527"/>
                </a:lnTo>
                <a:lnTo>
                  <a:pt x="149351" y="30479"/>
                </a:lnTo>
                <a:lnTo>
                  <a:pt x="7751952" y="30479"/>
                </a:lnTo>
                <a:lnTo>
                  <a:pt x="7747756" y="27431"/>
                </a:lnTo>
                <a:lnTo>
                  <a:pt x="7734162" y="21335"/>
                </a:lnTo>
                <a:lnTo>
                  <a:pt x="7719837" y="12191"/>
                </a:lnTo>
                <a:lnTo>
                  <a:pt x="7704840" y="9143"/>
                </a:lnTo>
                <a:lnTo>
                  <a:pt x="7689204" y="3047"/>
                </a:lnTo>
                <a:lnTo>
                  <a:pt x="7673080" y="3047"/>
                </a:lnTo>
                <a:lnTo>
                  <a:pt x="7657596" y="0"/>
                </a:lnTo>
              </a:path>
              <a:path w="7796530" h="1435735">
                <a:moveTo>
                  <a:pt x="7751952" y="30479"/>
                </a:moveTo>
                <a:lnTo>
                  <a:pt x="7671556" y="30479"/>
                </a:lnTo>
                <a:lnTo>
                  <a:pt x="7697739" y="36575"/>
                </a:lnTo>
                <a:lnTo>
                  <a:pt x="7709931" y="39623"/>
                </a:lnTo>
                <a:lnTo>
                  <a:pt x="7743062" y="60959"/>
                </a:lnTo>
                <a:lnTo>
                  <a:pt x="7775584" y="100583"/>
                </a:lnTo>
                <a:lnTo>
                  <a:pt x="7788904" y="137159"/>
                </a:lnTo>
                <a:lnTo>
                  <a:pt x="7791586" y="164591"/>
                </a:lnTo>
                <a:lnTo>
                  <a:pt x="7791586" y="1274063"/>
                </a:lnTo>
                <a:lnTo>
                  <a:pt x="7785612" y="1313687"/>
                </a:lnTo>
                <a:lnTo>
                  <a:pt x="7768605" y="1350263"/>
                </a:lnTo>
                <a:lnTo>
                  <a:pt x="7732394" y="1386839"/>
                </a:lnTo>
                <a:lnTo>
                  <a:pt x="7684510" y="1405127"/>
                </a:lnTo>
                <a:lnTo>
                  <a:pt x="7671069" y="1408175"/>
                </a:lnTo>
                <a:lnTo>
                  <a:pt x="7749676" y="1408175"/>
                </a:lnTo>
                <a:lnTo>
                  <a:pt x="7783845" y="1377695"/>
                </a:lnTo>
                <a:lnTo>
                  <a:pt x="7796403" y="1359408"/>
                </a:lnTo>
                <a:lnTo>
                  <a:pt x="7796403" y="79247"/>
                </a:lnTo>
                <a:lnTo>
                  <a:pt x="7791952" y="73151"/>
                </a:lnTo>
                <a:lnTo>
                  <a:pt x="7782442" y="60959"/>
                </a:lnTo>
                <a:lnTo>
                  <a:pt x="7771896" y="48767"/>
                </a:lnTo>
                <a:lnTo>
                  <a:pt x="7760344" y="36575"/>
                </a:lnTo>
                <a:lnTo>
                  <a:pt x="7751952" y="30479"/>
                </a:lnTo>
              </a:path>
              <a:path w="7796530" h="1435735">
                <a:moveTo>
                  <a:pt x="7671069" y="39623"/>
                </a:moveTo>
                <a:lnTo>
                  <a:pt x="150744" y="39623"/>
                </a:lnTo>
                <a:lnTo>
                  <a:pt x="126491" y="45719"/>
                </a:lnTo>
                <a:lnTo>
                  <a:pt x="84200" y="67055"/>
                </a:lnTo>
                <a:lnTo>
                  <a:pt x="53720" y="103631"/>
                </a:lnTo>
                <a:lnTo>
                  <a:pt x="48518" y="115823"/>
                </a:lnTo>
                <a:lnTo>
                  <a:pt x="44195" y="124967"/>
                </a:lnTo>
                <a:lnTo>
                  <a:pt x="41147" y="137159"/>
                </a:lnTo>
                <a:lnTo>
                  <a:pt x="39111" y="149351"/>
                </a:lnTo>
                <a:lnTo>
                  <a:pt x="38349" y="164591"/>
                </a:lnTo>
                <a:lnTo>
                  <a:pt x="38349" y="1274063"/>
                </a:lnTo>
                <a:lnTo>
                  <a:pt x="48005" y="1322831"/>
                </a:lnTo>
                <a:lnTo>
                  <a:pt x="53090" y="1331975"/>
                </a:lnTo>
                <a:lnTo>
                  <a:pt x="59186" y="1344167"/>
                </a:lnTo>
                <a:lnTo>
                  <a:pt x="66293" y="1353311"/>
                </a:lnTo>
                <a:lnTo>
                  <a:pt x="74426" y="1362455"/>
                </a:lnTo>
                <a:lnTo>
                  <a:pt x="83057" y="1368551"/>
                </a:lnTo>
                <a:lnTo>
                  <a:pt x="92714" y="1377695"/>
                </a:lnTo>
                <a:lnTo>
                  <a:pt x="103001" y="1383791"/>
                </a:lnTo>
                <a:lnTo>
                  <a:pt x="113669" y="1389887"/>
                </a:lnTo>
                <a:lnTo>
                  <a:pt x="124967" y="1392935"/>
                </a:lnTo>
                <a:lnTo>
                  <a:pt x="149351" y="1399031"/>
                </a:lnTo>
                <a:lnTo>
                  <a:pt x="7669666" y="1399031"/>
                </a:lnTo>
                <a:lnTo>
                  <a:pt x="7682102" y="1395983"/>
                </a:lnTo>
                <a:lnTo>
                  <a:pt x="7705359" y="1389887"/>
                </a:lnTo>
                <a:lnTo>
                  <a:pt x="149864" y="1389887"/>
                </a:lnTo>
                <a:lnTo>
                  <a:pt x="127385" y="1383791"/>
                </a:lnTo>
                <a:lnTo>
                  <a:pt x="88772" y="1362455"/>
                </a:lnTo>
                <a:lnTo>
                  <a:pt x="80903" y="1353311"/>
                </a:lnTo>
                <a:lnTo>
                  <a:pt x="73401" y="1347215"/>
                </a:lnTo>
                <a:lnTo>
                  <a:pt x="66924" y="1338071"/>
                </a:lnTo>
                <a:lnTo>
                  <a:pt x="61209" y="1328927"/>
                </a:lnTo>
                <a:lnTo>
                  <a:pt x="56637" y="1316735"/>
                </a:lnTo>
                <a:lnTo>
                  <a:pt x="52827" y="1307591"/>
                </a:lnTo>
                <a:lnTo>
                  <a:pt x="50042" y="1295399"/>
                </a:lnTo>
                <a:lnTo>
                  <a:pt x="48518" y="1286255"/>
                </a:lnTo>
                <a:lnTo>
                  <a:pt x="48005" y="1274063"/>
                </a:lnTo>
                <a:lnTo>
                  <a:pt x="48005" y="164591"/>
                </a:lnTo>
                <a:lnTo>
                  <a:pt x="57530" y="118871"/>
                </a:lnTo>
                <a:lnTo>
                  <a:pt x="62352" y="109727"/>
                </a:lnTo>
                <a:lnTo>
                  <a:pt x="68198" y="97535"/>
                </a:lnTo>
                <a:lnTo>
                  <a:pt x="74925" y="91439"/>
                </a:lnTo>
                <a:lnTo>
                  <a:pt x="82427" y="82295"/>
                </a:lnTo>
                <a:lnTo>
                  <a:pt x="90677" y="76199"/>
                </a:lnTo>
                <a:lnTo>
                  <a:pt x="99572" y="67055"/>
                </a:lnTo>
                <a:lnTo>
                  <a:pt x="109097" y="64007"/>
                </a:lnTo>
                <a:lnTo>
                  <a:pt x="119121" y="57911"/>
                </a:lnTo>
                <a:lnTo>
                  <a:pt x="140838" y="51815"/>
                </a:lnTo>
                <a:lnTo>
                  <a:pt x="152268" y="48767"/>
                </a:lnTo>
                <a:lnTo>
                  <a:pt x="7706730" y="48767"/>
                </a:lnTo>
                <a:lnTo>
                  <a:pt x="7683504" y="42671"/>
                </a:lnTo>
                <a:lnTo>
                  <a:pt x="7671069" y="39623"/>
                </a:lnTo>
              </a:path>
              <a:path w="7796530" h="1435735">
                <a:moveTo>
                  <a:pt x="7706730" y="48767"/>
                </a:moveTo>
                <a:lnTo>
                  <a:pt x="7670550" y="48767"/>
                </a:lnTo>
                <a:lnTo>
                  <a:pt x="7681980" y="51815"/>
                </a:lnTo>
                <a:lnTo>
                  <a:pt x="7703438" y="57911"/>
                </a:lnTo>
                <a:lnTo>
                  <a:pt x="7739496" y="82295"/>
                </a:lnTo>
                <a:lnTo>
                  <a:pt x="7764033" y="121919"/>
                </a:lnTo>
                <a:lnTo>
                  <a:pt x="7767690" y="131063"/>
                </a:lnTo>
                <a:lnTo>
                  <a:pt x="7770250" y="143255"/>
                </a:lnTo>
                <a:lnTo>
                  <a:pt x="7771896" y="152399"/>
                </a:lnTo>
                <a:lnTo>
                  <a:pt x="7772415" y="164591"/>
                </a:lnTo>
                <a:lnTo>
                  <a:pt x="7772415" y="1274063"/>
                </a:lnTo>
                <a:lnTo>
                  <a:pt x="7762996" y="1319783"/>
                </a:lnTo>
                <a:lnTo>
                  <a:pt x="7737972" y="1356359"/>
                </a:lnTo>
                <a:lnTo>
                  <a:pt x="7729743" y="1362455"/>
                </a:lnTo>
                <a:lnTo>
                  <a:pt x="7720842" y="1371599"/>
                </a:lnTo>
                <a:lnTo>
                  <a:pt x="7711302" y="1374647"/>
                </a:lnTo>
                <a:lnTo>
                  <a:pt x="7701152" y="1380743"/>
                </a:lnTo>
                <a:lnTo>
                  <a:pt x="7679816" y="1386839"/>
                </a:lnTo>
                <a:lnTo>
                  <a:pt x="7668264" y="1389887"/>
                </a:lnTo>
                <a:lnTo>
                  <a:pt x="7705359" y="1389887"/>
                </a:lnTo>
                <a:lnTo>
                  <a:pt x="7745104" y="1362455"/>
                </a:lnTo>
                <a:lnTo>
                  <a:pt x="7772018" y="1322831"/>
                </a:lnTo>
                <a:lnTo>
                  <a:pt x="7782046" y="1274063"/>
                </a:lnTo>
                <a:lnTo>
                  <a:pt x="7782046" y="164591"/>
                </a:lnTo>
                <a:lnTo>
                  <a:pt x="7772658" y="115823"/>
                </a:lnTo>
                <a:lnTo>
                  <a:pt x="7767324" y="106679"/>
                </a:lnTo>
                <a:lnTo>
                  <a:pt x="7761106" y="94487"/>
                </a:lnTo>
                <a:lnTo>
                  <a:pt x="7727822" y="60959"/>
                </a:lnTo>
                <a:lnTo>
                  <a:pt x="7717672" y="54863"/>
                </a:lnTo>
                <a:lnTo>
                  <a:pt x="7706730" y="48767"/>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6634" name="object 10"/>
          <p:cNvSpPr txBox="1">
            <a:spLocks noChangeArrowheads="1"/>
          </p:cNvSpPr>
          <p:nvPr/>
        </p:nvSpPr>
        <p:spPr bwMode="auto">
          <a:xfrm>
            <a:off x="3014664" y="3689351"/>
            <a:ext cx="6205537"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2700"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lnSpc>
                <a:spcPts val="3413"/>
              </a:lnSpc>
            </a:pPr>
            <a:r>
              <a:rPr lang="en-US" sz="3100">
                <a:latin typeface="Corbel" panose="020B0503020204020204" pitchFamily="34" charset="0"/>
              </a:rPr>
              <a:t>Melakukan</a:t>
            </a:r>
            <a:r>
              <a:rPr lang="en-US" sz="3100">
                <a:latin typeface="Times New Roman" panose="02020603050405020304" pitchFamily="18" charset="0"/>
                <a:cs typeface="Times New Roman" panose="02020603050405020304" pitchFamily="18" charset="0"/>
              </a:rPr>
              <a:t> </a:t>
            </a:r>
            <a:r>
              <a:rPr lang="en-US" sz="3100">
                <a:latin typeface="Corbel" panose="020B0503020204020204" pitchFamily="34" charset="0"/>
              </a:rPr>
              <a:t>pengukuran</a:t>
            </a:r>
            <a:r>
              <a:rPr lang="en-US" sz="3100">
                <a:latin typeface="Times New Roman" panose="02020603050405020304" pitchFamily="18" charset="0"/>
                <a:cs typeface="Times New Roman" panose="02020603050405020304" pitchFamily="18" charset="0"/>
              </a:rPr>
              <a:t> </a:t>
            </a:r>
            <a:r>
              <a:rPr lang="en-US" sz="3100">
                <a:latin typeface="Corbel" panose="020B0503020204020204" pitchFamily="34" charset="0"/>
              </a:rPr>
              <a:t>retrospektif</a:t>
            </a:r>
            <a:r>
              <a:rPr lang="en-US" sz="3100">
                <a:latin typeface="Times New Roman" panose="02020603050405020304" pitchFamily="18" charset="0"/>
                <a:cs typeface="Times New Roman" panose="02020603050405020304" pitchFamily="18" charset="0"/>
              </a:rPr>
              <a:t> </a:t>
            </a:r>
            <a:r>
              <a:rPr lang="en-US" sz="3100">
                <a:latin typeface="Corbel" panose="020B0503020204020204" pitchFamily="34" charset="0"/>
              </a:rPr>
              <a:t>untuk</a:t>
            </a:r>
            <a:r>
              <a:rPr lang="en-US" sz="3100">
                <a:latin typeface="Times New Roman" panose="02020603050405020304" pitchFamily="18" charset="0"/>
                <a:cs typeface="Times New Roman" panose="02020603050405020304" pitchFamily="18" charset="0"/>
              </a:rPr>
              <a:t> </a:t>
            </a:r>
            <a:r>
              <a:rPr lang="en-US" sz="3100">
                <a:latin typeface="Corbel" panose="020B0503020204020204" pitchFamily="34" charset="0"/>
              </a:rPr>
              <a:t>melihat</a:t>
            </a:r>
            <a:r>
              <a:rPr lang="en-US" sz="3100">
                <a:latin typeface="Times New Roman" panose="02020603050405020304" pitchFamily="18" charset="0"/>
                <a:cs typeface="Times New Roman" panose="02020603050405020304" pitchFamily="18" charset="0"/>
              </a:rPr>
              <a:t> </a:t>
            </a:r>
            <a:r>
              <a:rPr lang="en-US" sz="3100">
                <a:latin typeface="Corbel" panose="020B0503020204020204" pitchFamily="34" charset="0"/>
              </a:rPr>
              <a:t>faktor</a:t>
            </a:r>
            <a:r>
              <a:rPr lang="en-US" sz="3100">
                <a:latin typeface="Times New Roman" panose="02020603050405020304" pitchFamily="18" charset="0"/>
                <a:cs typeface="Times New Roman" panose="02020603050405020304" pitchFamily="18" charset="0"/>
              </a:rPr>
              <a:t> </a:t>
            </a:r>
            <a:r>
              <a:rPr lang="en-US" sz="3100">
                <a:latin typeface="Corbel" panose="020B0503020204020204" pitchFamily="34" charset="0"/>
              </a:rPr>
              <a:t>resiko</a:t>
            </a:r>
          </a:p>
          <a:p>
            <a:pPr eaLnBrk="1" hangingPunct="1"/>
            <a:endParaRPr lang="en-US" sz="3100">
              <a:latin typeface="Times New Roman" panose="02020603050405020304" pitchFamily="18" charset="0"/>
              <a:cs typeface="Times New Roman" panose="02020603050405020304" pitchFamily="18" charset="0"/>
            </a:endParaRPr>
          </a:p>
          <a:p>
            <a:pPr eaLnBrk="1" hangingPunct="1">
              <a:lnSpc>
                <a:spcPct val="92000"/>
              </a:lnSpc>
              <a:spcBef>
                <a:spcPts val="1813"/>
              </a:spcBef>
            </a:pPr>
            <a:r>
              <a:rPr lang="en-US" sz="2400" b="1">
                <a:latin typeface="Corbel" panose="020B0503020204020204" pitchFamily="34" charset="0"/>
              </a:rPr>
              <a:t>Melakukan</a:t>
            </a:r>
            <a:r>
              <a:rPr lang="en-US" sz="2400" b="1">
                <a:latin typeface="Times New Roman" panose="02020603050405020304" pitchFamily="18" charset="0"/>
                <a:cs typeface="Times New Roman" panose="02020603050405020304" pitchFamily="18" charset="0"/>
              </a:rPr>
              <a:t> </a:t>
            </a:r>
            <a:r>
              <a:rPr lang="en-US" sz="2400" b="1">
                <a:latin typeface="Corbel" panose="020B0503020204020204" pitchFamily="34" charset="0"/>
              </a:rPr>
              <a:t>analisis</a:t>
            </a:r>
            <a:r>
              <a:rPr lang="en-US" sz="2400" b="1">
                <a:latin typeface="Times New Roman" panose="02020603050405020304" pitchFamily="18" charset="0"/>
                <a:cs typeface="Times New Roman" panose="02020603050405020304" pitchFamily="18" charset="0"/>
              </a:rPr>
              <a:t> </a:t>
            </a:r>
            <a:r>
              <a:rPr lang="en-US" sz="2400" b="1">
                <a:latin typeface="Corbel" panose="020B0503020204020204" pitchFamily="34" charset="0"/>
              </a:rPr>
              <a:t>dengan</a:t>
            </a:r>
            <a:r>
              <a:rPr lang="en-US" sz="2400" b="1">
                <a:latin typeface="Times New Roman" panose="02020603050405020304" pitchFamily="18" charset="0"/>
                <a:cs typeface="Times New Roman" panose="02020603050405020304" pitchFamily="18" charset="0"/>
              </a:rPr>
              <a:t> </a:t>
            </a:r>
            <a:r>
              <a:rPr lang="en-US" sz="2400" b="1">
                <a:latin typeface="Corbel" panose="020B0503020204020204" pitchFamily="34" charset="0"/>
              </a:rPr>
              <a:t>membandingkan</a:t>
            </a:r>
            <a:r>
              <a:rPr lang="en-US" sz="2400" b="1">
                <a:latin typeface="Times New Roman" panose="02020603050405020304" pitchFamily="18" charset="0"/>
                <a:cs typeface="Times New Roman" panose="02020603050405020304" pitchFamily="18" charset="0"/>
              </a:rPr>
              <a:t> </a:t>
            </a:r>
            <a:r>
              <a:rPr lang="en-US" sz="2400" b="1">
                <a:latin typeface="Corbel" panose="020B0503020204020204" pitchFamily="34" charset="0"/>
              </a:rPr>
              <a:t>proporsi</a:t>
            </a:r>
            <a:r>
              <a:rPr lang="en-US" sz="2400" b="1">
                <a:latin typeface="Times New Roman" panose="02020603050405020304" pitchFamily="18" charset="0"/>
                <a:cs typeface="Times New Roman" panose="02020603050405020304" pitchFamily="18" charset="0"/>
              </a:rPr>
              <a:t> </a:t>
            </a:r>
            <a:r>
              <a:rPr lang="en-US" sz="2400" b="1">
                <a:latin typeface="Corbel" panose="020B0503020204020204" pitchFamily="34" charset="0"/>
              </a:rPr>
              <a:t>antara</a:t>
            </a:r>
            <a:r>
              <a:rPr lang="en-US" sz="2400" b="1">
                <a:latin typeface="Times New Roman" panose="02020603050405020304" pitchFamily="18" charset="0"/>
                <a:cs typeface="Times New Roman" panose="02020603050405020304" pitchFamily="18" charset="0"/>
              </a:rPr>
              <a:t> </a:t>
            </a:r>
            <a:r>
              <a:rPr lang="en-US" sz="2400" b="1">
                <a:latin typeface="Corbel" panose="020B0503020204020204" pitchFamily="34" charset="0"/>
              </a:rPr>
              <a:t>variabel</a:t>
            </a:r>
            <a:r>
              <a:rPr lang="en-US" sz="2400" b="1">
                <a:latin typeface="Times New Roman" panose="02020603050405020304" pitchFamily="18" charset="0"/>
                <a:cs typeface="Times New Roman" panose="02020603050405020304" pitchFamily="18" charset="0"/>
              </a:rPr>
              <a:t> </a:t>
            </a:r>
            <a:r>
              <a:rPr lang="en-US" sz="2400" b="1">
                <a:latin typeface="Corbel" panose="020B0503020204020204" pitchFamily="34" charset="0"/>
              </a:rPr>
              <a:t>– variabel</a:t>
            </a:r>
            <a:r>
              <a:rPr lang="en-US" sz="2400" b="1">
                <a:latin typeface="Times New Roman" panose="02020603050405020304" pitchFamily="18" charset="0"/>
                <a:cs typeface="Times New Roman" panose="02020603050405020304" pitchFamily="18" charset="0"/>
              </a:rPr>
              <a:t> </a:t>
            </a:r>
            <a:r>
              <a:rPr lang="en-US" sz="2400" b="1">
                <a:latin typeface="Corbel" panose="020B0503020204020204" pitchFamily="34" charset="0"/>
              </a:rPr>
              <a:t>objek</a:t>
            </a:r>
            <a:r>
              <a:rPr lang="en-US" sz="2400" b="1">
                <a:latin typeface="Times New Roman" panose="02020603050405020304" pitchFamily="18" charset="0"/>
                <a:cs typeface="Times New Roman" panose="02020603050405020304" pitchFamily="18" charset="0"/>
              </a:rPr>
              <a:t> </a:t>
            </a:r>
            <a:r>
              <a:rPr lang="en-US" sz="2400" b="1">
                <a:latin typeface="Corbel" panose="020B0503020204020204" pitchFamily="34" charset="0"/>
              </a:rPr>
              <a:t>penelitian</a:t>
            </a:r>
            <a:r>
              <a:rPr lang="en-US" sz="2400" b="1">
                <a:latin typeface="Times New Roman" panose="02020603050405020304" pitchFamily="18" charset="0"/>
                <a:cs typeface="Times New Roman" panose="02020603050405020304" pitchFamily="18" charset="0"/>
              </a:rPr>
              <a:t> </a:t>
            </a:r>
            <a:r>
              <a:rPr lang="en-US" sz="2400" b="1">
                <a:latin typeface="Corbel" panose="020B0503020204020204" pitchFamily="34" charset="0"/>
              </a:rPr>
              <a:t>dengan</a:t>
            </a:r>
            <a:r>
              <a:rPr lang="en-US" sz="2400" b="1">
                <a:latin typeface="Times New Roman" panose="02020603050405020304" pitchFamily="18" charset="0"/>
                <a:cs typeface="Times New Roman" panose="02020603050405020304" pitchFamily="18" charset="0"/>
              </a:rPr>
              <a:t> </a:t>
            </a:r>
            <a:r>
              <a:rPr lang="en-US" sz="2400" b="1">
                <a:latin typeface="Corbel" panose="020B0503020204020204" pitchFamily="34" charset="0"/>
              </a:rPr>
              <a:t>variabel</a:t>
            </a:r>
            <a:r>
              <a:rPr lang="en-US" sz="2400" b="1">
                <a:latin typeface="Times New Roman" panose="02020603050405020304" pitchFamily="18" charset="0"/>
                <a:cs typeface="Times New Roman" panose="02020603050405020304" pitchFamily="18" charset="0"/>
              </a:rPr>
              <a:t> </a:t>
            </a:r>
            <a:r>
              <a:rPr lang="en-US" sz="2400" b="1">
                <a:latin typeface="Corbel" panose="020B0503020204020204" pitchFamily="34" charset="0"/>
              </a:rPr>
              <a:t>kontrol</a:t>
            </a:r>
            <a:endParaRPr lang="en-US" sz="2400">
              <a:latin typeface="Corbel" panose="020B0503020204020204" pitchFamily="34" charset="0"/>
            </a:endParaRPr>
          </a:p>
        </p:txBody>
      </p:sp>
      <p:sp>
        <p:nvSpPr>
          <p:cNvPr id="26635" name="object 11"/>
          <p:cNvSpPr>
            <a:spLocks/>
          </p:cNvSpPr>
          <p:nvPr/>
        </p:nvSpPr>
        <p:spPr bwMode="auto">
          <a:xfrm>
            <a:off x="8394700" y="2827338"/>
            <a:ext cx="901700" cy="901700"/>
          </a:xfrm>
          <a:custGeom>
            <a:avLst/>
            <a:gdLst>
              <a:gd name="T0" fmla="*/ 901452 w 902334"/>
              <a:gd name="T1" fmla="*/ 495712 h 902335"/>
              <a:gd name="T2" fmla="*/ 0 w 902334"/>
              <a:gd name="T3" fmla="*/ 495712 h 902335"/>
              <a:gd name="T4" fmla="*/ 450786 w 902334"/>
              <a:gd name="T5" fmla="*/ 901451 h 902335"/>
              <a:gd name="T6" fmla="*/ 901452 w 902334"/>
              <a:gd name="T7" fmla="*/ 495712 h 902335"/>
              <a:gd name="T8" fmla="*/ 698659 w 902334"/>
              <a:gd name="T9" fmla="*/ 0 h 902335"/>
              <a:gd name="T10" fmla="*/ 202823 w 902334"/>
              <a:gd name="T11" fmla="*/ 0 h 902335"/>
              <a:gd name="T12" fmla="*/ 202823 w 902334"/>
              <a:gd name="T13" fmla="*/ 495712 h 902335"/>
              <a:gd name="T14" fmla="*/ 698659 w 902334"/>
              <a:gd name="T15" fmla="*/ 495712 h 902335"/>
              <a:gd name="T16" fmla="*/ 698659 w 902334"/>
              <a:gd name="T17" fmla="*/ 0 h 9023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02334" h="902335">
                <a:moveTo>
                  <a:pt x="902086" y="496061"/>
                </a:moveTo>
                <a:lnTo>
                  <a:pt x="0" y="496061"/>
                </a:lnTo>
                <a:lnTo>
                  <a:pt x="451103" y="902086"/>
                </a:lnTo>
                <a:lnTo>
                  <a:pt x="902086" y="496061"/>
                </a:lnTo>
                <a:close/>
              </a:path>
              <a:path w="902334" h="902335">
                <a:moveTo>
                  <a:pt x="699150" y="0"/>
                </a:moveTo>
                <a:lnTo>
                  <a:pt x="202966" y="0"/>
                </a:lnTo>
                <a:lnTo>
                  <a:pt x="202966" y="496061"/>
                </a:lnTo>
                <a:lnTo>
                  <a:pt x="699150" y="496061"/>
                </a:lnTo>
                <a:lnTo>
                  <a:pt x="699150" y="0"/>
                </a:lnTo>
                <a:close/>
              </a:path>
            </a:pathLst>
          </a:custGeom>
          <a:solidFill>
            <a:srgbClr val="D2E5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6636" name="object 12"/>
          <p:cNvSpPr>
            <a:spLocks/>
          </p:cNvSpPr>
          <p:nvPr/>
        </p:nvSpPr>
        <p:spPr bwMode="auto">
          <a:xfrm>
            <a:off x="8331200" y="2803525"/>
            <a:ext cx="1028700" cy="958850"/>
          </a:xfrm>
          <a:custGeom>
            <a:avLst/>
            <a:gdLst>
              <a:gd name="T0" fmla="*/ 786593 w 1027429"/>
              <a:gd name="T1" fmla="*/ 0 h 958850"/>
              <a:gd name="T2" fmla="*/ 241731 w 1027429"/>
              <a:gd name="T3" fmla="*/ 0 h 958850"/>
              <a:gd name="T4" fmla="*/ 241731 w 1027429"/>
              <a:gd name="T5" fmla="*/ 496061 h 958850"/>
              <a:gd name="T6" fmla="*/ 0 w 1027429"/>
              <a:gd name="T7" fmla="*/ 496061 h 958850"/>
              <a:gd name="T8" fmla="*/ 514222 w 1027429"/>
              <a:gd name="T9" fmla="*/ 958321 h 958850"/>
              <a:gd name="T10" fmla="*/ 557274 w 1027429"/>
              <a:gd name="T11" fmla="*/ 919612 h 958850"/>
              <a:gd name="T12" fmla="*/ 514222 w 1027429"/>
              <a:gd name="T13" fmla="*/ 919612 h 958850"/>
              <a:gd name="T14" fmla="*/ 75165 w 1027429"/>
              <a:gd name="T15" fmla="*/ 524896 h 958850"/>
              <a:gd name="T16" fmla="*/ 270600 w 1027429"/>
              <a:gd name="T17" fmla="*/ 524896 h 958850"/>
              <a:gd name="T18" fmla="*/ 270600 w 1027429"/>
              <a:gd name="T19" fmla="*/ 28681 h 958850"/>
              <a:gd name="T20" fmla="*/ 786593 w 1027429"/>
              <a:gd name="T21" fmla="*/ 28681 h 958850"/>
              <a:gd name="T22" fmla="*/ 786593 w 1027429"/>
              <a:gd name="T23" fmla="*/ 0 h 958850"/>
              <a:gd name="T24" fmla="*/ 786593 w 1027429"/>
              <a:gd name="T25" fmla="*/ 28681 h 958850"/>
              <a:gd name="T26" fmla="*/ 757723 w 1027429"/>
              <a:gd name="T27" fmla="*/ 28681 h 958850"/>
              <a:gd name="T28" fmla="*/ 757723 w 1027429"/>
              <a:gd name="T29" fmla="*/ 524896 h 958850"/>
              <a:gd name="T30" fmla="*/ 953190 w 1027429"/>
              <a:gd name="T31" fmla="*/ 524896 h 958850"/>
              <a:gd name="T32" fmla="*/ 514222 w 1027429"/>
              <a:gd name="T33" fmla="*/ 919612 h 958850"/>
              <a:gd name="T34" fmla="*/ 557274 w 1027429"/>
              <a:gd name="T35" fmla="*/ 919612 h 958850"/>
              <a:gd name="T36" fmla="*/ 1028325 w 1027429"/>
              <a:gd name="T37" fmla="*/ 496061 h 958850"/>
              <a:gd name="T38" fmla="*/ 786593 w 1027429"/>
              <a:gd name="T39" fmla="*/ 496061 h 958850"/>
              <a:gd name="T40" fmla="*/ 786593 w 1027429"/>
              <a:gd name="T41" fmla="*/ 28681 h 958850"/>
              <a:gd name="T42" fmla="*/ 748080 w 1027429"/>
              <a:gd name="T43" fmla="*/ 38343 h 958850"/>
              <a:gd name="T44" fmla="*/ 280274 w 1027429"/>
              <a:gd name="T45" fmla="*/ 38343 h 958850"/>
              <a:gd name="T46" fmla="*/ 280274 w 1027429"/>
              <a:gd name="T47" fmla="*/ 534527 h 958850"/>
              <a:gd name="T48" fmla="*/ 100220 w 1027429"/>
              <a:gd name="T49" fmla="*/ 534527 h 958850"/>
              <a:gd name="T50" fmla="*/ 514222 w 1027429"/>
              <a:gd name="T51" fmla="*/ 906658 h 958850"/>
              <a:gd name="T52" fmla="*/ 528631 w 1027429"/>
              <a:gd name="T53" fmla="*/ 893704 h 958850"/>
              <a:gd name="T54" fmla="*/ 514222 w 1027429"/>
              <a:gd name="T55" fmla="*/ 893704 h 958850"/>
              <a:gd name="T56" fmla="*/ 125244 w 1027429"/>
              <a:gd name="T57" fmla="*/ 544067 h 958850"/>
              <a:gd name="T58" fmla="*/ 289796 w 1027429"/>
              <a:gd name="T59" fmla="*/ 544067 h 958850"/>
              <a:gd name="T60" fmla="*/ 289796 w 1027429"/>
              <a:gd name="T61" fmla="*/ 48005 h 958850"/>
              <a:gd name="T62" fmla="*/ 748080 w 1027429"/>
              <a:gd name="T63" fmla="*/ 48005 h 958850"/>
              <a:gd name="T64" fmla="*/ 748080 w 1027429"/>
              <a:gd name="T65" fmla="*/ 38343 h 958850"/>
              <a:gd name="T66" fmla="*/ 748080 w 1027429"/>
              <a:gd name="T67" fmla="*/ 48005 h 958850"/>
              <a:gd name="T68" fmla="*/ 738527 w 1027429"/>
              <a:gd name="T69" fmla="*/ 48005 h 958850"/>
              <a:gd name="T70" fmla="*/ 738527 w 1027429"/>
              <a:gd name="T71" fmla="*/ 544067 h 958850"/>
              <a:gd name="T72" fmla="*/ 903202 w 1027429"/>
              <a:gd name="T73" fmla="*/ 544067 h 958850"/>
              <a:gd name="T74" fmla="*/ 514222 w 1027429"/>
              <a:gd name="T75" fmla="*/ 893704 h 958850"/>
              <a:gd name="T76" fmla="*/ 528631 w 1027429"/>
              <a:gd name="T77" fmla="*/ 893704 h 958850"/>
              <a:gd name="T78" fmla="*/ 928135 w 1027429"/>
              <a:gd name="T79" fmla="*/ 534527 h 958850"/>
              <a:gd name="T80" fmla="*/ 748080 w 1027429"/>
              <a:gd name="T81" fmla="*/ 534527 h 958850"/>
              <a:gd name="T82" fmla="*/ 748080 w 1027429"/>
              <a:gd name="T83" fmla="*/ 48005 h 95885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27429" h="958850">
                <a:moveTo>
                  <a:pt x="785621" y="0"/>
                </a:moveTo>
                <a:lnTo>
                  <a:pt x="241432" y="0"/>
                </a:lnTo>
                <a:lnTo>
                  <a:pt x="241432" y="496061"/>
                </a:lnTo>
                <a:lnTo>
                  <a:pt x="0" y="496061"/>
                </a:lnTo>
                <a:lnTo>
                  <a:pt x="513587" y="958321"/>
                </a:lnTo>
                <a:lnTo>
                  <a:pt x="556585" y="919612"/>
                </a:lnTo>
                <a:lnTo>
                  <a:pt x="513587" y="919612"/>
                </a:lnTo>
                <a:lnTo>
                  <a:pt x="75072" y="524896"/>
                </a:lnTo>
                <a:lnTo>
                  <a:pt x="270266" y="524896"/>
                </a:lnTo>
                <a:lnTo>
                  <a:pt x="270266" y="28681"/>
                </a:lnTo>
                <a:lnTo>
                  <a:pt x="785621" y="28681"/>
                </a:lnTo>
                <a:lnTo>
                  <a:pt x="785621" y="0"/>
                </a:lnTo>
                <a:close/>
              </a:path>
              <a:path w="1027429" h="958850">
                <a:moveTo>
                  <a:pt x="785621" y="28681"/>
                </a:moveTo>
                <a:lnTo>
                  <a:pt x="756787" y="28681"/>
                </a:lnTo>
                <a:lnTo>
                  <a:pt x="756787" y="524896"/>
                </a:lnTo>
                <a:lnTo>
                  <a:pt x="952012" y="524896"/>
                </a:lnTo>
                <a:lnTo>
                  <a:pt x="513587" y="919612"/>
                </a:lnTo>
                <a:lnTo>
                  <a:pt x="556585" y="919612"/>
                </a:lnTo>
                <a:lnTo>
                  <a:pt x="1027054" y="496061"/>
                </a:lnTo>
                <a:lnTo>
                  <a:pt x="785621" y="496061"/>
                </a:lnTo>
                <a:lnTo>
                  <a:pt x="785621" y="28681"/>
                </a:lnTo>
                <a:close/>
              </a:path>
              <a:path w="1027429" h="958850">
                <a:moveTo>
                  <a:pt x="747156" y="38343"/>
                </a:moveTo>
                <a:lnTo>
                  <a:pt x="279928" y="38343"/>
                </a:lnTo>
                <a:lnTo>
                  <a:pt x="279928" y="534527"/>
                </a:lnTo>
                <a:lnTo>
                  <a:pt x="100096" y="534527"/>
                </a:lnTo>
                <a:lnTo>
                  <a:pt x="513587" y="906658"/>
                </a:lnTo>
                <a:lnTo>
                  <a:pt x="527978" y="893704"/>
                </a:lnTo>
                <a:lnTo>
                  <a:pt x="513587" y="893704"/>
                </a:lnTo>
                <a:lnTo>
                  <a:pt x="125089" y="544067"/>
                </a:lnTo>
                <a:lnTo>
                  <a:pt x="289438" y="544067"/>
                </a:lnTo>
                <a:lnTo>
                  <a:pt x="289438" y="48005"/>
                </a:lnTo>
                <a:lnTo>
                  <a:pt x="747156" y="48005"/>
                </a:lnTo>
                <a:lnTo>
                  <a:pt x="747156" y="38343"/>
                </a:lnTo>
                <a:close/>
              </a:path>
              <a:path w="1027429" h="958850">
                <a:moveTo>
                  <a:pt x="747156" y="48005"/>
                </a:moveTo>
                <a:lnTo>
                  <a:pt x="737615" y="48005"/>
                </a:lnTo>
                <a:lnTo>
                  <a:pt x="737615" y="544067"/>
                </a:lnTo>
                <a:lnTo>
                  <a:pt x="902086" y="544067"/>
                </a:lnTo>
                <a:lnTo>
                  <a:pt x="513587" y="893704"/>
                </a:lnTo>
                <a:lnTo>
                  <a:pt x="527978" y="893704"/>
                </a:lnTo>
                <a:lnTo>
                  <a:pt x="926988" y="534527"/>
                </a:lnTo>
                <a:lnTo>
                  <a:pt x="747156" y="534527"/>
                </a:lnTo>
                <a:lnTo>
                  <a:pt x="747156" y="48005"/>
                </a:lnTo>
                <a:close/>
              </a:path>
            </a:pathLst>
          </a:custGeom>
          <a:solidFill>
            <a:srgbClr val="D2E5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6637" name="object 13"/>
          <p:cNvSpPr>
            <a:spLocks/>
          </p:cNvSpPr>
          <p:nvPr/>
        </p:nvSpPr>
        <p:spPr bwMode="auto">
          <a:xfrm>
            <a:off x="9080500" y="4437063"/>
            <a:ext cx="901700" cy="901700"/>
          </a:xfrm>
          <a:custGeom>
            <a:avLst/>
            <a:gdLst>
              <a:gd name="T0" fmla="*/ 901452 w 902334"/>
              <a:gd name="T1" fmla="*/ 495712 h 902335"/>
              <a:gd name="T2" fmla="*/ 0 w 902334"/>
              <a:gd name="T3" fmla="*/ 495712 h 902335"/>
              <a:gd name="T4" fmla="*/ 450786 w 902334"/>
              <a:gd name="T5" fmla="*/ 901323 h 902335"/>
              <a:gd name="T6" fmla="*/ 901452 w 902334"/>
              <a:gd name="T7" fmla="*/ 495712 h 902335"/>
              <a:gd name="T8" fmla="*/ 698659 w 902334"/>
              <a:gd name="T9" fmla="*/ 0 h 902335"/>
              <a:gd name="T10" fmla="*/ 202823 w 902334"/>
              <a:gd name="T11" fmla="*/ 0 h 902335"/>
              <a:gd name="T12" fmla="*/ 202823 w 902334"/>
              <a:gd name="T13" fmla="*/ 495712 h 902335"/>
              <a:gd name="T14" fmla="*/ 698659 w 902334"/>
              <a:gd name="T15" fmla="*/ 495712 h 902335"/>
              <a:gd name="T16" fmla="*/ 698659 w 902334"/>
              <a:gd name="T17" fmla="*/ 0 h 9023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02334" h="902335">
                <a:moveTo>
                  <a:pt x="902086" y="496061"/>
                </a:moveTo>
                <a:lnTo>
                  <a:pt x="0" y="496061"/>
                </a:lnTo>
                <a:lnTo>
                  <a:pt x="451103" y="901958"/>
                </a:lnTo>
                <a:lnTo>
                  <a:pt x="902086" y="496061"/>
                </a:lnTo>
                <a:close/>
              </a:path>
              <a:path w="902334" h="902335">
                <a:moveTo>
                  <a:pt x="699150" y="0"/>
                </a:moveTo>
                <a:lnTo>
                  <a:pt x="202966" y="0"/>
                </a:lnTo>
                <a:lnTo>
                  <a:pt x="202966" y="496061"/>
                </a:lnTo>
                <a:lnTo>
                  <a:pt x="699150" y="496061"/>
                </a:lnTo>
                <a:lnTo>
                  <a:pt x="699150" y="0"/>
                </a:lnTo>
                <a:close/>
              </a:path>
            </a:pathLst>
          </a:custGeom>
          <a:solidFill>
            <a:srgbClr val="F5D3D7"/>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6638" name="object 14"/>
          <p:cNvSpPr>
            <a:spLocks/>
          </p:cNvSpPr>
          <p:nvPr/>
        </p:nvSpPr>
        <p:spPr bwMode="auto">
          <a:xfrm>
            <a:off x="9017000" y="4413250"/>
            <a:ext cx="1028700" cy="958850"/>
          </a:xfrm>
          <a:custGeom>
            <a:avLst/>
            <a:gdLst>
              <a:gd name="T0" fmla="*/ 786593 w 1027429"/>
              <a:gd name="T1" fmla="*/ 0 h 958850"/>
              <a:gd name="T2" fmla="*/ 241731 w 1027429"/>
              <a:gd name="T3" fmla="*/ 0 h 958850"/>
              <a:gd name="T4" fmla="*/ 241731 w 1027429"/>
              <a:gd name="T5" fmla="*/ 496061 h 958850"/>
              <a:gd name="T6" fmla="*/ 0 w 1027429"/>
              <a:gd name="T7" fmla="*/ 496061 h 958850"/>
              <a:gd name="T8" fmla="*/ 514222 w 1027429"/>
              <a:gd name="T9" fmla="*/ 958346 h 958850"/>
              <a:gd name="T10" fmla="*/ 557309 w 1027429"/>
              <a:gd name="T11" fmla="*/ 919602 h 958850"/>
              <a:gd name="T12" fmla="*/ 514222 w 1027429"/>
              <a:gd name="T13" fmla="*/ 919602 h 958850"/>
              <a:gd name="T14" fmla="*/ 75165 w 1027429"/>
              <a:gd name="T15" fmla="*/ 524886 h 958850"/>
              <a:gd name="T16" fmla="*/ 270600 w 1027429"/>
              <a:gd name="T17" fmla="*/ 524886 h 958850"/>
              <a:gd name="T18" fmla="*/ 270600 w 1027429"/>
              <a:gd name="T19" fmla="*/ 28706 h 958850"/>
              <a:gd name="T20" fmla="*/ 786593 w 1027429"/>
              <a:gd name="T21" fmla="*/ 28706 h 958850"/>
              <a:gd name="T22" fmla="*/ 786593 w 1027429"/>
              <a:gd name="T23" fmla="*/ 0 h 958850"/>
              <a:gd name="T24" fmla="*/ 786593 w 1027429"/>
              <a:gd name="T25" fmla="*/ 28706 h 958850"/>
              <a:gd name="T26" fmla="*/ 757723 w 1027429"/>
              <a:gd name="T27" fmla="*/ 28706 h 958850"/>
              <a:gd name="T28" fmla="*/ 757723 w 1027429"/>
              <a:gd name="T29" fmla="*/ 524886 h 958850"/>
              <a:gd name="T30" fmla="*/ 953190 w 1027429"/>
              <a:gd name="T31" fmla="*/ 524886 h 958850"/>
              <a:gd name="T32" fmla="*/ 514222 w 1027429"/>
              <a:gd name="T33" fmla="*/ 919602 h 958850"/>
              <a:gd name="T34" fmla="*/ 557309 w 1027429"/>
              <a:gd name="T35" fmla="*/ 919602 h 958850"/>
              <a:gd name="T36" fmla="*/ 1028325 w 1027429"/>
              <a:gd name="T37" fmla="*/ 496061 h 958850"/>
              <a:gd name="T38" fmla="*/ 786593 w 1027429"/>
              <a:gd name="T39" fmla="*/ 496061 h 958850"/>
              <a:gd name="T40" fmla="*/ 786593 w 1027429"/>
              <a:gd name="T41" fmla="*/ 28706 h 958850"/>
              <a:gd name="T42" fmla="*/ 748080 w 1027429"/>
              <a:gd name="T43" fmla="*/ 38349 h 958850"/>
              <a:gd name="T44" fmla="*/ 280274 w 1027429"/>
              <a:gd name="T45" fmla="*/ 38349 h 958850"/>
              <a:gd name="T46" fmla="*/ 280274 w 1027429"/>
              <a:gd name="T47" fmla="*/ 534542 h 958850"/>
              <a:gd name="T48" fmla="*/ 100220 w 1027429"/>
              <a:gd name="T49" fmla="*/ 534542 h 958850"/>
              <a:gd name="T50" fmla="*/ 514222 w 1027429"/>
              <a:gd name="T51" fmla="*/ 906648 h 958850"/>
              <a:gd name="T52" fmla="*/ 528632 w 1027429"/>
              <a:gd name="T53" fmla="*/ 893694 h 958850"/>
              <a:gd name="T54" fmla="*/ 514222 w 1027429"/>
              <a:gd name="T55" fmla="*/ 893694 h 958850"/>
              <a:gd name="T56" fmla="*/ 125244 w 1027429"/>
              <a:gd name="T57" fmla="*/ 544067 h 958850"/>
              <a:gd name="T58" fmla="*/ 289796 w 1027429"/>
              <a:gd name="T59" fmla="*/ 544067 h 958850"/>
              <a:gd name="T60" fmla="*/ 289796 w 1027429"/>
              <a:gd name="T61" fmla="*/ 48005 h 958850"/>
              <a:gd name="T62" fmla="*/ 748080 w 1027429"/>
              <a:gd name="T63" fmla="*/ 48005 h 958850"/>
              <a:gd name="T64" fmla="*/ 748080 w 1027429"/>
              <a:gd name="T65" fmla="*/ 38349 h 958850"/>
              <a:gd name="T66" fmla="*/ 748080 w 1027429"/>
              <a:gd name="T67" fmla="*/ 48005 h 958850"/>
              <a:gd name="T68" fmla="*/ 738527 w 1027429"/>
              <a:gd name="T69" fmla="*/ 48005 h 958850"/>
              <a:gd name="T70" fmla="*/ 738527 w 1027429"/>
              <a:gd name="T71" fmla="*/ 544067 h 958850"/>
              <a:gd name="T72" fmla="*/ 903202 w 1027429"/>
              <a:gd name="T73" fmla="*/ 544067 h 958850"/>
              <a:gd name="T74" fmla="*/ 514222 w 1027429"/>
              <a:gd name="T75" fmla="*/ 893694 h 958850"/>
              <a:gd name="T76" fmla="*/ 528632 w 1027429"/>
              <a:gd name="T77" fmla="*/ 893694 h 958850"/>
              <a:gd name="T78" fmla="*/ 928135 w 1027429"/>
              <a:gd name="T79" fmla="*/ 534542 h 958850"/>
              <a:gd name="T80" fmla="*/ 748080 w 1027429"/>
              <a:gd name="T81" fmla="*/ 534542 h 958850"/>
              <a:gd name="T82" fmla="*/ 748080 w 1027429"/>
              <a:gd name="T83" fmla="*/ 48005 h 95885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027429" h="958850">
                <a:moveTo>
                  <a:pt x="785621" y="0"/>
                </a:moveTo>
                <a:lnTo>
                  <a:pt x="241432" y="0"/>
                </a:lnTo>
                <a:lnTo>
                  <a:pt x="241432" y="496061"/>
                </a:lnTo>
                <a:lnTo>
                  <a:pt x="0" y="496061"/>
                </a:lnTo>
                <a:lnTo>
                  <a:pt x="513587" y="958346"/>
                </a:lnTo>
                <a:lnTo>
                  <a:pt x="556620" y="919602"/>
                </a:lnTo>
                <a:lnTo>
                  <a:pt x="513587" y="919602"/>
                </a:lnTo>
                <a:lnTo>
                  <a:pt x="75072" y="524886"/>
                </a:lnTo>
                <a:lnTo>
                  <a:pt x="270266" y="524886"/>
                </a:lnTo>
                <a:lnTo>
                  <a:pt x="270266" y="28706"/>
                </a:lnTo>
                <a:lnTo>
                  <a:pt x="785621" y="28706"/>
                </a:lnTo>
                <a:lnTo>
                  <a:pt x="785621" y="0"/>
                </a:lnTo>
                <a:close/>
              </a:path>
              <a:path w="1027429" h="958850">
                <a:moveTo>
                  <a:pt x="785621" y="28706"/>
                </a:moveTo>
                <a:lnTo>
                  <a:pt x="756787" y="28706"/>
                </a:lnTo>
                <a:lnTo>
                  <a:pt x="756787" y="524886"/>
                </a:lnTo>
                <a:lnTo>
                  <a:pt x="952012" y="524886"/>
                </a:lnTo>
                <a:lnTo>
                  <a:pt x="513587" y="919602"/>
                </a:lnTo>
                <a:lnTo>
                  <a:pt x="556620" y="919602"/>
                </a:lnTo>
                <a:lnTo>
                  <a:pt x="1027054" y="496061"/>
                </a:lnTo>
                <a:lnTo>
                  <a:pt x="785621" y="496061"/>
                </a:lnTo>
                <a:lnTo>
                  <a:pt x="785621" y="28706"/>
                </a:lnTo>
                <a:close/>
              </a:path>
              <a:path w="1027429" h="958850">
                <a:moveTo>
                  <a:pt x="747156" y="38349"/>
                </a:moveTo>
                <a:lnTo>
                  <a:pt x="279928" y="38349"/>
                </a:lnTo>
                <a:lnTo>
                  <a:pt x="279928" y="534542"/>
                </a:lnTo>
                <a:lnTo>
                  <a:pt x="100096" y="534542"/>
                </a:lnTo>
                <a:lnTo>
                  <a:pt x="513587" y="906648"/>
                </a:lnTo>
                <a:lnTo>
                  <a:pt x="527979" y="893694"/>
                </a:lnTo>
                <a:lnTo>
                  <a:pt x="513587" y="893694"/>
                </a:lnTo>
                <a:lnTo>
                  <a:pt x="125089" y="544067"/>
                </a:lnTo>
                <a:lnTo>
                  <a:pt x="289438" y="544067"/>
                </a:lnTo>
                <a:lnTo>
                  <a:pt x="289438" y="48005"/>
                </a:lnTo>
                <a:lnTo>
                  <a:pt x="747156" y="48005"/>
                </a:lnTo>
                <a:lnTo>
                  <a:pt x="747156" y="38349"/>
                </a:lnTo>
                <a:close/>
              </a:path>
              <a:path w="1027429" h="958850">
                <a:moveTo>
                  <a:pt x="747156" y="48005"/>
                </a:moveTo>
                <a:lnTo>
                  <a:pt x="737615" y="48005"/>
                </a:lnTo>
                <a:lnTo>
                  <a:pt x="737615" y="544067"/>
                </a:lnTo>
                <a:lnTo>
                  <a:pt x="902086" y="544067"/>
                </a:lnTo>
                <a:lnTo>
                  <a:pt x="513587" y="893694"/>
                </a:lnTo>
                <a:lnTo>
                  <a:pt x="527979" y="893694"/>
                </a:lnTo>
                <a:lnTo>
                  <a:pt x="926988" y="534542"/>
                </a:lnTo>
                <a:lnTo>
                  <a:pt x="747156" y="534542"/>
                </a:lnTo>
                <a:lnTo>
                  <a:pt x="747156" y="48005"/>
                </a:lnTo>
                <a:close/>
              </a:path>
            </a:pathLst>
          </a:custGeom>
          <a:solidFill>
            <a:srgbClr val="F5D3D7"/>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Tree>
    <p:extLst>
      <p:ext uri="{BB962C8B-B14F-4D97-AF65-F5344CB8AC3E}">
        <p14:creationId xmlns:p14="http://schemas.microsoft.com/office/powerpoint/2010/main" val="202467639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object 2"/>
          <p:cNvSpPr>
            <a:spLocks noChangeArrowheads="1"/>
          </p:cNvSpPr>
          <p:nvPr/>
        </p:nvSpPr>
        <p:spPr bwMode="auto">
          <a:xfrm>
            <a:off x="2047876" y="752476"/>
            <a:ext cx="47625" cy="47625"/>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endParaRPr lang="en-US"/>
          </a:p>
        </p:txBody>
      </p:sp>
      <p:sp>
        <p:nvSpPr>
          <p:cNvPr id="27651" name="object 4"/>
          <p:cNvSpPr>
            <a:spLocks/>
          </p:cNvSpPr>
          <p:nvPr/>
        </p:nvSpPr>
        <p:spPr bwMode="auto">
          <a:xfrm>
            <a:off x="5562600" y="533400"/>
            <a:ext cx="3276600" cy="533400"/>
          </a:xfrm>
          <a:custGeom>
            <a:avLst/>
            <a:gdLst>
              <a:gd name="T0" fmla="*/ 3187689 w 3276600"/>
              <a:gd name="T1" fmla="*/ 0 h 533400"/>
              <a:gd name="T2" fmla="*/ 88910 w 3276600"/>
              <a:gd name="T3" fmla="*/ 0 h 533400"/>
              <a:gd name="T4" fmla="*/ 75749 w 3276600"/>
              <a:gd name="T5" fmla="*/ 963 h 533400"/>
              <a:gd name="T6" fmla="*/ 37041 w 3276600"/>
              <a:gd name="T7" fmla="*/ 16653 h 533400"/>
              <a:gd name="T8" fmla="*/ 10104 w 3276600"/>
              <a:gd name="T9" fmla="*/ 47656 h 533400"/>
              <a:gd name="T10" fmla="*/ 0 w 3276600"/>
              <a:gd name="T11" fmla="*/ 88910 h 533400"/>
              <a:gd name="T12" fmla="*/ 0 w 3276600"/>
              <a:gd name="T13" fmla="*/ 444489 h 533400"/>
              <a:gd name="T14" fmla="*/ 9471 w 3276600"/>
              <a:gd name="T15" fmla="*/ 484513 h 533400"/>
              <a:gd name="T16" fmla="*/ 35932 w 3276600"/>
              <a:gd name="T17" fmla="*/ 515937 h 533400"/>
              <a:gd name="T18" fmla="*/ 74332 w 3276600"/>
              <a:gd name="T19" fmla="*/ 532214 h 533400"/>
              <a:gd name="T20" fmla="*/ 88910 w 3276600"/>
              <a:gd name="T21" fmla="*/ 533399 h 533400"/>
              <a:gd name="T22" fmla="*/ 3187689 w 3276600"/>
              <a:gd name="T23" fmla="*/ 533399 h 533400"/>
              <a:gd name="T24" fmla="*/ 3227713 w 3276600"/>
              <a:gd name="T25" fmla="*/ 523928 h 533400"/>
              <a:gd name="T26" fmla="*/ 3259136 w 3276600"/>
              <a:gd name="T27" fmla="*/ 497467 h 533400"/>
              <a:gd name="T28" fmla="*/ 3275414 w 3276600"/>
              <a:gd name="T29" fmla="*/ 459067 h 533400"/>
              <a:gd name="T30" fmla="*/ 3276599 w 3276600"/>
              <a:gd name="T31" fmla="*/ 444489 h 533400"/>
              <a:gd name="T32" fmla="*/ 3276599 w 3276600"/>
              <a:gd name="T33" fmla="*/ 88910 h 533400"/>
              <a:gd name="T34" fmla="*/ 3267127 w 3276600"/>
              <a:gd name="T35" fmla="*/ 48886 h 533400"/>
              <a:gd name="T36" fmla="*/ 3240667 w 3276600"/>
              <a:gd name="T37" fmla="*/ 17462 h 533400"/>
              <a:gd name="T38" fmla="*/ 3202267 w 3276600"/>
              <a:gd name="T39" fmla="*/ 1185 h 533400"/>
              <a:gd name="T40" fmla="*/ 3187689 w 3276600"/>
              <a:gd name="T41" fmla="*/ 0 h 5334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276600" h="533400">
                <a:moveTo>
                  <a:pt x="3187689" y="0"/>
                </a:moveTo>
                <a:lnTo>
                  <a:pt x="88910" y="0"/>
                </a:lnTo>
                <a:lnTo>
                  <a:pt x="75749" y="963"/>
                </a:lnTo>
                <a:lnTo>
                  <a:pt x="37041" y="16653"/>
                </a:lnTo>
                <a:lnTo>
                  <a:pt x="10104" y="47656"/>
                </a:lnTo>
                <a:lnTo>
                  <a:pt x="0" y="88910"/>
                </a:lnTo>
                <a:lnTo>
                  <a:pt x="0" y="444489"/>
                </a:lnTo>
                <a:lnTo>
                  <a:pt x="9471" y="484513"/>
                </a:lnTo>
                <a:lnTo>
                  <a:pt x="35932" y="515937"/>
                </a:lnTo>
                <a:lnTo>
                  <a:pt x="74332" y="532214"/>
                </a:lnTo>
                <a:lnTo>
                  <a:pt x="88910" y="533399"/>
                </a:lnTo>
                <a:lnTo>
                  <a:pt x="3187689" y="533399"/>
                </a:lnTo>
                <a:lnTo>
                  <a:pt x="3227713" y="523928"/>
                </a:lnTo>
                <a:lnTo>
                  <a:pt x="3259136" y="497467"/>
                </a:lnTo>
                <a:lnTo>
                  <a:pt x="3275414" y="459067"/>
                </a:lnTo>
                <a:lnTo>
                  <a:pt x="3276599" y="444489"/>
                </a:lnTo>
                <a:lnTo>
                  <a:pt x="3276599" y="88910"/>
                </a:lnTo>
                <a:lnTo>
                  <a:pt x="3267127" y="48886"/>
                </a:lnTo>
                <a:lnTo>
                  <a:pt x="3240667" y="17462"/>
                </a:lnTo>
                <a:lnTo>
                  <a:pt x="3202267" y="1185"/>
                </a:lnTo>
                <a:lnTo>
                  <a:pt x="3187689" y="0"/>
                </a:lnTo>
                <a:close/>
              </a:path>
            </a:pathLst>
          </a:custGeom>
          <a:solidFill>
            <a:srgbClr val="F0AC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7652" name="object 5"/>
          <p:cNvSpPr>
            <a:spLocks/>
          </p:cNvSpPr>
          <p:nvPr/>
        </p:nvSpPr>
        <p:spPr bwMode="auto">
          <a:xfrm>
            <a:off x="5538789" y="511175"/>
            <a:ext cx="3324225" cy="579438"/>
          </a:xfrm>
          <a:custGeom>
            <a:avLst/>
            <a:gdLst>
              <a:gd name="T0" fmla="*/ 67652 w 3324859"/>
              <a:gd name="T1" fmla="*/ 9148 h 579119"/>
              <a:gd name="T2" fmla="*/ 18527 w 3324859"/>
              <a:gd name="T3" fmla="*/ 48794 h 579119"/>
              <a:gd name="T4" fmla="*/ 4692 w 3324859"/>
              <a:gd name="T5" fmla="*/ 79291 h 579119"/>
              <a:gd name="T6" fmla="*/ 0 w 3324859"/>
              <a:gd name="T7" fmla="*/ 112837 h 579119"/>
              <a:gd name="T8" fmla="*/ 33887 w 3324859"/>
              <a:gd name="T9" fmla="*/ 548941 h 579119"/>
              <a:gd name="T10" fmla="*/ 3234956 w 3324859"/>
              <a:gd name="T11" fmla="*/ 579438 h 579119"/>
              <a:gd name="T12" fmla="*/ 3265918 w 3324859"/>
              <a:gd name="T13" fmla="*/ 567239 h 579119"/>
              <a:gd name="T14" fmla="*/ 3286458 w 3324859"/>
              <a:gd name="T15" fmla="*/ 551991 h 579119"/>
              <a:gd name="T16" fmla="*/ 87612 w 3324859"/>
              <a:gd name="T17" fmla="*/ 548941 h 579119"/>
              <a:gd name="T18" fmla="*/ 65762 w 3324859"/>
              <a:gd name="T19" fmla="*/ 536742 h 579119"/>
              <a:gd name="T20" fmla="*/ 32485 w 3324859"/>
              <a:gd name="T21" fmla="*/ 494047 h 579119"/>
              <a:gd name="T22" fmla="*/ 28798 w 3324859"/>
              <a:gd name="T23" fmla="*/ 466600 h 579119"/>
              <a:gd name="T24" fmla="*/ 43273 w 3324859"/>
              <a:gd name="T25" fmla="*/ 64042 h 579119"/>
              <a:gd name="T26" fmla="*/ 59668 w 3324859"/>
              <a:gd name="T27" fmla="*/ 45744 h 579119"/>
              <a:gd name="T28" fmla="*/ 80360 w 3324859"/>
              <a:gd name="T29" fmla="*/ 33545 h 579119"/>
              <a:gd name="T30" fmla="*/ 104495 w 3324859"/>
              <a:gd name="T31" fmla="*/ 27446 h 579119"/>
              <a:gd name="T32" fmla="*/ 3273171 w 3324859"/>
              <a:gd name="T33" fmla="*/ 18297 h 579119"/>
              <a:gd name="T34" fmla="*/ 3243580 w 3324859"/>
              <a:gd name="T35" fmla="*/ 3049 h 579119"/>
              <a:gd name="T36" fmla="*/ 3219963 w 3324859"/>
              <a:gd name="T37" fmla="*/ 27446 h 579119"/>
              <a:gd name="T38" fmla="*/ 3244098 w 3324859"/>
              <a:gd name="T39" fmla="*/ 33545 h 579119"/>
              <a:gd name="T40" fmla="*/ 3264790 w 3324859"/>
              <a:gd name="T41" fmla="*/ 48794 h 579119"/>
              <a:gd name="T42" fmla="*/ 3280911 w 3324859"/>
              <a:gd name="T43" fmla="*/ 64042 h 579119"/>
              <a:gd name="T44" fmla="*/ 3291455 w 3324859"/>
              <a:gd name="T45" fmla="*/ 88440 h 579119"/>
              <a:gd name="T46" fmla="*/ 3295143 w 3324859"/>
              <a:gd name="T47" fmla="*/ 112837 h 579119"/>
              <a:gd name="T48" fmla="*/ 3293345 w 3324859"/>
              <a:gd name="T49" fmla="*/ 484898 h 579119"/>
              <a:gd name="T50" fmla="*/ 3284964 w 3324859"/>
              <a:gd name="T51" fmla="*/ 509295 h 579119"/>
              <a:gd name="T52" fmla="*/ 3243580 w 3324859"/>
              <a:gd name="T53" fmla="*/ 545892 h 579119"/>
              <a:gd name="T54" fmla="*/ 3219597 w 3324859"/>
              <a:gd name="T55" fmla="*/ 551991 h 579119"/>
              <a:gd name="T56" fmla="*/ 3298830 w 3324859"/>
              <a:gd name="T57" fmla="*/ 539792 h 579119"/>
              <a:gd name="T58" fmla="*/ 3315591 w 3324859"/>
              <a:gd name="T59" fmla="*/ 509295 h 579119"/>
              <a:gd name="T60" fmla="*/ 3323453 w 3324859"/>
              <a:gd name="T61" fmla="*/ 478799 h 579119"/>
              <a:gd name="T62" fmla="*/ 3314677 w 3324859"/>
              <a:gd name="T63" fmla="*/ 67092 h 579119"/>
              <a:gd name="T64" fmla="*/ 3225418 w 3324859"/>
              <a:gd name="T65" fmla="*/ 539792 h 579119"/>
              <a:gd name="T66" fmla="*/ 3218073 w 3324859"/>
              <a:gd name="T67" fmla="*/ 542842 h 579119"/>
              <a:gd name="T68" fmla="*/ 91270 w 3324859"/>
              <a:gd name="T69" fmla="*/ 39645 h 579119"/>
              <a:gd name="T70" fmla="*/ 71857 w 3324859"/>
              <a:gd name="T71" fmla="*/ 48794 h 579119"/>
              <a:gd name="T72" fmla="*/ 39981 w 3324859"/>
              <a:gd name="T73" fmla="*/ 97589 h 579119"/>
              <a:gd name="T74" fmla="*/ 50647 w 3324859"/>
              <a:gd name="T75" fmla="*/ 509295 h 579119"/>
              <a:gd name="T76" fmla="*/ 76794 w 3324859"/>
              <a:gd name="T77" fmla="*/ 533693 h 579119"/>
              <a:gd name="T78" fmla="*/ 3232670 w 3324859"/>
              <a:gd name="T79" fmla="*/ 539792 h 579119"/>
              <a:gd name="T80" fmla="*/ 104983 w 3324859"/>
              <a:gd name="T81" fmla="*/ 533693 h 579119"/>
              <a:gd name="T82" fmla="*/ 86455 w 3324859"/>
              <a:gd name="T83" fmla="*/ 527593 h 579119"/>
              <a:gd name="T84" fmla="*/ 70700 w 3324859"/>
              <a:gd name="T85" fmla="*/ 518444 h 579119"/>
              <a:gd name="T86" fmla="*/ 48240 w 3324859"/>
              <a:gd name="T87" fmla="*/ 472699 h 579119"/>
              <a:gd name="T88" fmla="*/ 59668 w 3324859"/>
              <a:gd name="T89" fmla="*/ 76241 h 579119"/>
              <a:gd name="T90" fmla="*/ 72619 w 3324859"/>
              <a:gd name="T91" fmla="*/ 60993 h 579119"/>
              <a:gd name="T92" fmla="*/ 88862 w 3324859"/>
              <a:gd name="T93" fmla="*/ 51844 h 579119"/>
              <a:gd name="T94" fmla="*/ 114125 w 3324859"/>
              <a:gd name="T95" fmla="*/ 45744 h 579119"/>
              <a:gd name="T96" fmla="*/ 3234072 w 3324859"/>
              <a:gd name="T97" fmla="*/ 39645 h 579119"/>
              <a:gd name="T98" fmla="*/ 3218957 w 3324859"/>
              <a:gd name="T99" fmla="*/ 48794 h 579119"/>
              <a:gd name="T100" fmla="*/ 3237486 w 3324859"/>
              <a:gd name="T101" fmla="*/ 51844 h 579119"/>
              <a:gd name="T102" fmla="*/ 3253241 w 3324859"/>
              <a:gd name="T103" fmla="*/ 64042 h 579119"/>
              <a:gd name="T104" fmla="*/ 3275974 w 3324859"/>
              <a:gd name="T105" fmla="*/ 112837 h 579119"/>
              <a:gd name="T106" fmla="*/ 3260463 w 3324859"/>
              <a:gd name="T107" fmla="*/ 509295 h 579119"/>
              <a:gd name="T108" fmla="*/ 3223010 w 3324859"/>
              <a:gd name="T109" fmla="*/ 530643 h 579119"/>
              <a:gd name="T110" fmla="*/ 3252205 w 3324859"/>
              <a:gd name="T111" fmla="*/ 530643 h 579119"/>
              <a:gd name="T112" fmla="*/ 3283959 w 3324859"/>
              <a:gd name="T113" fmla="*/ 484898 h 579119"/>
              <a:gd name="T114" fmla="*/ 3285238 w 3324859"/>
              <a:gd name="T115" fmla="*/ 106738 h 579119"/>
              <a:gd name="T116" fmla="*/ 3280027 w 3324859"/>
              <a:gd name="T117" fmla="*/ 82340 h 579119"/>
              <a:gd name="T118" fmla="*/ 3268966 w 3324859"/>
              <a:gd name="T119" fmla="*/ 64042 h 579119"/>
              <a:gd name="T120" fmla="*/ 3253484 w 3324859"/>
              <a:gd name="T121" fmla="*/ 51844 h 579119"/>
              <a:gd name="T122" fmla="*/ 106019 w 3324859"/>
              <a:gd name="T123" fmla="*/ 36595 h 579119"/>
              <a:gd name="T124" fmla="*/ 3219445 w 3324859"/>
              <a:gd name="T125" fmla="*/ 36595 h 57911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324859" h="579119">
                <a:moveTo>
                  <a:pt x="3233287" y="0"/>
                </a:moveTo>
                <a:lnTo>
                  <a:pt x="100187" y="0"/>
                </a:lnTo>
                <a:lnTo>
                  <a:pt x="67665" y="9143"/>
                </a:lnTo>
                <a:lnTo>
                  <a:pt x="32491" y="33527"/>
                </a:lnTo>
                <a:lnTo>
                  <a:pt x="25145" y="42671"/>
                </a:lnTo>
                <a:lnTo>
                  <a:pt x="18531" y="48767"/>
                </a:lnTo>
                <a:lnTo>
                  <a:pt x="13197" y="57911"/>
                </a:lnTo>
                <a:lnTo>
                  <a:pt x="8381" y="70103"/>
                </a:lnTo>
                <a:lnTo>
                  <a:pt x="4693" y="79247"/>
                </a:lnTo>
                <a:lnTo>
                  <a:pt x="2011" y="91439"/>
                </a:lnTo>
                <a:lnTo>
                  <a:pt x="487" y="100583"/>
                </a:lnTo>
                <a:lnTo>
                  <a:pt x="0" y="112775"/>
                </a:lnTo>
                <a:lnTo>
                  <a:pt x="0" y="469391"/>
                </a:lnTo>
                <a:lnTo>
                  <a:pt x="9387" y="512063"/>
                </a:lnTo>
                <a:lnTo>
                  <a:pt x="33893" y="548639"/>
                </a:lnTo>
                <a:lnTo>
                  <a:pt x="70103" y="573023"/>
                </a:lnTo>
                <a:lnTo>
                  <a:pt x="91439" y="579119"/>
                </a:lnTo>
                <a:lnTo>
                  <a:pt x="3235573" y="579119"/>
                </a:lnTo>
                <a:lnTo>
                  <a:pt x="3246363" y="576071"/>
                </a:lnTo>
                <a:lnTo>
                  <a:pt x="3256635" y="569975"/>
                </a:lnTo>
                <a:lnTo>
                  <a:pt x="3266541" y="566927"/>
                </a:lnTo>
                <a:lnTo>
                  <a:pt x="3275837" y="560831"/>
                </a:lnTo>
                <a:lnTo>
                  <a:pt x="3284463" y="554735"/>
                </a:lnTo>
                <a:lnTo>
                  <a:pt x="3287085" y="551687"/>
                </a:lnTo>
                <a:lnTo>
                  <a:pt x="103997" y="551687"/>
                </a:lnTo>
                <a:lnTo>
                  <a:pt x="95737" y="548639"/>
                </a:lnTo>
                <a:lnTo>
                  <a:pt x="87629" y="548639"/>
                </a:lnTo>
                <a:lnTo>
                  <a:pt x="79857" y="545591"/>
                </a:lnTo>
                <a:lnTo>
                  <a:pt x="72633" y="542543"/>
                </a:lnTo>
                <a:lnTo>
                  <a:pt x="65775" y="536447"/>
                </a:lnTo>
                <a:lnTo>
                  <a:pt x="59283" y="533399"/>
                </a:lnTo>
                <a:lnTo>
                  <a:pt x="35295" y="499871"/>
                </a:lnTo>
                <a:lnTo>
                  <a:pt x="32491" y="493775"/>
                </a:lnTo>
                <a:lnTo>
                  <a:pt x="30479" y="484631"/>
                </a:lnTo>
                <a:lnTo>
                  <a:pt x="29199" y="475487"/>
                </a:lnTo>
                <a:lnTo>
                  <a:pt x="28803" y="466343"/>
                </a:lnTo>
                <a:lnTo>
                  <a:pt x="28803" y="112775"/>
                </a:lnTo>
                <a:lnTo>
                  <a:pt x="39105" y="73151"/>
                </a:lnTo>
                <a:lnTo>
                  <a:pt x="43281" y="64007"/>
                </a:lnTo>
                <a:lnTo>
                  <a:pt x="48127" y="57911"/>
                </a:lnTo>
                <a:lnTo>
                  <a:pt x="53583" y="51815"/>
                </a:lnTo>
                <a:lnTo>
                  <a:pt x="59679" y="45719"/>
                </a:lnTo>
                <a:lnTo>
                  <a:pt x="66141" y="42671"/>
                </a:lnTo>
                <a:lnTo>
                  <a:pt x="72999" y="36575"/>
                </a:lnTo>
                <a:lnTo>
                  <a:pt x="80375" y="33527"/>
                </a:lnTo>
                <a:lnTo>
                  <a:pt x="88117" y="30479"/>
                </a:lnTo>
                <a:lnTo>
                  <a:pt x="96255" y="30479"/>
                </a:lnTo>
                <a:lnTo>
                  <a:pt x="104515" y="27431"/>
                </a:lnTo>
                <a:lnTo>
                  <a:pt x="3286749" y="27431"/>
                </a:lnTo>
                <a:lnTo>
                  <a:pt x="3282695" y="24383"/>
                </a:lnTo>
                <a:lnTo>
                  <a:pt x="3273795" y="18287"/>
                </a:lnTo>
                <a:lnTo>
                  <a:pt x="3264651" y="12191"/>
                </a:lnTo>
                <a:lnTo>
                  <a:pt x="3254501" y="6095"/>
                </a:lnTo>
                <a:lnTo>
                  <a:pt x="3244199" y="3047"/>
                </a:lnTo>
                <a:lnTo>
                  <a:pt x="3233287" y="0"/>
                </a:lnTo>
                <a:close/>
              </a:path>
              <a:path w="3324859" h="579119">
                <a:moveTo>
                  <a:pt x="3286749" y="27431"/>
                </a:moveTo>
                <a:lnTo>
                  <a:pt x="3220577" y="27431"/>
                </a:lnTo>
                <a:lnTo>
                  <a:pt x="3228959" y="30479"/>
                </a:lnTo>
                <a:lnTo>
                  <a:pt x="3236975" y="30479"/>
                </a:lnTo>
                <a:lnTo>
                  <a:pt x="3244717" y="33527"/>
                </a:lnTo>
                <a:lnTo>
                  <a:pt x="3251941" y="39623"/>
                </a:lnTo>
                <a:lnTo>
                  <a:pt x="3258921" y="42671"/>
                </a:lnTo>
                <a:lnTo>
                  <a:pt x="3265413" y="48767"/>
                </a:lnTo>
                <a:lnTo>
                  <a:pt x="3271387" y="51815"/>
                </a:lnTo>
                <a:lnTo>
                  <a:pt x="3276721" y="57911"/>
                </a:lnTo>
                <a:lnTo>
                  <a:pt x="3281537" y="64007"/>
                </a:lnTo>
                <a:lnTo>
                  <a:pt x="3285865" y="73151"/>
                </a:lnTo>
                <a:lnTo>
                  <a:pt x="3289279" y="79247"/>
                </a:lnTo>
                <a:lnTo>
                  <a:pt x="3292083" y="88391"/>
                </a:lnTo>
                <a:lnTo>
                  <a:pt x="3294125" y="94487"/>
                </a:lnTo>
                <a:lnTo>
                  <a:pt x="3295375" y="103631"/>
                </a:lnTo>
                <a:lnTo>
                  <a:pt x="3295771" y="112775"/>
                </a:lnTo>
                <a:lnTo>
                  <a:pt x="3295771" y="466343"/>
                </a:lnTo>
                <a:lnTo>
                  <a:pt x="3295253" y="475487"/>
                </a:lnTo>
                <a:lnTo>
                  <a:pt x="3293973" y="484631"/>
                </a:lnTo>
                <a:lnTo>
                  <a:pt x="3291961" y="493775"/>
                </a:lnTo>
                <a:lnTo>
                  <a:pt x="3289157" y="499871"/>
                </a:lnTo>
                <a:lnTo>
                  <a:pt x="3285591" y="509015"/>
                </a:lnTo>
                <a:lnTo>
                  <a:pt x="3258555" y="536447"/>
                </a:lnTo>
                <a:lnTo>
                  <a:pt x="3251575" y="542543"/>
                </a:lnTo>
                <a:lnTo>
                  <a:pt x="3244199" y="545591"/>
                </a:lnTo>
                <a:lnTo>
                  <a:pt x="3236579" y="548639"/>
                </a:lnTo>
                <a:lnTo>
                  <a:pt x="3228441" y="548639"/>
                </a:lnTo>
                <a:lnTo>
                  <a:pt x="3220211" y="551687"/>
                </a:lnTo>
                <a:lnTo>
                  <a:pt x="3287085" y="551687"/>
                </a:lnTo>
                <a:lnTo>
                  <a:pt x="3292327" y="545591"/>
                </a:lnTo>
                <a:lnTo>
                  <a:pt x="3299459" y="539495"/>
                </a:lnTo>
                <a:lnTo>
                  <a:pt x="3305921" y="530351"/>
                </a:lnTo>
                <a:lnTo>
                  <a:pt x="3311651" y="521207"/>
                </a:lnTo>
                <a:lnTo>
                  <a:pt x="3316223" y="509015"/>
                </a:lnTo>
                <a:lnTo>
                  <a:pt x="3319881" y="499871"/>
                </a:lnTo>
                <a:lnTo>
                  <a:pt x="3322563" y="490727"/>
                </a:lnTo>
                <a:lnTo>
                  <a:pt x="3324087" y="478535"/>
                </a:lnTo>
                <a:lnTo>
                  <a:pt x="3324605" y="466343"/>
                </a:lnTo>
                <a:lnTo>
                  <a:pt x="3324605" y="109727"/>
                </a:lnTo>
                <a:lnTo>
                  <a:pt x="3315309" y="67055"/>
                </a:lnTo>
                <a:lnTo>
                  <a:pt x="3290803" y="30479"/>
                </a:lnTo>
                <a:lnTo>
                  <a:pt x="3286749" y="27431"/>
                </a:lnTo>
                <a:close/>
              </a:path>
              <a:path w="3324859" h="579119">
                <a:moveTo>
                  <a:pt x="3226033" y="539495"/>
                </a:moveTo>
                <a:lnTo>
                  <a:pt x="97261" y="539495"/>
                </a:lnTo>
                <a:lnTo>
                  <a:pt x="104515" y="542543"/>
                </a:lnTo>
                <a:lnTo>
                  <a:pt x="3218687" y="542543"/>
                </a:lnTo>
                <a:lnTo>
                  <a:pt x="3226033" y="539495"/>
                </a:lnTo>
                <a:close/>
              </a:path>
              <a:path w="3324859" h="579119">
                <a:moveTo>
                  <a:pt x="3234689" y="39623"/>
                </a:moveTo>
                <a:lnTo>
                  <a:pt x="91287" y="39623"/>
                </a:lnTo>
                <a:lnTo>
                  <a:pt x="84703" y="42671"/>
                </a:lnTo>
                <a:lnTo>
                  <a:pt x="77967" y="45719"/>
                </a:lnTo>
                <a:lnTo>
                  <a:pt x="71871" y="48767"/>
                </a:lnTo>
                <a:lnTo>
                  <a:pt x="66141" y="54863"/>
                </a:lnTo>
                <a:lnTo>
                  <a:pt x="60685" y="57911"/>
                </a:lnTo>
                <a:lnTo>
                  <a:pt x="39989" y="97535"/>
                </a:lnTo>
                <a:lnTo>
                  <a:pt x="38343" y="112775"/>
                </a:lnTo>
                <a:lnTo>
                  <a:pt x="38343" y="466343"/>
                </a:lnTo>
                <a:lnTo>
                  <a:pt x="50657" y="509015"/>
                </a:lnTo>
                <a:lnTo>
                  <a:pt x="65013" y="524255"/>
                </a:lnTo>
                <a:lnTo>
                  <a:pt x="70713" y="530351"/>
                </a:lnTo>
                <a:lnTo>
                  <a:pt x="76809" y="533399"/>
                </a:lnTo>
                <a:lnTo>
                  <a:pt x="83179" y="536447"/>
                </a:lnTo>
                <a:lnTo>
                  <a:pt x="90037" y="539495"/>
                </a:lnTo>
                <a:lnTo>
                  <a:pt x="3233287" y="539495"/>
                </a:lnTo>
                <a:lnTo>
                  <a:pt x="3240145" y="536447"/>
                </a:lnTo>
                <a:lnTo>
                  <a:pt x="3246607" y="533399"/>
                </a:lnTo>
                <a:lnTo>
                  <a:pt x="105003" y="533399"/>
                </a:lnTo>
                <a:lnTo>
                  <a:pt x="98663" y="530351"/>
                </a:lnTo>
                <a:lnTo>
                  <a:pt x="92445" y="530351"/>
                </a:lnTo>
                <a:lnTo>
                  <a:pt x="86471" y="527303"/>
                </a:lnTo>
                <a:lnTo>
                  <a:pt x="81015" y="524255"/>
                </a:lnTo>
                <a:lnTo>
                  <a:pt x="75681" y="521207"/>
                </a:lnTo>
                <a:lnTo>
                  <a:pt x="70713" y="518159"/>
                </a:lnTo>
                <a:lnTo>
                  <a:pt x="66293" y="512063"/>
                </a:lnTo>
                <a:lnTo>
                  <a:pt x="61965" y="509015"/>
                </a:lnTo>
                <a:lnTo>
                  <a:pt x="48249" y="472439"/>
                </a:lnTo>
                <a:lnTo>
                  <a:pt x="48005" y="466343"/>
                </a:lnTo>
                <a:lnTo>
                  <a:pt x="48005" y="112775"/>
                </a:lnTo>
                <a:lnTo>
                  <a:pt x="59679" y="76199"/>
                </a:lnTo>
                <a:lnTo>
                  <a:pt x="63489" y="70103"/>
                </a:lnTo>
                <a:lnTo>
                  <a:pt x="67665" y="67055"/>
                </a:lnTo>
                <a:lnTo>
                  <a:pt x="72633" y="60959"/>
                </a:lnTo>
                <a:lnTo>
                  <a:pt x="77571" y="57911"/>
                </a:lnTo>
                <a:lnTo>
                  <a:pt x="82905" y="54863"/>
                </a:lnTo>
                <a:lnTo>
                  <a:pt x="88879" y="51815"/>
                </a:lnTo>
                <a:lnTo>
                  <a:pt x="94609" y="48767"/>
                </a:lnTo>
                <a:lnTo>
                  <a:pt x="107441" y="48767"/>
                </a:lnTo>
                <a:lnTo>
                  <a:pt x="114147" y="45719"/>
                </a:lnTo>
                <a:lnTo>
                  <a:pt x="3247765" y="45719"/>
                </a:lnTo>
                <a:lnTo>
                  <a:pt x="3241395" y="42671"/>
                </a:lnTo>
                <a:lnTo>
                  <a:pt x="3234689" y="39623"/>
                </a:lnTo>
                <a:close/>
              </a:path>
              <a:path w="3324859" h="579119">
                <a:moveTo>
                  <a:pt x="3247765" y="45719"/>
                </a:moveTo>
                <a:lnTo>
                  <a:pt x="3211677" y="45719"/>
                </a:lnTo>
                <a:lnTo>
                  <a:pt x="3219571" y="48767"/>
                </a:lnTo>
                <a:lnTo>
                  <a:pt x="3226033" y="48767"/>
                </a:lnTo>
                <a:lnTo>
                  <a:pt x="3232251" y="51815"/>
                </a:lnTo>
                <a:lnTo>
                  <a:pt x="3238103" y="51815"/>
                </a:lnTo>
                <a:lnTo>
                  <a:pt x="3243559" y="54863"/>
                </a:lnTo>
                <a:lnTo>
                  <a:pt x="3249167" y="57911"/>
                </a:lnTo>
                <a:lnTo>
                  <a:pt x="3253861" y="64007"/>
                </a:lnTo>
                <a:lnTo>
                  <a:pt x="3258311" y="67055"/>
                </a:lnTo>
                <a:lnTo>
                  <a:pt x="3262487" y="73151"/>
                </a:lnTo>
                <a:lnTo>
                  <a:pt x="3276599" y="112775"/>
                </a:lnTo>
                <a:lnTo>
                  <a:pt x="3276599" y="466343"/>
                </a:lnTo>
                <a:lnTo>
                  <a:pt x="3264895" y="505967"/>
                </a:lnTo>
                <a:lnTo>
                  <a:pt x="3261085" y="509015"/>
                </a:lnTo>
                <a:lnTo>
                  <a:pt x="3256787" y="515111"/>
                </a:lnTo>
                <a:lnTo>
                  <a:pt x="3229965" y="530351"/>
                </a:lnTo>
                <a:lnTo>
                  <a:pt x="3223625" y="530351"/>
                </a:lnTo>
                <a:lnTo>
                  <a:pt x="3217285" y="533399"/>
                </a:lnTo>
                <a:lnTo>
                  <a:pt x="3246607" y="533399"/>
                </a:lnTo>
                <a:lnTo>
                  <a:pt x="3252825" y="530351"/>
                </a:lnTo>
                <a:lnTo>
                  <a:pt x="3258555" y="524255"/>
                </a:lnTo>
                <a:lnTo>
                  <a:pt x="3263889" y="521207"/>
                </a:lnTo>
                <a:lnTo>
                  <a:pt x="3284585" y="484631"/>
                </a:lnTo>
                <a:lnTo>
                  <a:pt x="3286231" y="466343"/>
                </a:lnTo>
                <a:lnTo>
                  <a:pt x="3286231" y="112775"/>
                </a:lnTo>
                <a:lnTo>
                  <a:pt x="3285865" y="106679"/>
                </a:lnTo>
                <a:lnTo>
                  <a:pt x="3284829" y="97535"/>
                </a:lnTo>
                <a:lnTo>
                  <a:pt x="3283061" y="91439"/>
                </a:lnTo>
                <a:lnTo>
                  <a:pt x="3280653" y="82295"/>
                </a:lnTo>
                <a:lnTo>
                  <a:pt x="3277605" y="76199"/>
                </a:lnTo>
                <a:lnTo>
                  <a:pt x="3273917" y="70103"/>
                </a:lnTo>
                <a:lnTo>
                  <a:pt x="3269589" y="64007"/>
                </a:lnTo>
                <a:lnTo>
                  <a:pt x="3264773" y="60959"/>
                </a:lnTo>
                <a:lnTo>
                  <a:pt x="3259683" y="54863"/>
                </a:lnTo>
                <a:lnTo>
                  <a:pt x="3254105" y="51815"/>
                </a:lnTo>
                <a:lnTo>
                  <a:pt x="3247765" y="45719"/>
                </a:lnTo>
                <a:close/>
              </a:path>
              <a:path w="3324859" h="579119">
                <a:moveTo>
                  <a:pt x="3220059" y="36575"/>
                </a:moveTo>
                <a:lnTo>
                  <a:pt x="106039" y="36575"/>
                </a:lnTo>
                <a:lnTo>
                  <a:pt x="98663" y="39623"/>
                </a:lnTo>
                <a:lnTo>
                  <a:pt x="3227435" y="39623"/>
                </a:lnTo>
                <a:lnTo>
                  <a:pt x="3220059" y="36575"/>
                </a:lnTo>
                <a:close/>
              </a:path>
            </a:pathLst>
          </a:custGeom>
          <a:solidFill>
            <a:srgbClr val="AF7D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6" name="object 6"/>
          <p:cNvSpPr txBox="1"/>
          <p:nvPr/>
        </p:nvSpPr>
        <p:spPr>
          <a:xfrm>
            <a:off x="6783389" y="642939"/>
            <a:ext cx="835025" cy="430887"/>
          </a:xfrm>
          <a:prstGeom prst="rect">
            <a:avLst/>
          </a:prstGeom>
        </p:spPr>
        <p:txBody>
          <a:bodyPr lIns="0" tIns="0" rIns="0" bIns="0">
            <a:spAutoFit/>
          </a:bodyPr>
          <a:lstStyle/>
          <a:p>
            <a:pPr marL="12700">
              <a:defRPr/>
            </a:pPr>
            <a:r>
              <a:rPr sz="2800" b="1" spc="-30" dirty="0">
                <a:latin typeface="Corbel"/>
                <a:cs typeface="Corbel"/>
              </a:rPr>
              <a:t>EFEK</a:t>
            </a:r>
            <a:endParaRPr sz="2800">
              <a:latin typeface="Corbel"/>
              <a:cs typeface="Corbel"/>
            </a:endParaRPr>
          </a:p>
        </p:txBody>
      </p:sp>
      <p:sp>
        <p:nvSpPr>
          <p:cNvPr id="27654" name="object 7"/>
          <p:cNvSpPr>
            <a:spLocks/>
          </p:cNvSpPr>
          <p:nvPr/>
        </p:nvSpPr>
        <p:spPr bwMode="auto">
          <a:xfrm>
            <a:off x="1524000" y="2209800"/>
            <a:ext cx="1676400" cy="1219200"/>
          </a:xfrm>
          <a:custGeom>
            <a:avLst/>
            <a:gdLst>
              <a:gd name="T0" fmla="*/ 1473195 w 1676400"/>
              <a:gd name="T1" fmla="*/ 0 h 1219200"/>
              <a:gd name="T2" fmla="*/ 203204 w 1676400"/>
              <a:gd name="T3" fmla="*/ 0 h 1219200"/>
              <a:gd name="T4" fmla="*/ 186537 w 1676400"/>
              <a:gd name="T5" fmla="*/ 673 h 1219200"/>
              <a:gd name="T6" fmla="*/ 138975 w 1676400"/>
              <a:gd name="T7" fmla="*/ 10354 h 1219200"/>
              <a:gd name="T8" fmla="*/ 96164 w 1676400"/>
              <a:gd name="T9" fmla="*/ 30431 h 1219200"/>
              <a:gd name="T10" fmla="*/ 59516 w 1676400"/>
              <a:gd name="T11" fmla="*/ 59496 h 1219200"/>
              <a:gd name="T12" fmla="*/ 30444 w 1676400"/>
              <a:gd name="T13" fmla="*/ 96141 h 1219200"/>
              <a:gd name="T14" fmla="*/ 10359 w 1676400"/>
              <a:gd name="T15" fmla="*/ 138957 h 1219200"/>
              <a:gd name="T16" fmla="*/ 673 w 1676400"/>
              <a:gd name="T17" fmla="*/ 186535 h 1219200"/>
              <a:gd name="T18" fmla="*/ 0 w 1676400"/>
              <a:gd name="T19" fmla="*/ 203210 h 1219200"/>
              <a:gd name="T20" fmla="*/ 0 w 1676400"/>
              <a:gd name="T21" fmla="*/ 1015989 h 1219200"/>
              <a:gd name="T22" fmla="*/ 5905 w 1676400"/>
              <a:gd name="T23" fmla="*/ 1064842 h 1219200"/>
              <a:gd name="T24" fmla="*/ 22680 w 1676400"/>
              <a:gd name="T25" fmla="*/ 1109402 h 1219200"/>
              <a:gd name="T26" fmla="*/ 48914 w 1676400"/>
              <a:gd name="T27" fmla="*/ 1148260 h 1219200"/>
              <a:gd name="T28" fmla="*/ 83193 w 1676400"/>
              <a:gd name="T29" fmla="*/ 1180009 h 1219200"/>
              <a:gd name="T30" fmla="*/ 124107 w 1676400"/>
              <a:gd name="T31" fmla="*/ 1203238 h 1219200"/>
              <a:gd name="T32" fmla="*/ 170242 w 1676400"/>
              <a:gd name="T33" fmla="*/ 1216541 h 1219200"/>
              <a:gd name="T34" fmla="*/ 203204 w 1676400"/>
              <a:gd name="T35" fmla="*/ 1219199 h 1219200"/>
              <a:gd name="T36" fmla="*/ 1473195 w 1676400"/>
              <a:gd name="T37" fmla="*/ 1219199 h 1219200"/>
              <a:gd name="T38" fmla="*/ 1522044 w 1676400"/>
              <a:gd name="T39" fmla="*/ 1213297 h 1219200"/>
              <a:gd name="T40" fmla="*/ 1566601 w 1676400"/>
              <a:gd name="T41" fmla="*/ 1196529 h 1219200"/>
              <a:gd name="T42" fmla="*/ 1605459 w 1676400"/>
              <a:gd name="T43" fmla="*/ 1170303 h 1219200"/>
              <a:gd name="T44" fmla="*/ 1637207 w 1676400"/>
              <a:gd name="T45" fmla="*/ 1136028 h 1219200"/>
              <a:gd name="T46" fmla="*/ 1660438 w 1676400"/>
              <a:gd name="T47" fmla="*/ 1095113 h 1219200"/>
              <a:gd name="T48" fmla="*/ 1673741 w 1676400"/>
              <a:gd name="T49" fmla="*/ 1048965 h 1219200"/>
              <a:gd name="T50" fmla="*/ 1676399 w 1676400"/>
              <a:gd name="T51" fmla="*/ 1015989 h 1219200"/>
              <a:gd name="T52" fmla="*/ 1676399 w 1676400"/>
              <a:gd name="T53" fmla="*/ 203210 h 1219200"/>
              <a:gd name="T54" fmla="*/ 1670497 w 1676400"/>
              <a:gd name="T55" fmla="*/ 154357 h 1219200"/>
              <a:gd name="T56" fmla="*/ 1653728 w 1676400"/>
              <a:gd name="T57" fmla="*/ 109797 h 1219200"/>
              <a:gd name="T58" fmla="*/ 1627501 w 1676400"/>
              <a:gd name="T59" fmla="*/ 70939 h 1219200"/>
              <a:gd name="T60" fmla="*/ 1593227 w 1676400"/>
              <a:gd name="T61" fmla="*/ 39190 h 1219200"/>
              <a:gd name="T62" fmla="*/ 1552313 w 1676400"/>
              <a:gd name="T63" fmla="*/ 15961 h 1219200"/>
              <a:gd name="T64" fmla="*/ 1506168 w 1676400"/>
              <a:gd name="T65" fmla="*/ 2658 h 1219200"/>
              <a:gd name="T66" fmla="*/ 1473195 w 1676400"/>
              <a:gd name="T67" fmla="*/ 0 h 12192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676400" h="1219200">
                <a:moveTo>
                  <a:pt x="1473195" y="0"/>
                </a:moveTo>
                <a:lnTo>
                  <a:pt x="203204" y="0"/>
                </a:lnTo>
                <a:lnTo>
                  <a:pt x="186537" y="673"/>
                </a:lnTo>
                <a:lnTo>
                  <a:pt x="138975" y="10354"/>
                </a:lnTo>
                <a:lnTo>
                  <a:pt x="96164" y="30431"/>
                </a:lnTo>
                <a:lnTo>
                  <a:pt x="59516" y="59496"/>
                </a:lnTo>
                <a:lnTo>
                  <a:pt x="30444" y="96141"/>
                </a:lnTo>
                <a:lnTo>
                  <a:pt x="10359" y="138957"/>
                </a:lnTo>
                <a:lnTo>
                  <a:pt x="673" y="186535"/>
                </a:lnTo>
                <a:lnTo>
                  <a:pt x="0" y="203210"/>
                </a:lnTo>
                <a:lnTo>
                  <a:pt x="0" y="1015989"/>
                </a:lnTo>
                <a:lnTo>
                  <a:pt x="5905" y="1064842"/>
                </a:lnTo>
                <a:lnTo>
                  <a:pt x="22680" y="1109402"/>
                </a:lnTo>
                <a:lnTo>
                  <a:pt x="48914" y="1148260"/>
                </a:lnTo>
                <a:lnTo>
                  <a:pt x="83193" y="1180009"/>
                </a:lnTo>
                <a:lnTo>
                  <a:pt x="124107" y="1203238"/>
                </a:lnTo>
                <a:lnTo>
                  <a:pt x="170242" y="1216541"/>
                </a:lnTo>
                <a:lnTo>
                  <a:pt x="203204" y="1219199"/>
                </a:lnTo>
                <a:lnTo>
                  <a:pt x="1473195" y="1219199"/>
                </a:lnTo>
                <a:lnTo>
                  <a:pt x="1522044" y="1213297"/>
                </a:lnTo>
                <a:lnTo>
                  <a:pt x="1566601" y="1196529"/>
                </a:lnTo>
                <a:lnTo>
                  <a:pt x="1605459" y="1170303"/>
                </a:lnTo>
                <a:lnTo>
                  <a:pt x="1637207" y="1136028"/>
                </a:lnTo>
                <a:lnTo>
                  <a:pt x="1660438" y="1095113"/>
                </a:lnTo>
                <a:lnTo>
                  <a:pt x="1673741" y="1048965"/>
                </a:lnTo>
                <a:lnTo>
                  <a:pt x="1676399" y="1015989"/>
                </a:lnTo>
                <a:lnTo>
                  <a:pt x="1676399" y="203210"/>
                </a:lnTo>
                <a:lnTo>
                  <a:pt x="1670497" y="154357"/>
                </a:lnTo>
                <a:lnTo>
                  <a:pt x="1653728" y="109797"/>
                </a:lnTo>
                <a:lnTo>
                  <a:pt x="1627501" y="70939"/>
                </a:lnTo>
                <a:lnTo>
                  <a:pt x="1593227" y="39190"/>
                </a:lnTo>
                <a:lnTo>
                  <a:pt x="1552313" y="15961"/>
                </a:lnTo>
                <a:lnTo>
                  <a:pt x="1506168" y="2658"/>
                </a:lnTo>
                <a:lnTo>
                  <a:pt x="1473195" y="0"/>
                </a:lnTo>
                <a:close/>
              </a:path>
            </a:pathLst>
          </a:custGeom>
          <a:solidFill>
            <a:srgbClr val="F0AC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7655" name="object 8"/>
          <p:cNvSpPr>
            <a:spLocks/>
          </p:cNvSpPr>
          <p:nvPr/>
        </p:nvSpPr>
        <p:spPr bwMode="auto">
          <a:xfrm>
            <a:off x="1524001" y="2187575"/>
            <a:ext cx="1700213" cy="1265238"/>
          </a:xfrm>
          <a:custGeom>
            <a:avLst/>
            <a:gdLst>
              <a:gd name="T0" fmla="*/ 156240 w 1700530"/>
              <a:gd name="T1" fmla="*/ 3048 h 1264920"/>
              <a:gd name="T2" fmla="*/ 41759 w 1700530"/>
              <a:gd name="T3" fmla="*/ 67072 h 1264920"/>
              <a:gd name="T4" fmla="*/ 0 w 1700530"/>
              <a:gd name="T5" fmla="*/ 1140238 h 1264920"/>
              <a:gd name="T6" fmla="*/ 96065 w 1700530"/>
              <a:gd name="T7" fmla="*/ 1240847 h 1264920"/>
              <a:gd name="T8" fmla="*/ 1497300 w 1700530"/>
              <a:gd name="T9" fmla="*/ 1265237 h 1264920"/>
              <a:gd name="T10" fmla="*/ 1562321 w 1700530"/>
              <a:gd name="T11" fmla="*/ 1246944 h 1264920"/>
              <a:gd name="T12" fmla="*/ 162990 w 1700530"/>
              <a:gd name="T13" fmla="*/ 1234749 h 1264920"/>
              <a:gd name="T14" fmla="*/ 62745 w 1700530"/>
              <a:gd name="T15" fmla="*/ 1179872 h 1264920"/>
              <a:gd name="T16" fmla="*/ 8737 w 1700530"/>
              <a:gd name="T17" fmla="*/ 1079262 h 1264920"/>
              <a:gd name="T18" fmla="*/ 8844 w 1700530"/>
              <a:gd name="T19" fmla="*/ 185974 h 1264920"/>
              <a:gd name="T20" fmla="*/ 63067 w 1700530"/>
              <a:gd name="T21" fmla="*/ 85364 h 1264920"/>
              <a:gd name="T22" fmla="*/ 163478 w 1700530"/>
              <a:gd name="T23" fmla="*/ 30487 h 1264920"/>
              <a:gd name="T24" fmla="*/ 1580224 w 1700530"/>
              <a:gd name="T25" fmla="*/ 27438 h 1264920"/>
              <a:gd name="T26" fmla="*/ 1517489 w 1700530"/>
              <a:gd name="T27" fmla="*/ 3048 h 1264920"/>
              <a:gd name="T28" fmla="*/ 1472920 w 1700530"/>
              <a:gd name="T29" fmla="*/ 27438 h 1264920"/>
              <a:gd name="T30" fmla="*/ 1584034 w 1700530"/>
              <a:gd name="T31" fmla="*/ 60974 h 1264920"/>
              <a:gd name="T32" fmla="*/ 1655766 w 1700530"/>
              <a:gd name="T33" fmla="*/ 149389 h 1264920"/>
              <a:gd name="T34" fmla="*/ 1671266 w 1700530"/>
              <a:gd name="T35" fmla="*/ 1039628 h 1264920"/>
              <a:gd name="T36" fmla="*/ 1637364 w 1700530"/>
              <a:gd name="T37" fmla="*/ 1149384 h 1264920"/>
              <a:gd name="T38" fmla="*/ 1549999 w 1700530"/>
              <a:gd name="T39" fmla="*/ 1222554 h 1264920"/>
              <a:gd name="T40" fmla="*/ 1582247 w 1700530"/>
              <a:gd name="T41" fmla="*/ 1237798 h 1264920"/>
              <a:gd name="T42" fmla="*/ 1673289 w 1700530"/>
              <a:gd name="T43" fmla="*/ 1146335 h 1264920"/>
              <a:gd name="T44" fmla="*/ 1700085 w 1700530"/>
              <a:gd name="T45" fmla="*/ 1039628 h 1264920"/>
              <a:gd name="T46" fmla="*/ 1681800 w 1700530"/>
              <a:gd name="T47" fmla="*/ 137193 h 1264920"/>
              <a:gd name="T48" fmla="*/ 1632793 w 1700530"/>
              <a:gd name="T49" fmla="*/ 64023 h 1264920"/>
              <a:gd name="T50" fmla="*/ 1580224 w 1700530"/>
              <a:gd name="T51" fmla="*/ 27438 h 1264920"/>
              <a:gd name="T52" fmla="*/ 147811 w 1700530"/>
              <a:gd name="T53" fmla="*/ 45730 h 1264920"/>
              <a:gd name="T54" fmla="*/ 47056 w 1700530"/>
              <a:gd name="T55" fmla="*/ 118901 h 1264920"/>
              <a:gd name="T56" fmla="*/ 23082 w 1700530"/>
              <a:gd name="T57" fmla="*/ 170730 h 1264920"/>
              <a:gd name="T58" fmla="*/ 14391 w 1700530"/>
              <a:gd name="T59" fmla="*/ 225608 h 1264920"/>
              <a:gd name="T60" fmla="*/ 28974 w 1700530"/>
              <a:gd name="T61" fmla="*/ 1112799 h 1264920"/>
              <a:gd name="T62" fmla="*/ 146467 w 1700530"/>
              <a:gd name="T63" fmla="*/ 1219506 h 1264920"/>
              <a:gd name="T64" fmla="*/ 1510251 w 1700530"/>
              <a:gd name="T65" fmla="*/ 1225603 h 1264920"/>
              <a:gd name="T66" fmla="*/ 183667 w 1700530"/>
              <a:gd name="T67" fmla="*/ 1216457 h 1264920"/>
              <a:gd name="T68" fmla="*/ 116683 w 1700530"/>
              <a:gd name="T69" fmla="*/ 1195115 h 1264920"/>
              <a:gd name="T70" fmla="*/ 37616 w 1700530"/>
              <a:gd name="T71" fmla="*/ 1106701 h 1264920"/>
              <a:gd name="T72" fmla="*/ 23998 w 1700530"/>
              <a:gd name="T73" fmla="*/ 225608 h 1264920"/>
              <a:gd name="T74" fmla="*/ 65627 w 1700530"/>
              <a:gd name="T75" fmla="*/ 112803 h 1264920"/>
              <a:gd name="T76" fmla="*/ 103934 w 1700530"/>
              <a:gd name="T77" fmla="*/ 76218 h 1264920"/>
              <a:gd name="T78" fmla="*/ 151121 w 1700530"/>
              <a:gd name="T79" fmla="*/ 54877 h 1264920"/>
              <a:gd name="T80" fmla="*/ 1492992 w 1700530"/>
              <a:gd name="T81" fmla="*/ 39633 h 1264920"/>
              <a:gd name="T82" fmla="*/ 1472920 w 1700530"/>
              <a:gd name="T83" fmla="*/ 45730 h 1264920"/>
              <a:gd name="T84" fmla="*/ 1559391 w 1700530"/>
              <a:gd name="T85" fmla="*/ 70121 h 1264920"/>
              <a:gd name="T86" fmla="*/ 1648792 w 1700530"/>
              <a:gd name="T87" fmla="*/ 192071 h 1264920"/>
              <a:gd name="T88" fmla="*/ 1643708 w 1700530"/>
              <a:gd name="T89" fmla="*/ 1094506 h 1264920"/>
              <a:gd name="T90" fmla="*/ 1541751 w 1700530"/>
              <a:gd name="T91" fmla="*/ 1204262 h 1264920"/>
              <a:gd name="T92" fmla="*/ 1471778 w 1700530"/>
              <a:gd name="T93" fmla="*/ 1219506 h 1264920"/>
              <a:gd name="T94" fmla="*/ 1562321 w 1700530"/>
              <a:gd name="T95" fmla="*/ 1207310 h 1264920"/>
              <a:gd name="T96" fmla="*/ 1629101 w 1700530"/>
              <a:gd name="T97" fmla="*/ 1146335 h 1264920"/>
              <a:gd name="T98" fmla="*/ 1661743 w 1700530"/>
              <a:gd name="T99" fmla="*/ 228656 h 1264920"/>
              <a:gd name="T100" fmla="*/ 1619079 w 1700530"/>
              <a:gd name="T101" fmla="*/ 106706 h 1264920"/>
              <a:gd name="T102" fmla="*/ 1529679 w 1700530"/>
              <a:gd name="T103" fmla="*/ 45730 h 126492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700530" h="1264920">
                <a:moveTo>
                  <a:pt x="1495175" y="0"/>
                </a:moveTo>
                <a:lnTo>
                  <a:pt x="178915" y="0"/>
                </a:lnTo>
                <a:lnTo>
                  <a:pt x="156269" y="3047"/>
                </a:lnTo>
                <a:lnTo>
                  <a:pt x="113799" y="18287"/>
                </a:lnTo>
                <a:lnTo>
                  <a:pt x="75306" y="39623"/>
                </a:lnTo>
                <a:lnTo>
                  <a:pt x="41767" y="67055"/>
                </a:lnTo>
                <a:lnTo>
                  <a:pt x="14263" y="100583"/>
                </a:lnTo>
                <a:lnTo>
                  <a:pt x="0" y="124967"/>
                </a:lnTo>
                <a:lnTo>
                  <a:pt x="0" y="1139951"/>
                </a:lnTo>
                <a:lnTo>
                  <a:pt x="28670" y="1185671"/>
                </a:lnTo>
                <a:lnTo>
                  <a:pt x="59614" y="1216151"/>
                </a:lnTo>
                <a:lnTo>
                  <a:pt x="96083" y="1240535"/>
                </a:lnTo>
                <a:lnTo>
                  <a:pt x="136838" y="1255775"/>
                </a:lnTo>
                <a:lnTo>
                  <a:pt x="181296" y="1264919"/>
                </a:lnTo>
                <a:lnTo>
                  <a:pt x="1497579" y="1264919"/>
                </a:lnTo>
                <a:lnTo>
                  <a:pt x="1520189" y="1261871"/>
                </a:lnTo>
                <a:lnTo>
                  <a:pt x="1541906" y="1255775"/>
                </a:lnTo>
                <a:lnTo>
                  <a:pt x="1562612" y="1246631"/>
                </a:lnTo>
                <a:lnTo>
                  <a:pt x="1582542" y="1237487"/>
                </a:lnTo>
                <a:lnTo>
                  <a:pt x="182737" y="1237487"/>
                </a:lnTo>
                <a:lnTo>
                  <a:pt x="163020" y="1234439"/>
                </a:lnTo>
                <a:lnTo>
                  <a:pt x="125861" y="1222247"/>
                </a:lnTo>
                <a:lnTo>
                  <a:pt x="92118" y="1203959"/>
                </a:lnTo>
                <a:lnTo>
                  <a:pt x="62757" y="1179575"/>
                </a:lnTo>
                <a:lnTo>
                  <a:pt x="38612" y="1149095"/>
                </a:lnTo>
                <a:lnTo>
                  <a:pt x="20323" y="1115567"/>
                </a:lnTo>
                <a:lnTo>
                  <a:pt x="8739" y="1078991"/>
                </a:lnTo>
                <a:lnTo>
                  <a:pt x="4798" y="1039367"/>
                </a:lnTo>
                <a:lnTo>
                  <a:pt x="4798" y="225551"/>
                </a:lnTo>
                <a:lnTo>
                  <a:pt x="8846" y="185927"/>
                </a:lnTo>
                <a:lnTo>
                  <a:pt x="20502" y="149351"/>
                </a:lnTo>
                <a:lnTo>
                  <a:pt x="38873" y="115823"/>
                </a:lnTo>
                <a:lnTo>
                  <a:pt x="63079" y="85343"/>
                </a:lnTo>
                <a:lnTo>
                  <a:pt x="92499" y="60959"/>
                </a:lnTo>
                <a:lnTo>
                  <a:pt x="126289" y="42671"/>
                </a:lnTo>
                <a:lnTo>
                  <a:pt x="163508" y="30479"/>
                </a:lnTo>
                <a:lnTo>
                  <a:pt x="183213" y="30479"/>
                </a:lnTo>
                <a:lnTo>
                  <a:pt x="203501" y="27431"/>
                </a:lnTo>
                <a:lnTo>
                  <a:pt x="1580519" y="27431"/>
                </a:lnTo>
                <a:lnTo>
                  <a:pt x="1560575" y="15239"/>
                </a:lnTo>
                <a:lnTo>
                  <a:pt x="1539620" y="9143"/>
                </a:lnTo>
                <a:lnTo>
                  <a:pt x="1517772" y="3047"/>
                </a:lnTo>
                <a:lnTo>
                  <a:pt x="1495175" y="0"/>
                </a:lnTo>
                <a:close/>
              </a:path>
              <a:path w="1700530" h="1264920">
                <a:moveTo>
                  <a:pt x="1580519" y="27431"/>
                </a:moveTo>
                <a:lnTo>
                  <a:pt x="1473195" y="27431"/>
                </a:lnTo>
                <a:lnTo>
                  <a:pt x="1532381" y="36575"/>
                </a:lnTo>
                <a:lnTo>
                  <a:pt x="1550669" y="42671"/>
                </a:lnTo>
                <a:lnTo>
                  <a:pt x="1584329" y="60959"/>
                </a:lnTo>
                <a:lnTo>
                  <a:pt x="1613666" y="85343"/>
                </a:lnTo>
                <a:lnTo>
                  <a:pt x="1637918" y="115823"/>
                </a:lnTo>
                <a:lnTo>
                  <a:pt x="1656075" y="149351"/>
                </a:lnTo>
                <a:lnTo>
                  <a:pt x="1667636" y="185927"/>
                </a:lnTo>
                <a:lnTo>
                  <a:pt x="1671578" y="225551"/>
                </a:lnTo>
                <a:lnTo>
                  <a:pt x="1671578" y="1039367"/>
                </a:lnTo>
                <a:lnTo>
                  <a:pt x="1667505" y="1078991"/>
                </a:lnTo>
                <a:lnTo>
                  <a:pt x="1655957" y="1115567"/>
                </a:lnTo>
                <a:lnTo>
                  <a:pt x="1637669" y="1149095"/>
                </a:lnTo>
                <a:lnTo>
                  <a:pt x="1613285" y="1179575"/>
                </a:lnTo>
                <a:lnTo>
                  <a:pt x="1583948" y="1203959"/>
                </a:lnTo>
                <a:lnTo>
                  <a:pt x="1550288" y="1222247"/>
                </a:lnTo>
                <a:lnTo>
                  <a:pt x="1512950" y="1234439"/>
                </a:lnTo>
                <a:lnTo>
                  <a:pt x="1493270" y="1237487"/>
                </a:lnTo>
                <a:lnTo>
                  <a:pt x="1582542" y="1237487"/>
                </a:lnTo>
                <a:lnTo>
                  <a:pt x="1618619" y="1213103"/>
                </a:lnTo>
                <a:lnTo>
                  <a:pt x="1649217" y="1182623"/>
                </a:lnTo>
                <a:lnTo>
                  <a:pt x="1673601" y="1146047"/>
                </a:lnTo>
                <a:lnTo>
                  <a:pt x="1690496" y="1106423"/>
                </a:lnTo>
                <a:lnTo>
                  <a:pt x="1699259" y="1060703"/>
                </a:lnTo>
                <a:lnTo>
                  <a:pt x="1700402" y="1039367"/>
                </a:lnTo>
                <a:lnTo>
                  <a:pt x="1700402" y="225551"/>
                </a:lnTo>
                <a:lnTo>
                  <a:pt x="1695581" y="179831"/>
                </a:lnTo>
                <a:lnTo>
                  <a:pt x="1682114" y="137159"/>
                </a:lnTo>
                <a:lnTo>
                  <a:pt x="1660910" y="97535"/>
                </a:lnTo>
                <a:lnTo>
                  <a:pt x="1647824" y="82295"/>
                </a:lnTo>
                <a:lnTo>
                  <a:pt x="1633097" y="64007"/>
                </a:lnTo>
                <a:lnTo>
                  <a:pt x="1616832" y="51815"/>
                </a:lnTo>
                <a:lnTo>
                  <a:pt x="1599306" y="36575"/>
                </a:lnTo>
                <a:lnTo>
                  <a:pt x="1580519" y="27431"/>
                </a:lnTo>
                <a:close/>
              </a:path>
              <a:path w="1700530" h="1264920">
                <a:moveTo>
                  <a:pt x="1473195" y="36575"/>
                </a:moveTo>
                <a:lnTo>
                  <a:pt x="203989" y="36575"/>
                </a:lnTo>
                <a:lnTo>
                  <a:pt x="147839" y="45719"/>
                </a:lnTo>
                <a:lnTo>
                  <a:pt x="98226" y="70103"/>
                </a:lnTo>
                <a:lnTo>
                  <a:pt x="57935" y="106679"/>
                </a:lnTo>
                <a:lnTo>
                  <a:pt x="47065" y="118871"/>
                </a:lnTo>
                <a:lnTo>
                  <a:pt x="37552" y="137159"/>
                </a:lnTo>
                <a:lnTo>
                  <a:pt x="29515" y="152399"/>
                </a:lnTo>
                <a:lnTo>
                  <a:pt x="23086" y="170687"/>
                </a:lnTo>
                <a:lnTo>
                  <a:pt x="18335" y="188975"/>
                </a:lnTo>
                <a:lnTo>
                  <a:pt x="15430" y="207263"/>
                </a:lnTo>
                <a:lnTo>
                  <a:pt x="14394" y="225551"/>
                </a:lnTo>
                <a:lnTo>
                  <a:pt x="14382" y="1039367"/>
                </a:lnTo>
                <a:lnTo>
                  <a:pt x="15287" y="1057655"/>
                </a:lnTo>
                <a:lnTo>
                  <a:pt x="28979" y="1112519"/>
                </a:lnTo>
                <a:lnTo>
                  <a:pt x="57018" y="1158239"/>
                </a:lnTo>
                <a:lnTo>
                  <a:pt x="97107" y="1194815"/>
                </a:lnTo>
                <a:lnTo>
                  <a:pt x="146494" y="1219199"/>
                </a:lnTo>
                <a:lnTo>
                  <a:pt x="183225" y="1228343"/>
                </a:lnTo>
                <a:lnTo>
                  <a:pt x="1491864" y="1228343"/>
                </a:lnTo>
                <a:lnTo>
                  <a:pt x="1510533" y="1225295"/>
                </a:lnTo>
                <a:lnTo>
                  <a:pt x="1528703" y="1219199"/>
                </a:lnTo>
                <a:lnTo>
                  <a:pt x="203263" y="1219199"/>
                </a:lnTo>
                <a:lnTo>
                  <a:pt x="183701" y="1216151"/>
                </a:lnTo>
                <a:lnTo>
                  <a:pt x="148911" y="1210055"/>
                </a:lnTo>
                <a:lnTo>
                  <a:pt x="132480" y="1203959"/>
                </a:lnTo>
                <a:lnTo>
                  <a:pt x="116705" y="1194815"/>
                </a:lnTo>
                <a:lnTo>
                  <a:pt x="102096" y="1188719"/>
                </a:lnTo>
                <a:lnTo>
                  <a:pt x="64103" y="1152143"/>
                </a:lnTo>
                <a:lnTo>
                  <a:pt x="37623" y="1106423"/>
                </a:lnTo>
                <a:lnTo>
                  <a:pt x="24776" y="1057655"/>
                </a:lnTo>
                <a:lnTo>
                  <a:pt x="23967" y="1039367"/>
                </a:lnTo>
                <a:lnTo>
                  <a:pt x="24002" y="225551"/>
                </a:lnTo>
                <a:lnTo>
                  <a:pt x="32373" y="170687"/>
                </a:lnTo>
                <a:lnTo>
                  <a:pt x="55268" y="124967"/>
                </a:lnTo>
                <a:lnTo>
                  <a:pt x="65639" y="112775"/>
                </a:lnTo>
                <a:lnTo>
                  <a:pt x="77295" y="97535"/>
                </a:lnTo>
                <a:lnTo>
                  <a:pt x="90142" y="88391"/>
                </a:lnTo>
                <a:lnTo>
                  <a:pt x="103953" y="76199"/>
                </a:lnTo>
                <a:lnTo>
                  <a:pt x="118860" y="67055"/>
                </a:lnTo>
                <a:lnTo>
                  <a:pt x="134624" y="60959"/>
                </a:lnTo>
                <a:lnTo>
                  <a:pt x="151149" y="54863"/>
                </a:lnTo>
                <a:lnTo>
                  <a:pt x="204465" y="45719"/>
                </a:lnTo>
                <a:lnTo>
                  <a:pt x="1529964" y="45719"/>
                </a:lnTo>
                <a:lnTo>
                  <a:pt x="1493270" y="39623"/>
                </a:lnTo>
                <a:lnTo>
                  <a:pt x="1473195" y="36575"/>
                </a:lnTo>
                <a:close/>
              </a:path>
              <a:path w="1700530" h="1264920">
                <a:moveTo>
                  <a:pt x="1529964" y="45719"/>
                </a:moveTo>
                <a:lnTo>
                  <a:pt x="1473195" y="45719"/>
                </a:lnTo>
                <a:lnTo>
                  <a:pt x="1492757" y="48767"/>
                </a:lnTo>
                <a:lnTo>
                  <a:pt x="1510664" y="51815"/>
                </a:lnTo>
                <a:lnTo>
                  <a:pt x="1559682" y="70103"/>
                </a:lnTo>
                <a:lnTo>
                  <a:pt x="1600712" y="100583"/>
                </a:lnTo>
                <a:lnTo>
                  <a:pt x="1631441" y="143255"/>
                </a:lnTo>
                <a:lnTo>
                  <a:pt x="1649099" y="192023"/>
                </a:lnTo>
                <a:lnTo>
                  <a:pt x="1652396" y="228599"/>
                </a:lnTo>
                <a:lnTo>
                  <a:pt x="1652396" y="1039367"/>
                </a:lnTo>
                <a:lnTo>
                  <a:pt x="1644014" y="1094231"/>
                </a:lnTo>
                <a:lnTo>
                  <a:pt x="1621286" y="1139951"/>
                </a:lnTo>
                <a:lnTo>
                  <a:pt x="1586352" y="1179575"/>
                </a:lnTo>
                <a:lnTo>
                  <a:pt x="1542038" y="1203959"/>
                </a:lnTo>
                <a:lnTo>
                  <a:pt x="1508129" y="1216151"/>
                </a:lnTo>
                <a:lnTo>
                  <a:pt x="1490471" y="1216151"/>
                </a:lnTo>
                <a:lnTo>
                  <a:pt x="1472052" y="1219199"/>
                </a:lnTo>
                <a:lnTo>
                  <a:pt x="1528703" y="1219199"/>
                </a:lnTo>
                <a:lnTo>
                  <a:pt x="1546097" y="1213103"/>
                </a:lnTo>
                <a:lnTo>
                  <a:pt x="1562612" y="1207007"/>
                </a:lnTo>
                <a:lnTo>
                  <a:pt x="1578233" y="1194815"/>
                </a:lnTo>
                <a:lnTo>
                  <a:pt x="1592829" y="1185671"/>
                </a:lnTo>
                <a:lnTo>
                  <a:pt x="1629405" y="1146047"/>
                </a:lnTo>
                <a:lnTo>
                  <a:pt x="1653290" y="1097279"/>
                </a:lnTo>
                <a:lnTo>
                  <a:pt x="1662053" y="1039367"/>
                </a:lnTo>
                <a:lnTo>
                  <a:pt x="1662053" y="228599"/>
                </a:lnTo>
                <a:lnTo>
                  <a:pt x="1658361" y="188975"/>
                </a:lnTo>
                <a:lnTo>
                  <a:pt x="1647443" y="152399"/>
                </a:lnTo>
                <a:lnTo>
                  <a:pt x="1619381" y="106679"/>
                </a:lnTo>
                <a:lnTo>
                  <a:pt x="1579376" y="70103"/>
                </a:lnTo>
                <a:lnTo>
                  <a:pt x="1547372" y="51815"/>
                </a:lnTo>
                <a:lnTo>
                  <a:pt x="1529964" y="45719"/>
                </a:lnTo>
                <a:close/>
              </a:path>
            </a:pathLst>
          </a:custGeom>
          <a:solidFill>
            <a:srgbClr val="AF7D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7656" name="object 9"/>
          <p:cNvSpPr txBox="1">
            <a:spLocks noChangeArrowheads="1"/>
          </p:cNvSpPr>
          <p:nvPr/>
        </p:nvSpPr>
        <p:spPr bwMode="auto">
          <a:xfrm>
            <a:off x="1790701" y="2500313"/>
            <a:ext cx="114141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57150" indent="-44450"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sz="2400" b="1">
                <a:latin typeface="Corbel" panose="020B0503020204020204" pitchFamily="34" charset="0"/>
              </a:rPr>
              <a:t>FAKTOR</a:t>
            </a:r>
            <a:r>
              <a:rPr lang="en-US" sz="2400" b="1">
                <a:latin typeface="Times New Roman" panose="02020603050405020304" pitchFamily="18" charset="0"/>
                <a:cs typeface="Times New Roman" panose="02020603050405020304" pitchFamily="18" charset="0"/>
              </a:rPr>
              <a:t> </a:t>
            </a:r>
            <a:r>
              <a:rPr lang="en-US" sz="2400" b="1">
                <a:latin typeface="Corbel" panose="020B0503020204020204" pitchFamily="34" charset="0"/>
              </a:rPr>
              <a:t>RESIKO</a:t>
            </a:r>
            <a:endParaRPr lang="en-US" sz="2400">
              <a:latin typeface="Corbel" panose="020B0503020204020204" pitchFamily="34" charset="0"/>
            </a:endParaRPr>
          </a:p>
        </p:txBody>
      </p:sp>
      <p:sp>
        <p:nvSpPr>
          <p:cNvPr id="27657" name="object 10"/>
          <p:cNvSpPr>
            <a:spLocks/>
          </p:cNvSpPr>
          <p:nvPr/>
        </p:nvSpPr>
        <p:spPr bwMode="auto">
          <a:xfrm>
            <a:off x="2047875" y="4470400"/>
            <a:ext cx="5715000" cy="1981200"/>
          </a:xfrm>
          <a:custGeom>
            <a:avLst/>
            <a:gdLst>
              <a:gd name="T0" fmla="*/ 5402046 w 5334000"/>
              <a:gd name="T1" fmla="*/ 0 h 1752600"/>
              <a:gd name="T2" fmla="*/ 312959 w 5334000"/>
              <a:gd name="T3" fmla="*/ 0 h 1752600"/>
              <a:gd name="T4" fmla="*/ 287294 w 5334000"/>
              <a:gd name="T5" fmla="*/ 1094 h 1752600"/>
              <a:gd name="T6" fmla="*/ 237756 w 5334000"/>
              <a:gd name="T7" fmla="*/ 9599 h 1752600"/>
              <a:gd name="T8" fmla="*/ 191147 w 5334000"/>
              <a:gd name="T9" fmla="*/ 25954 h 1752600"/>
              <a:gd name="T10" fmla="*/ 148112 w 5334000"/>
              <a:gd name="T11" fmla="*/ 49480 h 1752600"/>
              <a:gd name="T12" fmla="*/ 109294 w 5334000"/>
              <a:gd name="T13" fmla="*/ 79498 h 1752600"/>
              <a:gd name="T14" fmla="*/ 75340 w 5334000"/>
              <a:gd name="T15" fmla="*/ 115325 h 1752600"/>
              <a:gd name="T16" fmla="*/ 46891 w 5334000"/>
              <a:gd name="T17" fmla="*/ 156281 h 1752600"/>
              <a:gd name="T18" fmla="*/ 24596 w 5334000"/>
              <a:gd name="T19" fmla="*/ 201687 h 1752600"/>
              <a:gd name="T20" fmla="*/ 9095 w 5334000"/>
              <a:gd name="T21" fmla="*/ 250859 h 1752600"/>
              <a:gd name="T22" fmla="*/ 1037 w 5334000"/>
              <a:gd name="T23" fmla="*/ 303119 h 1752600"/>
              <a:gd name="T24" fmla="*/ 0 w 5334000"/>
              <a:gd name="T25" fmla="*/ 330194 h 1752600"/>
              <a:gd name="T26" fmla="*/ 0 w 5334000"/>
              <a:gd name="T27" fmla="*/ 1650990 h 1752600"/>
              <a:gd name="T28" fmla="*/ 4096 w 5334000"/>
              <a:gd name="T29" fmla="*/ 1704550 h 1752600"/>
              <a:gd name="T30" fmla="*/ 15956 w 5334000"/>
              <a:gd name="T31" fmla="*/ 1755358 h 1752600"/>
              <a:gd name="T32" fmla="*/ 34934 w 5334000"/>
              <a:gd name="T33" fmla="*/ 1802736 h 1752600"/>
              <a:gd name="T34" fmla="*/ 60387 w 5334000"/>
              <a:gd name="T35" fmla="*/ 1846003 h 1752600"/>
              <a:gd name="T36" fmla="*/ 91669 w 5334000"/>
              <a:gd name="T37" fmla="*/ 1884480 h 1752600"/>
              <a:gd name="T38" fmla="*/ 128135 w 5334000"/>
              <a:gd name="T39" fmla="*/ 1917485 h 1752600"/>
              <a:gd name="T40" fmla="*/ 169143 w 5334000"/>
              <a:gd name="T41" fmla="*/ 1944340 h 1752600"/>
              <a:gd name="T42" fmla="*/ 214046 w 5334000"/>
              <a:gd name="T43" fmla="*/ 1964364 h 1752600"/>
              <a:gd name="T44" fmla="*/ 262199 w 5334000"/>
              <a:gd name="T45" fmla="*/ 1976877 h 1752600"/>
              <a:gd name="T46" fmla="*/ 312959 w 5334000"/>
              <a:gd name="T47" fmla="*/ 1981199 h 1752600"/>
              <a:gd name="T48" fmla="*/ 5402046 w 5334000"/>
              <a:gd name="T49" fmla="*/ 1981199 h 1752600"/>
              <a:gd name="T50" fmla="*/ 5452797 w 5334000"/>
              <a:gd name="T51" fmla="*/ 1976877 h 1752600"/>
              <a:gd name="T52" fmla="*/ 5500944 w 5334000"/>
              <a:gd name="T53" fmla="*/ 1964364 h 1752600"/>
              <a:gd name="T54" fmla="*/ 5545844 w 5334000"/>
              <a:gd name="T55" fmla="*/ 1944340 h 1752600"/>
              <a:gd name="T56" fmla="*/ 5586851 w 5334000"/>
              <a:gd name="T57" fmla="*/ 1917485 h 1752600"/>
              <a:gd name="T58" fmla="*/ 5623319 w 5334000"/>
              <a:gd name="T59" fmla="*/ 1884480 h 1752600"/>
              <a:gd name="T60" fmla="*/ 5654603 w 5334000"/>
              <a:gd name="T61" fmla="*/ 1846003 h 1752600"/>
              <a:gd name="T62" fmla="*/ 5680059 w 5334000"/>
              <a:gd name="T63" fmla="*/ 1802736 h 1752600"/>
              <a:gd name="T64" fmla="*/ 5699040 w 5334000"/>
              <a:gd name="T65" fmla="*/ 1755358 h 1752600"/>
              <a:gd name="T66" fmla="*/ 5710902 w 5334000"/>
              <a:gd name="T67" fmla="*/ 1704550 h 1752600"/>
              <a:gd name="T68" fmla="*/ 5714999 w 5334000"/>
              <a:gd name="T69" fmla="*/ 1650990 h 1752600"/>
              <a:gd name="T70" fmla="*/ 5714999 w 5334000"/>
              <a:gd name="T71" fmla="*/ 330194 h 1752600"/>
              <a:gd name="T72" fmla="*/ 5710902 w 5334000"/>
              <a:gd name="T73" fmla="*/ 276646 h 1752600"/>
              <a:gd name="T74" fmla="*/ 5699040 w 5334000"/>
              <a:gd name="T75" fmla="*/ 225844 h 1752600"/>
              <a:gd name="T76" fmla="*/ 5680059 w 5334000"/>
              <a:gd name="T77" fmla="*/ 178470 h 1752600"/>
              <a:gd name="T78" fmla="*/ 5654603 w 5334000"/>
              <a:gd name="T79" fmla="*/ 135205 h 1752600"/>
              <a:gd name="T80" fmla="*/ 5623319 w 5334000"/>
              <a:gd name="T81" fmla="*/ 96728 h 1752600"/>
              <a:gd name="T82" fmla="*/ 5586851 w 5334000"/>
              <a:gd name="T83" fmla="*/ 63720 h 1752600"/>
              <a:gd name="T84" fmla="*/ 5545844 w 5334000"/>
              <a:gd name="T85" fmla="*/ 36863 h 1752600"/>
              <a:gd name="T86" fmla="*/ 5500944 w 5334000"/>
              <a:gd name="T87" fmla="*/ 16837 h 1752600"/>
              <a:gd name="T88" fmla="*/ 5452797 w 5334000"/>
              <a:gd name="T89" fmla="*/ 4323 h 1752600"/>
              <a:gd name="T90" fmla="*/ 5402046 w 5334000"/>
              <a:gd name="T91" fmla="*/ 0 h 175260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5334000" h="1752600">
                <a:moveTo>
                  <a:pt x="5041910" y="0"/>
                </a:moveTo>
                <a:lnTo>
                  <a:pt x="292095" y="0"/>
                </a:lnTo>
                <a:lnTo>
                  <a:pt x="268141" y="968"/>
                </a:lnTo>
                <a:lnTo>
                  <a:pt x="221906" y="8491"/>
                </a:lnTo>
                <a:lnTo>
                  <a:pt x="178404" y="22959"/>
                </a:lnTo>
                <a:lnTo>
                  <a:pt x="138238" y="43771"/>
                </a:lnTo>
                <a:lnTo>
                  <a:pt x="102008" y="70325"/>
                </a:lnTo>
                <a:lnTo>
                  <a:pt x="70317" y="102018"/>
                </a:lnTo>
                <a:lnTo>
                  <a:pt x="43765" y="138249"/>
                </a:lnTo>
                <a:lnTo>
                  <a:pt x="22956" y="178415"/>
                </a:lnTo>
                <a:lnTo>
                  <a:pt x="8489" y="221914"/>
                </a:lnTo>
                <a:lnTo>
                  <a:pt x="968" y="268144"/>
                </a:lnTo>
                <a:lnTo>
                  <a:pt x="0" y="292095"/>
                </a:lnTo>
                <a:lnTo>
                  <a:pt x="0" y="1460491"/>
                </a:lnTo>
                <a:lnTo>
                  <a:pt x="3823" y="1507871"/>
                </a:lnTo>
                <a:lnTo>
                  <a:pt x="14892" y="1552817"/>
                </a:lnTo>
                <a:lnTo>
                  <a:pt x="32605" y="1594728"/>
                </a:lnTo>
                <a:lnTo>
                  <a:pt x="56361" y="1633003"/>
                </a:lnTo>
                <a:lnTo>
                  <a:pt x="85558" y="1667040"/>
                </a:lnTo>
                <a:lnTo>
                  <a:pt x="119593" y="1696237"/>
                </a:lnTo>
                <a:lnTo>
                  <a:pt x="157867" y="1719993"/>
                </a:lnTo>
                <a:lnTo>
                  <a:pt x="199776" y="1737707"/>
                </a:lnTo>
                <a:lnTo>
                  <a:pt x="244719" y="1748776"/>
                </a:lnTo>
                <a:lnTo>
                  <a:pt x="292095" y="1752599"/>
                </a:lnTo>
                <a:lnTo>
                  <a:pt x="5041910" y="1752599"/>
                </a:lnTo>
                <a:lnTo>
                  <a:pt x="5089277" y="1748776"/>
                </a:lnTo>
                <a:lnTo>
                  <a:pt x="5134214" y="1737707"/>
                </a:lnTo>
                <a:lnTo>
                  <a:pt x="5176121" y="1719993"/>
                </a:lnTo>
                <a:lnTo>
                  <a:pt x="5214394" y="1696237"/>
                </a:lnTo>
                <a:lnTo>
                  <a:pt x="5248431" y="1667040"/>
                </a:lnTo>
                <a:lnTo>
                  <a:pt x="5277629" y="1633003"/>
                </a:lnTo>
                <a:lnTo>
                  <a:pt x="5301388" y="1594728"/>
                </a:lnTo>
                <a:lnTo>
                  <a:pt x="5319104" y="1552817"/>
                </a:lnTo>
                <a:lnTo>
                  <a:pt x="5330175" y="1507871"/>
                </a:lnTo>
                <a:lnTo>
                  <a:pt x="5333999" y="1460491"/>
                </a:lnTo>
                <a:lnTo>
                  <a:pt x="5333999" y="292095"/>
                </a:lnTo>
                <a:lnTo>
                  <a:pt x="5330175" y="244725"/>
                </a:lnTo>
                <a:lnTo>
                  <a:pt x="5319104" y="199785"/>
                </a:lnTo>
                <a:lnTo>
                  <a:pt x="5301388" y="157877"/>
                </a:lnTo>
                <a:lnTo>
                  <a:pt x="5277629" y="119604"/>
                </a:lnTo>
                <a:lnTo>
                  <a:pt x="5248431" y="85567"/>
                </a:lnTo>
                <a:lnTo>
                  <a:pt x="5214394" y="56368"/>
                </a:lnTo>
                <a:lnTo>
                  <a:pt x="5176121" y="32610"/>
                </a:lnTo>
                <a:lnTo>
                  <a:pt x="5134214" y="14894"/>
                </a:lnTo>
                <a:lnTo>
                  <a:pt x="5089277" y="3824"/>
                </a:lnTo>
                <a:lnTo>
                  <a:pt x="5041910" y="0"/>
                </a:lnTo>
                <a:close/>
              </a:path>
            </a:pathLst>
          </a:custGeom>
          <a:solidFill>
            <a:srgbClr val="F0AC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7658" name="object 11"/>
          <p:cNvSpPr>
            <a:spLocks/>
          </p:cNvSpPr>
          <p:nvPr/>
        </p:nvSpPr>
        <p:spPr bwMode="auto">
          <a:xfrm>
            <a:off x="2071688" y="4448176"/>
            <a:ext cx="5738812" cy="2003425"/>
          </a:xfrm>
          <a:custGeom>
            <a:avLst/>
            <a:gdLst>
              <a:gd name="T0" fmla="*/ 190285 w 5382260"/>
              <a:gd name="T1" fmla="*/ 33955 h 1798320"/>
              <a:gd name="T2" fmla="*/ 57253 w 5382260"/>
              <a:gd name="T3" fmla="*/ 156198 h 1798320"/>
              <a:gd name="T4" fmla="*/ 0 w 5382260"/>
              <a:gd name="T5" fmla="*/ 349749 h 1798320"/>
              <a:gd name="T6" fmla="*/ 33516 w 5382260"/>
              <a:gd name="T7" fmla="*/ 1806477 h 1798320"/>
              <a:gd name="T8" fmla="*/ 149103 w 5382260"/>
              <a:gd name="T9" fmla="*/ 1945698 h 1798320"/>
              <a:gd name="T10" fmla="*/ 5518082 w 5382260"/>
              <a:gd name="T11" fmla="*/ 1983050 h 1798320"/>
              <a:gd name="T12" fmla="*/ 231556 w 5382260"/>
              <a:gd name="T13" fmla="*/ 1952489 h 1798320"/>
              <a:gd name="T14" fmla="*/ 165670 w 5382260"/>
              <a:gd name="T15" fmla="*/ 1918533 h 1798320"/>
              <a:gd name="T16" fmla="*/ 74988 w 5382260"/>
              <a:gd name="T17" fmla="*/ 1820060 h 1798320"/>
              <a:gd name="T18" fmla="*/ 44458 w 5382260"/>
              <a:gd name="T19" fmla="*/ 1748751 h 1798320"/>
              <a:gd name="T20" fmla="*/ 31101 w 5382260"/>
              <a:gd name="T21" fmla="*/ 1670652 h 1798320"/>
              <a:gd name="T22" fmla="*/ 44533 w 5382260"/>
              <a:gd name="T23" fmla="*/ 254672 h 1798320"/>
              <a:gd name="T24" fmla="*/ 75115 w 5382260"/>
              <a:gd name="T25" fmla="*/ 186759 h 1798320"/>
              <a:gd name="T26" fmla="*/ 191160 w 5382260"/>
              <a:gd name="T27" fmla="*/ 71307 h 1798320"/>
              <a:gd name="T28" fmla="*/ 290549 w 5382260"/>
              <a:gd name="T29" fmla="*/ 33955 h 1798320"/>
              <a:gd name="T30" fmla="*/ 5516880 w 5382260"/>
              <a:gd name="T31" fmla="*/ 20373 h 1798320"/>
              <a:gd name="T32" fmla="*/ 5432902 w 5382260"/>
              <a:gd name="T33" fmla="*/ 33955 h 1798320"/>
              <a:gd name="T34" fmla="*/ 5534462 w 5382260"/>
              <a:gd name="T35" fmla="*/ 61120 h 1798320"/>
              <a:gd name="T36" fmla="*/ 5655684 w 5382260"/>
              <a:gd name="T37" fmla="*/ 173176 h 1798320"/>
              <a:gd name="T38" fmla="*/ 5704270 w 5382260"/>
              <a:gd name="T39" fmla="*/ 302210 h 1798320"/>
              <a:gd name="T40" fmla="*/ 5704270 w 5382260"/>
              <a:gd name="T41" fmla="*/ 1701212 h 1798320"/>
              <a:gd name="T42" fmla="*/ 5677621 w 5382260"/>
              <a:gd name="T43" fmla="*/ 1792894 h 1798320"/>
              <a:gd name="T44" fmla="*/ 5547331 w 5382260"/>
              <a:gd name="T45" fmla="*/ 1935511 h 1798320"/>
              <a:gd name="T46" fmla="*/ 5432642 w 5382260"/>
              <a:gd name="T47" fmla="*/ 1972863 h 1798320"/>
              <a:gd name="T48" fmla="*/ 5616815 w 5382260"/>
              <a:gd name="T49" fmla="*/ 1925324 h 1798320"/>
              <a:gd name="T50" fmla="*/ 5705635 w 5382260"/>
              <a:gd name="T51" fmla="*/ 1806477 h 1798320"/>
              <a:gd name="T52" fmla="*/ 5736769 w 5382260"/>
              <a:gd name="T53" fmla="*/ 1687630 h 1798320"/>
              <a:gd name="T54" fmla="*/ 5717822 w 5382260"/>
              <a:gd name="T55" fmla="*/ 230902 h 1798320"/>
              <a:gd name="T56" fmla="*/ 5680189 w 5382260"/>
              <a:gd name="T57" fmla="*/ 152802 h 1798320"/>
              <a:gd name="T58" fmla="*/ 5539630 w 5382260"/>
              <a:gd name="T59" fmla="*/ 30560 h 1798320"/>
              <a:gd name="T60" fmla="*/ 5431440 w 5382260"/>
              <a:gd name="T61" fmla="*/ 1959281 h 1798320"/>
              <a:gd name="T62" fmla="*/ 222099 w 5382260"/>
              <a:gd name="T63" fmla="*/ 64516 h 1798320"/>
              <a:gd name="T64" fmla="*/ 149255 w 5382260"/>
              <a:gd name="T65" fmla="*/ 112055 h 1798320"/>
              <a:gd name="T66" fmla="*/ 46997 w 5382260"/>
              <a:gd name="T67" fmla="*/ 288628 h 1798320"/>
              <a:gd name="T68" fmla="*/ 44266 w 5382260"/>
              <a:gd name="T69" fmla="*/ 1701212 h 1798320"/>
              <a:gd name="T70" fmla="*/ 91123 w 5382260"/>
              <a:gd name="T71" fmla="*/ 1826851 h 1798320"/>
              <a:gd name="T72" fmla="*/ 208287 w 5382260"/>
              <a:gd name="T73" fmla="*/ 1932116 h 1798320"/>
              <a:gd name="T74" fmla="*/ 5446324 w 5382260"/>
              <a:gd name="T75" fmla="*/ 1959281 h 1798320"/>
              <a:gd name="T76" fmla="*/ 251423 w 5382260"/>
              <a:gd name="T77" fmla="*/ 1938907 h 1798320"/>
              <a:gd name="T78" fmla="*/ 176700 w 5382260"/>
              <a:gd name="T79" fmla="*/ 1901555 h 1798320"/>
              <a:gd name="T80" fmla="*/ 92190 w 5382260"/>
              <a:gd name="T81" fmla="*/ 1806477 h 1798320"/>
              <a:gd name="T82" fmla="*/ 51185 w 5382260"/>
              <a:gd name="T83" fmla="*/ 349749 h 1798320"/>
              <a:gd name="T84" fmla="*/ 100367 w 5382260"/>
              <a:gd name="T85" fmla="*/ 183363 h 1798320"/>
              <a:gd name="T86" fmla="*/ 252605 w 5382260"/>
              <a:gd name="T87" fmla="*/ 64516 h 1798320"/>
              <a:gd name="T88" fmla="*/ 5447136 w 5382260"/>
              <a:gd name="T89" fmla="*/ 44142 h 1798320"/>
              <a:gd name="T90" fmla="*/ 5445901 w 5382260"/>
              <a:gd name="T91" fmla="*/ 57725 h 1798320"/>
              <a:gd name="T92" fmla="*/ 5526077 w 5382260"/>
              <a:gd name="T93" fmla="*/ 81494 h 1798320"/>
              <a:gd name="T94" fmla="*/ 5622892 w 5382260"/>
              <a:gd name="T95" fmla="*/ 162989 h 1798320"/>
              <a:gd name="T96" fmla="*/ 5665141 w 5382260"/>
              <a:gd name="T97" fmla="*/ 234298 h 1798320"/>
              <a:gd name="T98" fmla="*/ 5684121 w 5382260"/>
              <a:gd name="T99" fmla="*/ 305606 h 1798320"/>
              <a:gd name="T100" fmla="*/ 5683958 w 5382260"/>
              <a:gd name="T101" fmla="*/ 1697817 h 1798320"/>
              <a:gd name="T102" fmla="*/ 5582398 w 5382260"/>
              <a:gd name="T103" fmla="*/ 1884577 h 1798320"/>
              <a:gd name="T104" fmla="*/ 5430074 w 5382260"/>
              <a:gd name="T105" fmla="*/ 1949094 h 1798320"/>
              <a:gd name="T106" fmla="*/ 5516327 w 5382260"/>
              <a:gd name="T107" fmla="*/ 1938907 h 1798320"/>
              <a:gd name="T108" fmla="*/ 5589320 w 5382260"/>
              <a:gd name="T109" fmla="*/ 1891368 h 1798320"/>
              <a:gd name="T110" fmla="*/ 5696015 w 5382260"/>
              <a:gd name="T111" fmla="*/ 1684234 h 1798320"/>
              <a:gd name="T112" fmla="*/ 5684380 w 5382260"/>
              <a:gd name="T113" fmla="*/ 258067 h 1798320"/>
              <a:gd name="T114" fmla="*/ 5590393 w 5382260"/>
              <a:gd name="T115" fmla="*/ 112055 h 1798320"/>
              <a:gd name="T116" fmla="*/ 5517140 w 5382260"/>
              <a:gd name="T117" fmla="*/ 67912 h 1798320"/>
              <a:gd name="T118" fmla="*/ 322199 w 5382260"/>
              <a:gd name="T119" fmla="*/ 40747 h 179832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5382260" h="1798320">
                <a:moveTo>
                  <a:pt x="5097642" y="0"/>
                </a:moveTo>
                <a:lnTo>
                  <a:pt x="283275" y="0"/>
                </a:lnTo>
                <a:lnTo>
                  <a:pt x="221623" y="12191"/>
                </a:lnTo>
                <a:lnTo>
                  <a:pt x="206822" y="18287"/>
                </a:lnTo>
                <a:lnTo>
                  <a:pt x="178463" y="30479"/>
                </a:lnTo>
                <a:lnTo>
                  <a:pt x="164866" y="36575"/>
                </a:lnTo>
                <a:lnTo>
                  <a:pt x="151756" y="45719"/>
                </a:lnTo>
                <a:lnTo>
                  <a:pt x="138434" y="54863"/>
                </a:lnTo>
                <a:lnTo>
                  <a:pt x="91772" y="91439"/>
                </a:lnTo>
                <a:lnTo>
                  <a:pt x="53696" y="140207"/>
                </a:lnTo>
                <a:lnTo>
                  <a:pt x="30873" y="179831"/>
                </a:lnTo>
                <a:lnTo>
                  <a:pt x="24633" y="192023"/>
                </a:lnTo>
                <a:lnTo>
                  <a:pt x="9881" y="237743"/>
                </a:lnTo>
                <a:lnTo>
                  <a:pt x="1594" y="283463"/>
                </a:lnTo>
                <a:lnTo>
                  <a:pt x="0" y="313943"/>
                </a:lnTo>
                <a:lnTo>
                  <a:pt x="12" y="1484375"/>
                </a:lnTo>
                <a:lnTo>
                  <a:pt x="3703" y="1533143"/>
                </a:lnTo>
                <a:lnTo>
                  <a:pt x="14395" y="1578863"/>
                </a:lnTo>
                <a:lnTo>
                  <a:pt x="25063" y="1606295"/>
                </a:lnTo>
                <a:lnTo>
                  <a:pt x="31434" y="1621535"/>
                </a:lnTo>
                <a:lnTo>
                  <a:pt x="38432" y="1633727"/>
                </a:lnTo>
                <a:lnTo>
                  <a:pt x="46125" y="1648967"/>
                </a:lnTo>
                <a:lnTo>
                  <a:pt x="54675" y="1661159"/>
                </a:lnTo>
                <a:lnTo>
                  <a:pt x="93393" y="1706879"/>
                </a:lnTo>
                <a:lnTo>
                  <a:pt x="139839" y="1746503"/>
                </a:lnTo>
                <a:lnTo>
                  <a:pt x="193572" y="1773935"/>
                </a:lnTo>
                <a:lnTo>
                  <a:pt x="284393" y="1798319"/>
                </a:lnTo>
                <a:lnTo>
                  <a:pt x="5098922" y="1798319"/>
                </a:lnTo>
                <a:lnTo>
                  <a:pt x="5160401" y="1786127"/>
                </a:lnTo>
                <a:lnTo>
                  <a:pt x="5175244" y="1780031"/>
                </a:lnTo>
                <a:lnTo>
                  <a:pt x="5189600" y="1773935"/>
                </a:lnTo>
                <a:lnTo>
                  <a:pt x="5196519" y="1770887"/>
                </a:lnTo>
                <a:lnTo>
                  <a:pt x="286582" y="1770887"/>
                </a:lnTo>
                <a:lnTo>
                  <a:pt x="230565" y="1758695"/>
                </a:lnTo>
                <a:lnTo>
                  <a:pt x="217169" y="1752599"/>
                </a:lnTo>
                <a:lnTo>
                  <a:pt x="204179" y="1749551"/>
                </a:lnTo>
                <a:lnTo>
                  <a:pt x="191417" y="1743455"/>
                </a:lnTo>
                <a:lnTo>
                  <a:pt x="179082" y="1737359"/>
                </a:lnTo>
                <a:lnTo>
                  <a:pt x="167091" y="1728215"/>
                </a:lnTo>
                <a:lnTo>
                  <a:pt x="155377" y="1722119"/>
                </a:lnTo>
                <a:lnTo>
                  <a:pt x="133170" y="1703831"/>
                </a:lnTo>
                <a:lnTo>
                  <a:pt x="112763" y="1685543"/>
                </a:lnTo>
                <a:lnTo>
                  <a:pt x="94238" y="1667255"/>
                </a:lnTo>
                <a:lnTo>
                  <a:pt x="77760" y="1642871"/>
                </a:lnTo>
                <a:lnTo>
                  <a:pt x="70329" y="1633727"/>
                </a:lnTo>
                <a:lnTo>
                  <a:pt x="63413" y="1621535"/>
                </a:lnTo>
                <a:lnTo>
                  <a:pt x="57031" y="1609343"/>
                </a:lnTo>
                <a:lnTo>
                  <a:pt x="51328" y="1594103"/>
                </a:lnTo>
                <a:lnTo>
                  <a:pt x="46171" y="1581911"/>
                </a:lnTo>
                <a:lnTo>
                  <a:pt x="41696" y="1569719"/>
                </a:lnTo>
                <a:lnTo>
                  <a:pt x="37862" y="1554479"/>
                </a:lnTo>
                <a:lnTo>
                  <a:pt x="34588" y="1542287"/>
                </a:lnTo>
                <a:lnTo>
                  <a:pt x="32064" y="1527047"/>
                </a:lnTo>
                <a:lnTo>
                  <a:pt x="30291" y="1511807"/>
                </a:lnTo>
                <a:lnTo>
                  <a:pt x="29169" y="1499615"/>
                </a:lnTo>
                <a:lnTo>
                  <a:pt x="28800" y="1484375"/>
                </a:lnTo>
                <a:lnTo>
                  <a:pt x="28800" y="313943"/>
                </a:lnTo>
                <a:lnTo>
                  <a:pt x="32110" y="271271"/>
                </a:lnTo>
                <a:lnTo>
                  <a:pt x="37911" y="243839"/>
                </a:lnTo>
                <a:lnTo>
                  <a:pt x="41766" y="228599"/>
                </a:lnTo>
                <a:lnTo>
                  <a:pt x="46268" y="216407"/>
                </a:lnTo>
                <a:lnTo>
                  <a:pt x="51422" y="204215"/>
                </a:lnTo>
                <a:lnTo>
                  <a:pt x="57149" y="192023"/>
                </a:lnTo>
                <a:lnTo>
                  <a:pt x="63508" y="176783"/>
                </a:lnTo>
                <a:lnTo>
                  <a:pt x="70448" y="167639"/>
                </a:lnTo>
                <a:lnTo>
                  <a:pt x="77949" y="155447"/>
                </a:lnTo>
                <a:lnTo>
                  <a:pt x="94524" y="131063"/>
                </a:lnTo>
                <a:lnTo>
                  <a:pt x="133529" y="94487"/>
                </a:lnTo>
                <a:lnTo>
                  <a:pt x="167271" y="70103"/>
                </a:lnTo>
                <a:lnTo>
                  <a:pt x="179283" y="64007"/>
                </a:lnTo>
                <a:lnTo>
                  <a:pt x="191655" y="54863"/>
                </a:lnTo>
                <a:lnTo>
                  <a:pt x="204371" y="51815"/>
                </a:lnTo>
                <a:lnTo>
                  <a:pt x="217407" y="45719"/>
                </a:lnTo>
                <a:lnTo>
                  <a:pt x="230803" y="39623"/>
                </a:lnTo>
                <a:lnTo>
                  <a:pt x="272497" y="30479"/>
                </a:lnTo>
                <a:lnTo>
                  <a:pt x="286822" y="30479"/>
                </a:lnTo>
                <a:lnTo>
                  <a:pt x="301441" y="27431"/>
                </a:lnTo>
                <a:lnTo>
                  <a:pt x="5195453" y="27431"/>
                </a:lnTo>
                <a:lnTo>
                  <a:pt x="5188473" y="24383"/>
                </a:lnTo>
                <a:lnTo>
                  <a:pt x="5174117" y="18287"/>
                </a:lnTo>
                <a:lnTo>
                  <a:pt x="5159364" y="12191"/>
                </a:lnTo>
                <a:lnTo>
                  <a:pt x="5097642" y="0"/>
                </a:lnTo>
                <a:close/>
              </a:path>
              <a:path w="5382260" h="1798320">
                <a:moveTo>
                  <a:pt x="5195453" y="27431"/>
                </a:moveTo>
                <a:lnTo>
                  <a:pt x="5080878" y="27431"/>
                </a:lnTo>
                <a:lnTo>
                  <a:pt x="5095356" y="30479"/>
                </a:lnTo>
                <a:lnTo>
                  <a:pt x="5109834" y="30479"/>
                </a:lnTo>
                <a:lnTo>
                  <a:pt x="5151500" y="39623"/>
                </a:lnTo>
                <a:lnTo>
                  <a:pt x="5164851" y="45719"/>
                </a:lnTo>
                <a:lnTo>
                  <a:pt x="5177805" y="51815"/>
                </a:lnTo>
                <a:lnTo>
                  <a:pt x="5190606" y="54863"/>
                </a:lnTo>
                <a:lnTo>
                  <a:pt x="5202951" y="64007"/>
                </a:lnTo>
                <a:lnTo>
                  <a:pt x="5214990" y="70103"/>
                </a:lnTo>
                <a:lnTo>
                  <a:pt x="5226573" y="76199"/>
                </a:lnTo>
                <a:lnTo>
                  <a:pt x="5269245" y="112775"/>
                </a:lnTo>
                <a:lnTo>
                  <a:pt x="5304297" y="155447"/>
                </a:lnTo>
                <a:lnTo>
                  <a:pt x="5324871" y="192023"/>
                </a:lnTo>
                <a:lnTo>
                  <a:pt x="5340354" y="228599"/>
                </a:lnTo>
                <a:lnTo>
                  <a:pt x="5344164" y="243839"/>
                </a:lnTo>
                <a:lnTo>
                  <a:pt x="5347334" y="256031"/>
                </a:lnTo>
                <a:lnTo>
                  <a:pt x="5349864" y="271271"/>
                </a:lnTo>
                <a:lnTo>
                  <a:pt x="5351784" y="286511"/>
                </a:lnTo>
                <a:lnTo>
                  <a:pt x="5352790" y="301751"/>
                </a:lnTo>
                <a:lnTo>
                  <a:pt x="5353187" y="313943"/>
                </a:lnTo>
                <a:lnTo>
                  <a:pt x="5353187" y="1484375"/>
                </a:lnTo>
                <a:lnTo>
                  <a:pt x="5349864" y="1527047"/>
                </a:lnTo>
                <a:lnTo>
                  <a:pt x="5344043" y="1554479"/>
                </a:lnTo>
                <a:lnTo>
                  <a:pt x="5340233" y="1569719"/>
                </a:lnTo>
                <a:lnTo>
                  <a:pt x="5335782" y="1581911"/>
                </a:lnTo>
                <a:lnTo>
                  <a:pt x="5330570" y="1597151"/>
                </a:lnTo>
                <a:lnTo>
                  <a:pt x="5324871" y="1609343"/>
                </a:lnTo>
                <a:lnTo>
                  <a:pt x="5304022" y="1645919"/>
                </a:lnTo>
                <a:lnTo>
                  <a:pt x="5268970" y="1688591"/>
                </a:lnTo>
                <a:lnTo>
                  <a:pt x="5226298" y="1722119"/>
                </a:lnTo>
                <a:lnTo>
                  <a:pt x="5214746" y="1728215"/>
                </a:lnTo>
                <a:lnTo>
                  <a:pt x="5202676" y="1737359"/>
                </a:lnTo>
                <a:lnTo>
                  <a:pt x="5190362" y="1743455"/>
                </a:lnTo>
                <a:lnTo>
                  <a:pt x="5177652" y="1749551"/>
                </a:lnTo>
                <a:lnTo>
                  <a:pt x="5164576" y="1752599"/>
                </a:lnTo>
                <a:lnTo>
                  <a:pt x="5151257" y="1758695"/>
                </a:lnTo>
                <a:lnTo>
                  <a:pt x="5095112" y="1770887"/>
                </a:lnTo>
                <a:lnTo>
                  <a:pt x="5196519" y="1770887"/>
                </a:lnTo>
                <a:lnTo>
                  <a:pt x="5217032" y="1761743"/>
                </a:lnTo>
                <a:lnTo>
                  <a:pt x="5230383" y="1752599"/>
                </a:lnTo>
                <a:lnTo>
                  <a:pt x="5243580" y="1746503"/>
                </a:lnTo>
                <a:lnTo>
                  <a:pt x="5267843" y="1728215"/>
                </a:lnTo>
                <a:lnTo>
                  <a:pt x="5290184" y="1706879"/>
                </a:lnTo>
                <a:lnTo>
                  <a:pt x="5328284" y="1661159"/>
                </a:lnTo>
                <a:lnTo>
                  <a:pt x="5336544" y="1645919"/>
                </a:lnTo>
                <a:lnTo>
                  <a:pt x="5344043" y="1633727"/>
                </a:lnTo>
                <a:lnTo>
                  <a:pt x="5351144" y="1621535"/>
                </a:lnTo>
                <a:lnTo>
                  <a:pt x="5357362" y="1606295"/>
                </a:lnTo>
                <a:lnTo>
                  <a:pt x="5363093" y="1591055"/>
                </a:lnTo>
                <a:lnTo>
                  <a:pt x="5367908" y="1575815"/>
                </a:lnTo>
                <a:lnTo>
                  <a:pt x="5372115" y="1563623"/>
                </a:lnTo>
                <a:lnTo>
                  <a:pt x="5380344" y="1514855"/>
                </a:lnTo>
                <a:lnTo>
                  <a:pt x="5382021" y="1484375"/>
                </a:lnTo>
                <a:lnTo>
                  <a:pt x="5382021" y="313943"/>
                </a:lnTo>
                <a:lnTo>
                  <a:pt x="5378211" y="265175"/>
                </a:lnTo>
                <a:lnTo>
                  <a:pt x="5367665" y="219455"/>
                </a:lnTo>
                <a:lnTo>
                  <a:pt x="5362574" y="207263"/>
                </a:lnTo>
                <a:lnTo>
                  <a:pt x="5356875" y="192023"/>
                </a:lnTo>
                <a:lnTo>
                  <a:pt x="5350504" y="176783"/>
                </a:lnTo>
                <a:lnTo>
                  <a:pt x="5343524" y="164591"/>
                </a:lnTo>
                <a:lnTo>
                  <a:pt x="5335904" y="152399"/>
                </a:lnTo>
                <a:lnTo>
                  <a:pt x="5327279" y="137159"/>
                </a:lnTo>
                <a:lnTo>
                  <a:pt x="5288660" y="91439"/>
                </a:lnTo>
                <a:lnTo>
                  <a:pt x="5242178" y="51815"/>
                </a:lnTo>
                <a:lnTo>
                  <a:pt x="5229346" y="45719"/>
                </a:lnTo>
                <a:lnTo>
                  <a:pt x="5216148" y="36575"/>
                </a:lnTo>
                <a:lnTo>
                  <a:pt x="5195453" y="27431"/>
                </a:lnTo>
                <a:close/>
              </a:path>
              <a:path w="5382260" h="1798320">
                <a:moveTo>
                  <a:pt x="5093985" y="1758695"/>
                </a:moveTo>
                <a:lnTo>
                  <a:pt x="287322" y="1758695"/>
                </a:lnTo>
                <a:lnTo>
                  <a:pt x="301441" y="1761743"/>
                </a:lnTo>
                <a:lnTo>
                  <a:pt x="5079872" y="1761743"/>
                </a:lnTo>
                <a:lnTo>
                  <a:pt x="5093985" y="1758695"/>
                </a:lnTo>
                <a:close/>
              </a:path>
              <a:path w="5382260" h="1798320">
                <a:moveTo>
                  <a:pt x="5108706" y="39623"/>
                </a:moveTo>
                <a:lnTo>
                  <a:pt x="274188" y="39623"/>
                </a:lnTo>
                <a:lnTo>
                  <a:pt x="233851" y="48767"/>
                </a:lnTo>
                <a:lnTo>
                  <a:pt x="220943" y="54863"/>
                </a:lnTo>
                <a:lnTo>
                  <a:pt x="208300" y="57911"/>
                </a:lnTo>
                <a:lnTo>
                  <a:pt x="196047" y="64007"/>
                </a:lnTo>
                <a:lnTo>
                  <a:pt x="184083" y="70103"/>
                </a:lnTo>
                <a:lnTo>
                  <a:pt x="172449" y="76199"/>
                </a:lnTo>
                <a:lnTo>
                  <a:pt x="161388" y="85343"/>
                </a:lnTo>
                <a:lnTo>
                  <a:pt x="139982" y="100583"/>
                </a:lnTo>
                <a:lnTo>
                  <a:pt x="102226" y="137159"/>
                </a:lnTo>
                <a:lnTo>
                  <a:pt x="78760" y="170687"/>
                </a:lnTo>
                <a:lnTo>
                  <a:pt x="60353" y="207263"/>
                </a:lnTo>
                <a:lnTo>
                  <a:pt x="47256" y="246887"/>
                </a:lnTo>
                <a:lnTo>
                  <a:pt x="44077" y="259079"/>
                </a:lnTo>
                <a:lnTo>
                  <a:pt x="38779" y="301751"/>
                </a:lnTo>
                <a:lnTo>
                  <a:pt x="38398" y="1484375"/>
                </a:lnTo>
                <a:lnTo>
                  <a:pt x="38743" y="1496567"/>
                </a:lnTo>
                <a:lnTo>
                  <a:pt x="39816" y="1511807"/>
                </a:lnTo>
                <a:lnTo>
                  <a:pt x="41516" y="1527047"/>
                </a:lnTo>
                <a:lnTo>
                  <a:pt x="43921" y="1539239"/>
                </a:lnTo>
                <a:lnTo>
                  <a:pt x="47100" y="1551431"/>
                </a:lnTo>
                <a:lnTo>
                  <a:pt x="50804" y="1566671"/>
                </a:lnTo>
                <a:lnTo>
                  <a:pt x="65568" y="1603247"/>
                </a:lnTo>
                <a:lnTo>
                  <a:pt x="85462" y="1639823"/>
                </a:lnTo>
                <a:lnTo>
                  <a:pt x="119216" y="1679447"/>
                </a:lnTo>
                <a:lnTo>
                  <a:pt x="160544" y="1712975"/>
                </a:lnTo>
                <a:lnTo>
                  <a:pt x="171891" y="1722119"/>
                </a:lnTo>
                <a:lnTo>
                  <a:pt x="183474" y="1728215"/>
                </a:lnTo>
                <a:lnTo>
                  <a:pt x="195346" y="1734311"/>
                </a:lnTo>
                <a:lnTo>
                  <a:pt x="207705" y="1740407"/>
                </a:lnTo>
                <a:lnTo>
                  <a:pt x="220230" y="1743455"/>
                </a:lnTo>
                <a:lnTo>
                  <a:pt x="233184" y="1749551"/>
                </a:lnTo>
                <a:lnTo>
                  <a:pt x="273426" y="1758695"/>
                </a:lnTo>
                <a:lnTo>
                  <a:pt x="5107944" y="1758695"/>
                </a:lnTo>
                <a:lnTo>
                  <a:pt x="5134980" y="1752599"/>
                </a:lnTo>
                <a:lnTo>
                  <a:pt x="301691" y="1752599"/>
                </a:lnTo>
                <a:lnTo>
                  <a:pt x="288060" y="1749551"/>
                </a:lnTo>
                <a:lnTo>
                  <a:pt x="274618" y="1749551"/>
                </a:lnTo>
                <a:lnTo>
                  <a:pt x="235802" y="1740407"/>
                </a:lnTo>
                <a:lnTo>
                  <a:pt x="223278" y="1734311"/>
                </a:lnTo>
                <a:lnTo>
                  <a:pt x="211241" y="1731263"/>
                </a:lnTo>
                <a:lnTo>
                  <a:pt x="199275" y="1725167"/>
                </a:lnTo>
                <a:lnTo>
                  <a:pt x="187869" y="1719071"/>
                </a:lnTo>
                <a:lnTo>
                  <a:pt x="165722" y="1706879"/>
                </a:lnTo>
                <a:lnTo>
                  <a:pt x="144648" y="1688591"/>
                </a:lnTo>
                <a:lnTo>
                  <a:pt x="125681" y="1673351"/>
                </a:lnTo>
                <a:lnTo>
                  <a:pt x="108441" y="1652015"/>
                </a:lnTo>
                <a:lnTo>
                  <a:pt x="93156" y="1633727"/>
                </a:lnTo>
                <a:lnTo>
                  <a:pt x="86462" y="1621535"/>
                </a:lnTo>
                <a:lnTo>
                  <a:pt x="64032" y="1575815"/>
                </a:lnTo>
                <a:lnTo>
                  <a:pt x="53269" y="1536191"/>
                </a:lnTo>
                <a:lnTo>
                  <a:pt x="48316" y="1496567"/>
                </a:lnTo>
                <a:lnTo>
                  <a:pt x="47993" y="1484375"/>
                </a:lnTo>
                <a:lnTo>
                  <a:pt x="48005" y="313943"/>
                </a:lnTo>
                <a:lnTo>
                  <a:pt x="51160" y="274319"/>
                </a:lnTo>
                <a:lnTo>
                  <a:pt x="60234" y="234695"/>
                </a:lnTo>
                <a:lnTo>
                  <a:pt x="74663" y="198119"/>
                </a:lnTo>
                <a:lnTo>
                  <a:pt x="87069" y="176783"/>
                </a:lnTo>
                <a:lnTo>
                  <a:pt x="94131" y="164591"/>
                </a:lnTo>
                <a:lnTo>
                  <a:pt x="127302" y="124967"/>
                </a:lnTo>
                <a:lnTo>
                  <a:pt x="167127" y="91439"/>
                </a:lnTo>
                <a:lnTo>
                  <a:pt x="212229" y="67055"/>
                </a:lnTo>
                <a:lnTo>
                  <a:pt x="224469" y="64007"/>
                </a:lnTo>
                <a:lnTo>
                  <a:pt x="236911" y="57911"/>
                </a:lnTo>
                <a:lnTo>
                  <a:pt x="275880" y="48767"/>
                </a:lnTo>
                <a:lnTo>
                  <a:pt x="302919" y="48767"/>
                </a:lnTo>
                <a:lnTo>
                  <a:pt x="316742" y="45719"/>
                </a:lnTo>
                <a:lnTo>
                  <a:pt x="5135620" y="45719"/>
                </a:lnTo>
                <a:lnTo>
                  <a:pt x="5108706" y="39623"/>
                </a:lnTo>
                <a:close/>
              </a:path>
              <a:path w="5382260" h="1798320">
                <a:moveTo>
                  <a:pt x="5135620" y="45719"/>
                </a:moveTo>
                <a:lnTo>
                  <a:pt x="5065913" y="45719"/>
                </a:lnTo>
                <a:lnTo>
                  <a:pt x="5080391" y="48767"/>
                </a:lnTo>
                <a:lnTo>
                  <a:pt x="5093985" y="48767"/>
                </a:lnTo>
                <a:lnTo>
                  <a:pt x="5107548" y="51815"/>
                </a:lnTo>
                <a:lnTo>
                  <a:pt x="5120655" y="51815"/>
                </a:lnTo>
                <a:lnTo>
                  <a:pt x="5146288" y="57911"/>
                </a:lnTo>
                <a:lnTo>
                  <a:pt x="5158602" y="64007"/>
                </a:lnTo>
                <a:lnTo>
                  <a:pt x="5170794" y="67055"/>
                </a:lnTo>
                <a:lnTo>
                  <a:pt x="5182742" y="73151"/>
                </a:lnTo>
                <a:lnTo>
                  <a:pt x="5205480" y="85343"/>
                </a:lnTo>
                <a:lnTo>
                  <a:pt x="5216270" y="94487"/>
                </a:lnTo>
                <a:lnTo>
                  <a:pt x="5237363" y="109727"/>
                </a:lnTo>
                <a:lnTo>
                  <a:pt x="5256291" y="124967"/>
                </a:lnTo>
                <a:lnTo>
                  <a:pt x="5273542" y="146303"/>
                </a:lnTo>
                <a:lnTo>
                  <a:pt x="5288782" y="167639"/>
                </a:lnTo>
                <a:lnTo>
                  <a:pt x="5295518" y="176783"/>
                </a:lnTo>
                <a:lnTo>
                  <a:pt x="5302011" y="188975"/>
                </a:lnTo>
                <a:lnTo>
                  <a:pt x="5307710" y="198119"/>
                </a:lnTo>
                <a:lnTo>
                  <a:pt x="5313166" y="210311"/>
                </a:lnTo>
                <a:lnTo>
                  <a:pt x="5318013" y="222503"/>
                </a:lnTo>
                <a:lnTo>
                  <a:pt x="5322066" y="234695"/>
                </a:lnTo>
                <a:lnTo>
                  <a:pt x="5325633" y="249935"/>
                </a:lnTo>
                <a:lnTo>
                  <a:pt x="5328528" y="262127"/>
                </a:lnTo>
                <a:lnTo>
                  <a:pt x="5330967" y="274319"/>
                </a:lnTo>
                <a:lnTo>
                  <a:pt x="5332734" y="289559"/>
                </a:lnTo>
                <a:lnTo>
                  <a:pt x="5333740" y="301751"/>
                </a:lnTo>
                <a:lnTo>
                  <a:pt x="5334015" y="316991"/>
                </a:lnTo>
                <a:lnTo>
                  <a:pt x="5334015" y="1484375"/>
                </a:lnTo>
                <a:lnTo>
                  <a:pt x="5330814" y="1523999"/>
                </a:lnTo>
                <a:lnTo>
                  <a:pt x="5321823" y="1563623"/>
                </a:lnTo>
                <a:lnTo>
                  <a:pt x="5307345" y="1600199"/>
                </a:lnTo>
                <a:lnTo>
                  <a:pt x="5287898" y="1633727"/>
                </a:lnTo>
                <a:lnTo>
                  <a:pt x="5272018" y="1655063"/>
                </a:lnTo>
                <a:lnTo>
                  <a:pt x="5235564" y="1691639"/>
                </a:lnTo>
                <a:lnTo>
                  <a:pt x="5181737" y="1725167"/>
                </a:lnTo>
                <a:lnTo>
                  <a:pt x="5157474" y="1734311"/>
                </a:lnTo>
                <a:lnTo>
                  <a:pt x="5145161" y="1740407"/>
                </a:lnTo>
                <a:lnTo>
                  <a:pt x="5106177" y="1749551"/>
                </a:lnTo>
                <a:lnTo>
                  <a:pt x="5092704" y="1749551"/>
                </a:lnTo>
                <a:lnTo>
                  <a:pt x="5079110" y="1752599"/>
                </a:lnTo>
                <a:lnTo>
                  <a:pt x="5134980" y="1752599"/>
                </a:lnTo>
                <a:lnTo>
                  <a:pt x="5148209" y="1749551"/>
                </a:lnTo>
                <a:lnTo>
                  <a:pt x="5161041" y="1743455"/>
                </a:lnTo>
                <a:lnTo>
                  <a:pt x="5173598" y="1740407"/>
                </a:lnTo>
                <a:lnTo>
                  <a:pt x="5186034" y="1734311"/>
                </a:lnTo>
                <a:lnTo>
                  <a:pt x="5197982" y="1728215"/>
                </a:lnTo>
                <a:lnTo>
                  <a:pt x="5209656" y="1722119"/>
                </a:lnTo>
                <a:lnTo>
                  <a:pt x="5220599" y="1712975"/>
                </a:lnTo>
                <a:lnTo>
                  <a:pt x="5242056" y="1697735"/>
                </a:lnTo>
                <a:lnTo>
                  <a:pt x="5279760" y="1661159"/>
                </a:lnTo>
                <a:lnTo>
                  <a:pt x="5303260" y="1627631"/>
                </a:lnTo>
                <a:lnTo>
                  <a:pt x="5321670" y="1591055"/>
                </a:lnTo>
                <a:lnTo>
                  <a:pt x="5334777" y="1554479"/>
                </a:lnTo>
                <a:lnTo>
                  <a:pt x="5342122" y="1511807"/>
                </a:lnTo>
                <a:lnTo>
                  <a:pt x="5343646" y="1484375"/>
                </a:lnTo>
                <a:lnTo>
                  <a:pt x="5343646" y="316991"/>
                </a:lnTo>
                <a:lnTo>
                  <a:pt x="5340354" y="274319"/>
                </a:lnTo>
                <a:lnTo>
                  <a:pt x="5334899" y="246887"/>
                </a:lnTo>
                <a:lnTo>
                  <a:pt x="5331210" y="231647"/>
                </a:lnTo>
                <a:lnTo>
                  <a:pt x="5316336" y="195071"/>
                </a:lnTo>
                <a:lnTo>
                  <a:pt x="5296524" y="161543"/>
                </a:lnTo>
                <a:lnTo>
                  <a:pt x="5280675" y="140207"/>
                </a:lnTo>
                <a:lnTo>
                  <a:pt x="5262752" y="118871"/>
                </a:lnTo>
                <a:lnTo>
                  <a:pt x="5243062" y="100583"/>
                </a:lnTo>
                <a:lnTo>
                  <a:pt x="5221482" y="85343"/>
                </a:lnTo>
                <a:lnTo>
                  <a:pt x="5210296" y="79247"/>
                </a:lnTo>
                <a:lnTo>
                  <a:pt x="5198501" y="70103"/>
                </a:lnTo>
                <a:lnTo>
                  <a:pt x="5186674" y="64007"/>
                </a:lnTo>
                <a:lnTo>
                  <a:pt x="5174360" y="60959"/>
                </a:lnTo>
                <a:lnTo>
                  <a:pt x="5161803" y="54863"/>
                </a:lnTo>
                <a:lnTo>
                  <a:pt x="5148971" y="48767"/>
                </a:lnTo>
                <a:lnTo>
                  <a:pt x="5135620" y="45719"/>
                </a:lnTo>
                <a:close/>
              </a:path>
              <a:path w="5382260" h="1798320">
                <a:moveTo>
                  <a:pt x="5080634" y="36575"/>
                </a:moveTo>
                <a:lnTo>
                  <a:pt x="302181" y="36575"/>
                </a:lnTo>
                <a:lnTo>
                  <a:pt x="287999" y="39623"/>
                </a:lnTo>
                <a:lnTo>
                  <a:pt x="5094594" y="39623"/>
                </a:lnTo>
                <a:lnTo>
                  <a:pt x="5080634" y="36575"/>
                </a:lnTo>
                <a:close/>
              </a:path>
            </a:pathLst>
          </a:custGeom>
          <a:solidFill>
            <a:srgbClr val="AF7D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7659" name="object 12"/>
          <p:cNvSpPr txBox="1">
            <a:spLocks noChangeArrowheads="1"/>
          </p:cNvSpPr>
          <p:nvPr/>
        </p:nvSpPr>
        <p:spPr bwMode="auto">
          <a:xfrm>
            <a:off x="2298699" y="4572001"/>
            <a:ext cx="5464175" cy="1538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marL="12700"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sz="2000" b="1" dirty="0">
                <a:latin typeface="Corbel" panose="020B0503020204020204" pitchFamily="34" charset="0"/>
              </a:rPr>
              <a:t>Keterangan</a:t>
            </a:r>
            <a:r>
              <a:rPr lang="en-US" sz="2000" b="1" dirty="0">
                <a:latin typeface="Times New Roman" panose="02020603050405020304" pitchFamily="18" charset="0"/>
                <a:cs typeface="Times New Roman" panose="02020603050405020304" pitchFamily="18" charset="0"/>
              </a:rPr>
              <a:t> </a:t>
            </a:r>
            <a:r>
              <a:rPr lang="en-US" sz="2000" b="1" dirty="0">
                <a:latin typeface="Corbel" panose="020B0503020204020204" pitchFamily="34" charset="0"/>
              </a:rPr>
              <a:t>:</a:t>
            </a:r>
            <a:endParaRPr lang="en-US" sz="2000" dirty="0">
              <a:latin typeface="Corbel" panose="020B0503020204020204" pitchFamily="34" charset="0"/>
            </a:endParaRPr>
          </a:p>
          <a:p>
            <a:pPr eaLnBrk="1" hangingPunct="1"/>
            <a:r>
              <a:rPr lang="en-US" sz="2000" b="1" dirty="0">
                <a:latin typeface="Corbel" panose="020B0503020204020204" pitchFamily="34" charset="0"/>
              </a:rPr>
              <a:t>A</a:t>
            </a:r>
            <a:r>
              <a:rPr lang="en-US" sz="2000" b="1" dirty="0">
                <a:latin typeface="Times New Roman" panose="02020603050405020304" pitchFamily="18" charset="0"/>
                <a:cs typeface="Times New Roman" panose="02020603050405020304" pitchFamily="18" charset="0"/>
              </a:rPr>
              <a:t> </a:t>
            </a:r>
            <a:r>
              <a:rPr lang="en-US" sz="2000" b="1" dirty="0">
                <a:latin typeface="Corbel" panose="020B0503020204020204" pitchFamily="34" charset="0"/>
              </a:rPr>
              <a:t>=</a:t>
            </a:r>
            <a:r>
              <a:rPr lang="en-US" sz="2000" b="1" dirty="0">
                <a:latin typeface="Times New Roman" panose="02020603050405020304" pitchFamily="18" charset="0"/>
                <a:cs typeface="Times New Roman" panose="02020603050405020304" pitchFamily="18" charset="0"/>
              </a:rPr>
              <a:t> </a:t>
            </a:r>
            <a:r>
              <a:rPr lang="en-US" sz="2000" b="1" dirty="0">
                <a:latin typeface="Corbel" panose="020B0503020204020204" pitchFamily="34" charset="0"/>
              </a:rPr>
              <a:t>kasus</a:t>
            </a:r>
            <a:r>
              <a:rPr lang="en-US" sz="2000" b="1" dirty="0">
                <a:latin typeface="Times New Roman" panose="02020603050405020304" pitchFamily="18" charset="0"/>
                <a:cs typeface="Times New Roman" panose="02020603050405020304" pitchFamily="18" charset="0"/>
              </a:rPr>
              <a:t> </a:t>
            </a:r>
            <a:r>
              <a:rPr lang="en-US" sz="2000" b="1" dirty="0">
                <a:latin typeface="Corbel" panose="020B0503020204020204" pitchFamily="34" charset="0"/>
              </a:rPr>
              <a:t>yang</a:t>
            </a:r>
            <a:r>
              <a:rPr lang="en-US" sz="2000" b="1" dirty="0">
                <a:latin typeface="Times New Roman" panose="02020603050405020304" pitchFamily="18" charset="0"/>
                <a:cs typeface="Times New Roman" panose="02020603050405020304" pitchFamily="18" charset="0"/>
              </a:rPr>
              <a:t> </a:t>
            </a:r>
            <a:r>
              <a:rPr lang="en-US" sz="2000" b="1" dirty="0">
                <a:latin typeface="Corbel" panose="020B0503020204020204" pitchFamily="34" charset="0"/>
              </a:rPr>
              <a:t>mengalami</a:t>
            </a:r>
            <a:r>
              <a:rPr lang="en-US" sz="2000" b="1" dirty="0">
                <a:latin typeface="Times New Roman" panose="02020603050405020304" pitchFamily="18" charset="0"/>
                <a:cs typeface="Times New Roman" panose="02020603050405020304" pitchFamily="18" charset="0"/>
              </a:rPr>
              <a:t> </a:t>
            </a:r>
            <a:r>
              <a:rPr lang="en-US" sz="2000" b="1" dirty="0" smtClean="0">
                <a:latin typeface="Corbel" panose="020B0503020204020204" pitchFamily="34" charset="0"/>
              </a:rPr>
              <a:t>pajanan (menular)</a:t>
            </a:r>
            <a:endParaRPr lang="en-US" sz="2000" dirty="0">
              <a:latin typeface="Corbel" panose="020B0503020204020204" pitchFamily="34" charset="0"/>
            </a:endParaRPr>
          </a:p>
          <a:p>
            <a:pPr eaLnBrk="1" hangingPunct="1"/>
            <a:r>
              <a:rPr lang="en-US" sz="2000" b="1" dirty="0">
                <a:latin typeface="Corbel" panose="020B0503020204020204" pitchFamily="34" charset="0"/>
              </a:rPr>
              <a:t>B</a:t>
            </a:r>
            <a:r>
              <a:rPr lang="en-US" sz="2000" b="1" dirty="0">
                <a:latin typeface="Times New Roman" panose="02020603050405020304" pitchFamily="18" charset="0"/>
                <a:cs typeface="Times New Roman" panose="02020603050405020304" pitchFamily="18" charset="0"/>
              </a:rPr>
              <a:t> </a:t>
            </a:r>
            <a:r>
              <a:rPr lang="en-US" sz="2000" b="1" dirty="0">
                <a:latin typeface="Corbel" panose="020B0503020204020204" pitchFamily="34" charset="0"/>
              </a:rPr>
              <a:t>=</a:t>
            </a:r>
            <a:r>
              <a:rPr lang="en-US" sz="2000" b="1" dirty="0">
                <a:latin typeface="Times New Roman" panose="02020603050405020304" pitchFamily="18" charset="0"/>
                <a:cs typeface="Times New Roman" panose="02020603050405020304" pitchFamily="18" charset="0"/>
              </a:rPr>
              <a:t> </a:t>
            </a:r>
            <a:r>
              <a:rPr lang="en-US" sz="2000" b="1" dirty="0">
                <a:latin typeface="Corbel" panose="020B0503020204020204" pitchFamily="34" charset="0"/>
              </a:rPr>
              <a:t>kontrol</a:t>
            </a:r>
            <a:r>
              <a:rPr lang="en-US" sz="2000" b="1" dirty="0">
                <a:latin typeface="Times New Roman" panose="02020603050405020304" pitchFamily="18" charset="0"/>
                <a:cs typeface="Times New Roman" panose="02020603050405020304" pitchFamily="18" charset="0"/>
              </a:rPr>
              <a:t> </a:t>
            </a:r>
            <a:r>
              <a:rPr lang="en-US" sz="2000" b="1" dirty="0">
                <a:latin typeface="Corbel" panose="020B0503020204020204" pitchFamily="34" charset="0"/>
              </a:rPr>
              <a:t>yang</a:t>
            </a:r>
            <a:r>
              <a:rPr lang="en-US" sz="2000" b="1" dirty="0">
                <a:latin typeface="Times New Roman" panose="02020603050405020304" pitchFamily="18" charset="0"/>
                <a:cs typeface="Times New Roman" panose="02020603050405020304" pitchFamily="18" charset="0"/>
              </a:rPr>
              <a:t> </a:t>
            </a:r>
            <a:r>
              <a:rPr lang="en-US" sz="2000" b="1" dirty="0">
                <a:latin typeface="Corbel" panose="020B0503020204020204" pitchFamily="34" charset="0"/>
              </a:rPr>
              <a:t>mengalami</a:t>
            </a:r>
            <a:r>
              <a:rPr lang="en-US" sz="2000" b="1" dirty="0">
                <a:latin typeface="Times New Roman" panose="02020603050405020304" pitchFamily="18" charset="0"/>
                <a:cs typeface="Times New Roman" panose="02020603050405020304" pitchFamily="18" charset="0"/>
              </a:rPr>
              <a:t> </a:t>
            </a:r>
            <a:r>
              <a:rPr lang="en-US" sz="2000" b="1" dirty="0">
                <a:latin typeface="Corbel" panose="020B0503020204020204" pitchFamily="34" charset="0"/>
              </a:rPr>
              <a:t>pajanan</a:t>
            </a:r>
            <a:endParaRPr lang="en-US" sz="2000" dirty="0">
              <a:latin typeface="Corbel" panose="020B0503020204020204" pitchFamily="34" charset="0"/>
            </a:endParaRPr>
          </a:p>
          <a:p>
            <a:pPr eaLnBrk="1" hangingPunct="1"/>
            <a:r>
              <a:rPr lang="en-US" sz="2000" b="1" dirty="0">
                <a:latin typeface="Corbel" panose="020B0503020204020204" pitchFamily="34" charset="0"/>
              </a:rPr>
              <a:t>C=</a:t>
            </a:r>
            <a:r>
              <a:rPr lang="en-US" sz="2000" b="1" dirty="0">
                <a:latin typeface="Times New Roman" panose="02020603050405020304" pitchFamily="18" charset="0"/>
                <a:cs typeface="Times New Roman" panose="02020603050405020304" pitchFamily="18" charset="0"/>
              </a:rPr>
              <a:t> </a:t>
            </a:r>
            <a:r>
              <a:rPr lang="en-US" sz="2000" b="1" dirty="0">
                <a:latin typeface="Corbel" panose="020B0503020204020204" pitchFamily="34" charset="0"/>
              </a:rPr>
              <a:t>Kasus</a:t>
            </a:r>
            <a:r>
              <a:rPr lang="en-US" sz="2000" b="1" dirty="0">
                <a:latin typeface="Times New Roman" panose="02020603050405020304" pitchFamily="18" charset="0"/>
                <a:cs typeface="Times New Roman" panose="02020603050405020304" pitchFamily="18" charset="0"/>
              </a:rPr>
              <a:t> </a:t>
            </a:r>
            <a:r>
              <a:rPr lang="en-US" sz="2000" b="1" dirty="0">
                <a:latin typeface="Corbel" panose="020B0503020204020204" pitchFamily="34" charset="0"/>
              </a:rPr>
              <a:t>yang</a:t>
            </a:r>
            <a:r>
              <a:rPr lang="en-US" sz="2000" b="1" dirty="0">
                <a:latin typeface="Times New Roman" panose="02020603050405020304" pitchFamily="18" charset="0"/>
                <a:cs typeface="Times New Roman" panose="02020603050405020304" pitchFamily="18" charset="0"/>
              </a:rPr>
              <a:t> </a:t>
            </a:r>
            <a:r>
              <a:rPr lang="en-US" sz="2000" b="1" dirty="0">
                <a:latin typeface="Corbel" panose="020B0503020204020204" pitchFamily="34" charset="0"/>
              </a:rPr>
              <a:t>tidak</a:t>
            </a:r>
            <a:r>
              <a:rPr lang="en-US" sz="2000" b="1" dirty="0">
                <a:latin typeface="Times New Roman" panose="02020603050405020304" pitchFamily="18" charset="0"/>
                <a:cs typeface="Times New Roman" panose="02020603050405020304" pitchFamily="18" charset="0"/>
              </a:rPr>
              <a:t> </a:t>
            </a:r>
            <a:r>
              <a:rPr lang="en-US" sz="2000" b="1" dirty="0">
                <a:latin typeface="Corbel" panose="020B0503020204020204" pitchFamily="34" charset="0"/>
              </a:rPr>
              <a:t>mengalami</a:t>
            </a:r>
            <a:r>
              <a:rPr lang="en-US" sz="2000" b="1" dirty="0">
                <a:latin typeface="Times New Roman" panose="02020603050405020304" pitchFamily="18" charset="0"/>
                <a:cs typeface="Times New Roman" panose="02020603050405020304" pitchFamily="18" charset="0"/>
              </a:rPr>
              <a:t> </a:t>
            </a:r>
            <a:r>
              <a:rPr lang="en-US" sz="2000" b="1" dirty="0">
                <a:latin typeface="Corbel" panose="020B0503020204020204" pitchFamily="34" charset="0"/>
              </a:rPr>
              <a:t>pajanan</a:t>
            </a:r>
            <a:r>
              <a:rPr lang="en-US" sz="2000" b="1" dirty="0">
                <a:latin typeface="Times New Roman" panose="02020603050405020304" pitchFamily="18" charset="0"/>
                <a:cs typeface="Times New Roman" panose="02020603050405020304" pitchFamily="18" charset="0"/>
              </a:rPr>
              <a:t> </a:t>
            </a:r>
            <a:endParaRPr lang="en-US" sz="2000" b="1" dirty="0" smtClean="0">
              <a:latin typeface="Times New Roman" panose="02020603050405020304" pitchFamily="18" charset="0"/>
              <a:cs typeface="Times New Roman" panose="02020603050405020304" pitchFamily="18" charset="0"/>
            </a:endParaRPr>
          </a:p>
          <a:p>
            <a:pPr eaLnBrk="1" hangingPunct="1"/>
            <a:r>
              <a:rPr lang="en-US" sz="2000" b="1" dirty="0" smtClean="0">
                <a:latin typeface="Corbel" panose="020B0503020204020204" pitchFamily="34" charset="0"/>
              </a:rPr>
              <a:t>D</a:t>
            </a:r>
            <a:r>
              <a:rPr lang="en-US" sz="2000" b="1" dirty="0">
                <a:latin typeface="Corbel" panose="020B0503020204020204" pitchFamily="34" charset="0"/>
              </a:rPr>
              <a:t>=</a:t>
            </a:r>
            <a:r>
              <a:rPr lang="en-US" sz="2000" b="1" dirty="0">
                <a:latin typeface="Times New Roman" panose="02020603050405020304" pitchFamily="18" charset="0"/>
                <a:cs typeface="Times New Roman" panose="02020603050405020304" pitchFamily="18" charset="0"/>
              </a:rPr>
              <a:t> </a:t>
            </a:r>
            <a:r>
              <a:rPr lang="en-US" sz="2000" b="1" dirty="0">
                <a:latin typeface="Corbel" panose="020B0503020204020204" pitchFamily="34" charset="0"/>
              </a:rPr>
              <a:t>Kontrol</a:t>
            </a:r>
            <a:r>
              <a:rPr lang="en-US" sz="2000" b="1" dirty="0">
                <a:latin typeface="Times New Roman" panose="02020603050405020304" pitchFamily="18" charset="0"/>
                <a:cs typeface="Times New Roman" panose="02020603050405020304" pitchFamily="18" charset="0"/>
              </a:rPr>
              <a:t> </a:t>
            </a:r>
            <a:r>
              <a:rPr lang="en-US" sz="2000" b="1" dirty="0">
                <a:latin typeface="Corbel" panose="020B0503020204020204" pitchFamily="34" charset="0"/>
              </a:rPr>
              <a:t>yang</a:t>
            </a:r>
            <a:r>
              <a:rPr lang="en-US" sz="2000" b="1" dirty="0">
                <a:latin typeface="Times New Roman" panose="02020603050405020304" pitchFamily="18" charset="0"/>
                <a:cs typeface="Times New Roman" panose="02020603050405020304" pitchFamily="18" charset="0"/>
              </a:rPr>
              <a:t> </a:t>
            </a:r>
            <a:r>
              <a:rPr lang="en-US" sz="2000" b="1" dirty="0">
                <a:latin typeface="Corbel" panose="020B0503020204020204" pitchFamily="34" charset="0"/>
              </a:rPr>
              <a:t>tidak</a:t>
            </a:r>
            <a:r>
              <a:rPr lang="en-US" sz="2000" b="1" dirty="0">
                <a:latin typeface="Times New Roman" panose="02020603050405020304" pitchFamily="18" charset="0"/>
                <a:cs typeface="Times New Roman" panose="02020603050405020304" pitchFamily="18" charset="0"/>
              </a:rPr>
              <a:t> </a:t>
            </a:r>
            <a:r>
              <a:rPr lang="en-US" sz="2000" b="1" dirty="0">
                <a:latin typeface="Corbel" panose="020B0503020204020204" pitchFamily="34" charset="0"/>
              </a:rPr>
              <a:t>mengalami</a:t>
            </a:r>
            <a:r>
              <a:rPr lang="en-US" sz="2000" b="1" dirty="0">
                <a:latin typeface="Times New Roman" panose="02020603050405020304" pitchFamily="18" charset="0"/>
                <a:cs typeface="Times New Roman" panose="02020603050405020304" pitchFamily="18" charset="0"/>
              </a:rPr>
              <a:t> </a:t>
            </a:r>
            <a:r>
              <a:rPr lang="en-US" sz="2000" b="1" dirty="0">
                <a:latin typeface="Corbel" panose="020B0503020204020204" pitchFamily="34" charset="0"/>
              </a:rPr>
              <a:t>pajanan</a:t>
            </a:r>
            <a:endParaRPr lang="en-US" sz="2000" dirty="0">
              <a:latin typeface="Corbel" panose="020B0503020204020204" pitchFamily="34" charset="0"/>
            </a:endParaRPr>
          </a:p>
        </p:txBody>
      </p:sp>
      <p:graphicFrame>
        <p:nvGraphicFramePr>
          <p:cNvPr id="3" name="object 3"/>
          <p:cNvGraphicFramePr>
            <a:graphicFrameLocks noGrp="1"/>
          </p:cNvGraphicFramePr>
          <p:nvPr/>
        </p:nvGraphicFramePr>
        <p:xfrm>
          <a:off x="3429000" y="1524000"/>
          <a:ext cx="6858000" cy="2720976"/>
        </p:xfrm>
        <a:graphic>
          <a:graphicData uri="http://schemas.openxmlformats.org/drawingml/2006/table">
            <a:tbl>
              <a:tblPr/>
              <a:tblGrid>
                <a:gridCol w="1835150"/>
                <a:gridCol w="1536700"/>
                <a:gridCol w="1617663"/>
                <a:gridCol w="1868487"/>
              </a:tblGrid>
              <a:tr h="681038">
                <a:tc gridSpan="2">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err="1" smtClean="0">
                          <a:ln>
                            <a:noFill/>
                          </a:ln>
                          <a:solidFill>
                            <a:srgbClr val="FFFFFF"/>
                          </a:solidFill>
                          <a:effectLst/>
                          <a:latin typeface="Corbel" pitchFamily="34" charset="0"/>
                          <a:ea typeface="Corbel" pitchFamily="34" charset="0"/>
                          <a:cs typeface="Corbel" pitchFamily="34" charset="0"/>
                        </a:rPr>
                        <a:t>Ya</a:t>
                      </a:r>
                      <a:endParaRPr kumimoji="0" lang="en-US" sz="2800" b="0" i="0" u="none" strike="noStrike" cap="none" normalizeH="0" baseline="0" dirty="0" smtClean="0">
                        <a:ln>
                          <a:noFill/>
                        </a:ln>
                        <a:solidFill>
                          <a:schemeClr val="tx1"/>
                        </a:solidFill>
                        <a:effectLst/>
                        <a:latin typeface="Corbel" pitchFamily="34" charset="0"/>
                        <a:ea typeface="Corbel" pitchFamily="34" charset="0"/>
                        <a:cs typeface="Corbel" pitchFamily="34" charset="0"/>
                      </a:endParaRPr>
                    </a:p>
                  </a:txBody>
                  <a:tcPr marL="0" marR="0" marT="0" marB="0" horzOverflow="overflow">
                    <a:lnL>
                      <a:noFill/>
                    </a:lnL>
                    <a:lnR>
                      <a:noFill/>
                    </a:lnR>
                    <a:lnT>
                      <a:noFill/>
                    </a:lnT>
                    <a:lnB w="25399" cap="flat" cmpd="sng" algn="ctr">
                      <a:solidFill>
                        <a:srgbClr val="FFFFFF"/>
                      </a:solidFill>
                      <a:prstDash val="solid"/>
                      <a:round/>
                      <a:headEnd type="none" w="med" len="med"/>
                      <a:tailEnd type="none" w="med" len="med"/>
                    </a:lnB>
                    <a:lnTlToBr>
                      <a:noFill/>
                    </a:lnTlToBr>
                    <a:lnBlToTr>
                      <a:noFill/>
                    </a:lnBlToTr>
                    <a:solidFill>
                      <a:srgbClr val="000000"/>
                    </a:solidFill>
                  </a:tcPr>
                </a:tc>
                <a:tc hMerge="1">
                  <a:txBody>
                    <a:bodyPr/>
                    <a:lstStyle/>
                    <a:p>
                      <a:endParaRPr lang="en-US"/>
                    </a:p>
                  </a:txBody>
                  <a:tcPr/>
                </a:tc>
                <a:tc>
                  <a:txBody>
                    <a:bodyPr/>
                    <a:lstStyle/>
                    <a:p>
                      <a:pPr marL="485775" marR="0" lvl="0" indent="0" algn="l"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smtClean="0">
                          <a:ln>
                            <a:noFill/>
                          </a:ln>
                          <a:solidFill>
                            <a:srgbClr val="FFFFFF"/>
                          </a:solidFill>
                          <a:effectLst/>
                          <a:latin typeface="Corbel" pitchFamily="34" charset="0"/>
                          <a:ea typeface="Corbel" pitchFamily="34" charset="0"/>
                          <a:cs typeface="Corbel" pitchFamily="34" charset="0"/>
                        </a:rPr>
                        <a:t>Tidak</a:t>
                      </a:r>
                      <a:endParaRPr kumimoji="0" lang="en-US" sz="2800" b="0" i="0" u="none" strike="noStrike" cap="none" normalizeH="0" baseline="0" smtClean="0">
                        <a:ln>
                          <a:noFill/>
                        </a:ln>
                        <a:solidFill>
                          <a:schemeClr val="tx1"/>
                        </a:solidFill>
                        <a:effectLst/>
                        <a:latin typeface="Corbel" pitchFamily="34" charset="0"/>
                        <a:ea typeface="Corbel" pitchFamily="34" charset="0"/>
                        <a:cs typeface="Corbel" pitchFamily="34" charset="0"/>
                      </a:endParaRPr>
                    </a:p>
                  </a:txBody>
                  <a:tcPr marL="0" marR="0" marT="0" marB="0" horzOverflow="overflow">
                    <a:lnL>
                      <a:noFill/>
                    </a:lnL>
                    <a:lnR>
                      <a:noFill/>
                    </a:lnR>
                    <a:lnT>
                      <a:noFill/>
                    </a:lnT>
                    <a:lnB w="25399" cap="flat" cmpd="sng" algn="ctr">
                      <a:solidFill>
                        <a:srgbClr val="FFFFFF"/>
                      </a:solidFill>
                      <a:prstDash val="solid"/>
                      <a:round/>
                      <a:headEnd type="none" w="med" len="med"/>
                      <a:tailEnd type="none" w="med" len="med"/>
                    </a:lnB>
                    <a:lnTlToBr>
                      <a:noFill/>
                    </a:lnTlToBr>
                    <a:lnBlToTr>
                      <a:noFill/>
                    </a:lnBlToTr>
                    <a:solidFill>
                      <a:srgbClr val="000000"/>
                    </a:solidFill>
                  </a:tcPr>
                </a:tc>
                <a:tc>
                  <a:txBody>
                    <a:bodyPr/>
                    <a:lstStyle/>
                    <a:p>
                      <a:pPr marL="454025" marR="0" lvl="0" indent="0" algn="l"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smtClean="0">
                          <a:ln>
                            <a:noFill/>
                          </a:ln>
                          <a:solidFill>
                            <a:srgbClr val="FFFFFF"/>
                          </a:solidFill>
                          <a:effectLst/>
                          <a:latin typeface="Corbel" pitchFamily="34" charset="0"/>
                          <a:ea typeface="Corbel" pitchFamily="34" charset="0"/>
                          <a:cs typeface="Corbel" pitchFamily="34" charset="0"/>
                        </a:rPr>
                        <a:t>Jumlah</a:t>
                      </a:r>
                      <a:endParaRPr kumimoji="0" lang="en-US" sz="2800" b="0" i="0" u="none" strike="noStrike" cap="none" normalizeH="0" baseline="0" smtClean="0">
                        <a:ln>
                          <a:noFill/>
                        </a:ln>
                        <a:solidFill>
                          <a:schemeClr val="tx1"/>
                        </a:solidFill>
                        <a:effectLst/>
                        <a:latin typeface="Corbel" pitchFamily="34" charset="0"/>
                        <a:ea typeface="Corbel" pitchFamily="34" charset="0"/>
                        <a:cs typeface="Corbel" pitchFamily="34" charset="0"/>
                      </a:endParaRPr>
                    </a:p>
                  </a:txBody>
                  <a:tcPr marL="0" marR="0" marT="0" marB="0" horzOverflow="overflow">
                    <a:lnL>
                      <a:noFill/>
                    </a:lnL>
                    <a:lnR>
                      <a:noFill/>
                    </a:lnR>
                    <a:lnT>
                      <a:noFill/>
                    </a:lnT>
                    <a:lnB w="25399" cap="flat" cmpd="sng" algn="ctr">
                      <a:solidFill>
                        <a:srgbClr val="FFFFFF"/>
                      </a:solidFill>
                      <a:prstDash val="solid"/>
                      <a:round/>
                      <a:headEnd type="none" w="med" len="med"/>
                      <a:tailEnd type="none" w="med" len="med"/>
                    </a:lnB>
                    <a:lnTlToBr>
                      <a:noFill/>
                    </a:lnTlToBr>
                    <a:lnBlToTr>
                      <a:noFill/>
                    </a:lnBlToTr>
                    <a:solidFill>
                      <a:srgbClr val="000000"/>
                    </a:solidFill>
                  </a:tcPr>
                </a:tc>
              </a:tr>
              <a:tr h="6794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smtClean="0">
                          <a:ln>
                            <a:noFill/>
                          </a:ln>
                          <a:solidFill>
                            <a:srgbClr val="FFFFFF"/>
                          </a:solidFill>
                          <a:effectLst/>
                          <a:latin typeface="Corbel" pitchFamily="34" charset="0"/>
                          <a:ea typeface="Corbel" pitchFamily="34" charset="0"/>
                          <a:cs typeface="Corbel" pitchFamily="34" charset="0"/>
                        </a:rPr>
                        <a:t>Ya</a:t>
                      </a:r>
                      <a:endParaRPr kumimoji="0" lang="en-US" sz="2800" b="0" i="0" u="none" strike="noStrike" cap="none" normalizeH="0" baseline="0" smtClean="0">
                        <a:ln>
                          <a:noFill/>
                        </a:ln>
                        <a:solidFill>
                          <a:schemeClr val="tx1"/>
                        </a:solidFill>
                        <a:effectLst/>
                        <a:latin typeface="Corbel" pitchFamily="34" charset="0"/>
                        <a:ea typeface="Corbel" pitchFamily="34" charset="0"/>
                        <a:cs typeface="Corbel" pitchFamily="34" charset="0"/>
                      </a:endParaRPr>
                    </a:p>
                  </a:txBody>
                  <a:tcPr marL="0" marR="0" marT="0" marB="0" horzOverflow="overflow">
                    <a:lnL>
                      <a:noFill/>
                    </a:lnL>
                    <a:lnR>
                      <a:noFill/>
                    </a:lnR>
                    <a:lnT w="25399" cap="flat" cmpd="sng" algn="ctr">
                      <a:solidFill>
                        <a:srgbClr val="FFFFFF"/>
                      </a:solidFill>
                      <a:prstDash val="solid"/>
                      <a:round/>
                      <a:headEnd type="none" w="med" len="med"/>
                      <a:tailEnd type="none" w="med" len="med"/>
                    </a:lnT>
                    <a:lnB>
                      <a:noFill/>
                    </a:lnB>
                    <a:lnTlToBr>
                      <a:noFill/>
                    </a:lnTlToBr>
                    <a:lnBlToTr>
                      <a:noFill/>
                    </a:lnBlToTr>
                    <a:solidFill>
                      <a:srgbClr val="B7546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smtClean="0">
                          <a:ln>
                            <a:noFill/>
                          </a:ln>
                          <a:solidFill>
                            <a:srgbClr val="FFFFFF"/>
                          </a:solidFill>
                          <a:effectLst/>
                          <a:latin typeface="Corbel" pitchFamily="34" charset="0"/>
                          <a:ea typeface="Corbel" pitchFamily="34" charset="0"/>
                          <a:cs typeface="Corbel" pitchFamily="34" charset="0"/>
                        </a:rPr>
                        <a:t>A</a:t>
                      </a:r>
                      <a:endParaRPr kumimoji="0" lang="en-US" sz="2800" b="0" i="0" u="none" strike="noStrike" cap="none" normalizeH="0" baseline="0" smtClean="0">
                        <a:ln>
                          <a:noFill/>
                        </a:ln>
                        <a:solidFill>
                          <a:schemeClr val="tx1"/>
                        </a:solidFill>
                        <a:effectLst/>
                        <a:latin typeface="Corbel" pitchFamily="34" charset="0"/>
                        <a:ea typeface="Corbel" pitchFamily="34" charset="0"/>
                        <a:cs typeface="Corbel" pitchFamily="34" charset="0"/>
                      </a:endParaRPr>
                    </a:p>
                  </a:txBody>
                  <a:tcPr marL="0" marR="0" marT="0" marB="0" horzOverflow="overflow">
                    <a:lnL>
                      <a:noFill/>
                    </a:lnL>
                    <a:lnR>
                      <a:noFill/>
                    </a:lnR>
                    <a:lnT w="25399" cap="flat" cmpd="sng" algn="ctr">
                      <a:solidFill>
                        <a:srgbClr val="FFFFFF"/>
                      </a:solidFill>
                      <a:prstDash val="solid"/>
                      <a:round/>
                      <a:headEnd type="none" w="med" len="med"/>
                      <a:tailEnd type="none" w="med" len="med"/>
                    </a:lnT>
                    <a:lnB>
                      <a:noFill/>
                    </a:lnB>
                    <a:lnTlToBr>
                      <a:noFill/>
                    </a:lnTlToBr>
                    <a:lnBlToTr>
                      <a:noFill/>
                    </a:lnBlToTr>
                    <a:solidFill>
                      <a:srgbClr val="B75461"/>
                    </a:solidFill>
                  </a:tcPr>
                </a:tc>
                <a:tc>
                  <a:txBody>
                    <a:bodyPr/>
                    <a:lstStyle/>
                    <a:p>
                      <a:pPr marL="209550" marR="0" lvl="0" indent="0" algn="ctr"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smtClean="0">
                          <a:ln>
                            <a:noFill/>
                          </a:ln>
                          <a:solidFill>
                            <a:srgbClr val="FFFFFF"/>
                          </a:solidFill>
                          <a:effectLst/>
                          <a:latin typeface="Corbel" pitchFamily="34" charset="0"/>
                          <a:ea typeface="Corbel" pitchFamily="34" charset="0"/>
                          <a:cs typeface="Corbel" pitchFamily="34" charset="0"/>
                        </a:rPr>
                        <a:t>B</a:t>
                      </a:r>
                      <a:endParaRPr kumimoji="0" lang="en-US" sz="2800" b="0" i="0" u="none" strike="noStrike" cap="none" normalizeH="0" baseline="0" smtClean="0">
                        <a:ln>
                          <a:noFill/>
                        </a:ln>
                        <a:solidFill>
                          <a:schemeClr val="tx1"/>
                        </a:solidFill>
                        <a:effectLst/>
                        <a:latin typeface="Corbel" pitchFamily="34" charset="0"/>
                        <a:ea typeface="Corbel" pitchFamily="34" charset="0"/>
                        <a:cs typeface="Corbel" pitchFamily="34" charset="0"/>
                      </a:endParaRPr>
                    </a:p>
                  </a:txBody>
                  <a:tcPr marL="0" marR="0" marT="0" marB="0" horzOverflow="overflow">
                    <a:lnL>
                      <a:noFill/>
                    </a:lnL>
                    <a:lnR>
                      <a:noFill/>
                    </a:lnR>
                    <a:lnT w="25399" cap="flat" cmpd="sng" algn="ctr">
                      <a:solidFill>
                        <a:srgbClr val="FFFFFF"/>
                      </a:solidFill>
                      <a:prstDash val="solid"/>
                      <a:round/>
                      <a:headEnd type="none" w="med" len="med"/>
                      <a:tailEnd type="none" w="med" len="med"/>
                    </a:lnT>
                    <a:lnB>
                      <a:noFill/>
                    </a:lnB>
                    <a:lnTlToBr>
                      <a:noFill/>
                    </a:lnTlToBr>
                    <a:lnBlToTr>
                      <a:noFill/>
                    </a:lnBlToTr>
                    <a:solidFill>
                      <a:srgbClr val="B75461"/>
                    </a:solidFill>
                  </a:tcPr>
                </a:tc>
                <a:tc>
                  <a:txBody>
                    <a:bodyPr/>
                    <a:lstStyle/>
                    <a:p>
                      <a:pPr marL="688975" marR="0" lvl="0" indent="0" algn="l"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smtClean="0">
                          <a:ln>
                            <a:noFill/>
                          </a:ln>
                          <a:solidFill>
                            <a:srgbClr val="FFFFFF"/>
                          </a:solidFill>
                          <a:effectLst/>
                          <a:latin typeface="Corbel" pitchFamily="34" charset="0"/>
                          <a:ea typeface="Corbel" pitchFamily="34" charset="0"/>
                          <a:cs typeface="Corbel" pitchFamily="34" charset="0"/>
                        </a:rPr>
                        <a:t>A+B</a:t>
                      </a:r>
                      <a:endParaRPr kumimoji="0" lang="en-US" sz="2800" b="0" i="0" u="none" strike="noStrike" cap="none" normalizeH="0" baseline="0" smtClean="0">
                        <a:ln>
                          <a:noFill/>
                        </a:ln>
                        <a:solidFill>
                          <a:schemeClr val="tx1"/>
                        </a:solidFill>
                        <a:effectLst/>
                        <a:latin typeface="Corbel" pitchFamily="34" charset="0"/>
                        <a:ea typeface="Corbel" pitchFamily="34" charset="0"/>
                        <a:cs typeface="Corbel" pitchFamily="34" charset="0"/>
                      </a:endParaRPr>
                    </a:p>
                  </a:txBody>
                  <a:tcPr marL="0" marR="0" marT="0" marB="0" horzOverflow="overflow">
                    <a:lnL>
                      <a:noFill/>
                    </a:lnL>
                    <a:lnR>
                      <a:noFill/>
                    </a:lnR>
                    <a:lnT w="25399" cap="flat" cmpd="sng" algn="ctr">
                      <a:solidFill>
                        <a:srgbClr val="FFFFFF"/>
                      </a:solidFill>
                      <a:prstDash val="solid"/>
                      <a:round/>
                      <a:headEnd type="none" w="med" len="med"/>
                      <a:tailEnd type="none" w="med" len="med"/>
                    </a:lnT>
                    <a:lnB>
                      <a:noFill/>
                    </a:lnB>
                    <a:lnTlToBr>
                      <a:noFill/>
                    </a:lnTlToBr>
                    <a:lnBlToTr>
                      <a:noFill/>
                    </a:lnBlToTr>
                    <a:solidFill>
                      <a:srgbClr val="B75461"/>
                    </a:solidFill>
                  </a:tcPr>
                </a:tc>
              </a:tr>
              <a:tr h="681038">
                <a:tc>
                  <a:txBody>
                    <a:bodyPr/>
                    <a:lstStyle/>
                    <a:p>
                      <a:pPr marL="428625" marR="0" lvl="0" indent="0" algn="l"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smtClean="0">
                          <a:ln>
                            <a:noFill/>
                          </a:ln>
                          <a:solidFill>
                            <a:srgbClr val="FFFFFF"/>
                          </a:solidFill>
                          <a:effectLst/>
                          <a:latin typeface="Corbel" pitchFamily="34" charset="0"/>
                          <a:ea typeface="Corbel" pitchFamily="34" charset="0"/>
                          <a:cs typeface="Corbel" pitchFamily="34" charset="0"/>
                        </a:rPr>
                        <a:t>Tidak</a:t>
                      </a:r>
                      <a:endParaRPr kumimoji="0" lang="en-US" sz="2800" b="0" i="0" u="none" strike="noStrike" cap="none" normalizeH="0" baseline="0" smtClean="0">
                        <a:ln>
                          <a:noFill/>
                        </a:ln>
                        <a:solidFill>
                          <a:schemeClr val="tx1"/>
                        </a:solidFill>
                        <a:effectLst/>
                        <a:latin typeface="Corbel" pitchFamily="34" charset="0"/>
                        <a:ea typeface="Corbel" pitchFamily="34" charset="0"/>
                        <a:cs typeface="Corbel" pitchFamily="34" charset="0"/>
                      </a:endParaRPr>
                    </a:p>
                  </a:txBody>
                  <a:tcPr marL="0" marR="0" marT="0" marB="0" horzOverflow="overflow">
                    <a:lnL>
                      <a:noFill/>
                    </a:lnL>
                    <a:lnR>
                      <a:noFill/>
                    </a:lnR>
                    <a:lnT>
                      <a:noFill/>
                    </a:lnT>
                    <a:lnB>
                      <a:noFill/>
                    </a:lnB>
                    <a:lnTlToBr>
                      <a:noFill/>
                    </a:lnTlToBr>
                    <a:lnBlToTr>
                      <a:noFill/>
                    </a:lnBlToTr>
                    <a:solidFill>
                      <a:srgbClr val="E66C7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smtClean="0">
                          <a:ln>
                            <a:noFill/>
                          </a:ln>
                          <a:solidFill>
                            <a:srgbClr val="FFFFFF"/>
                          </a:solidFill>
                          <a:effectLst/>
                          <a:latin typeface="Corbel" pitchFamily="34" charset="0"/>
                          <a:ea typeface="Corbel" pitchFamily="34" charset="0"/>
                          <a:cs typeface="Corbel" pitchFamily="34" charset="0"/>
                        </a:rPr>
                        <a:t>C</a:t>
                      </a:r>
                      <a:endParaRPr kumimoji="0" lang="en-US" sz="2800" b="0" i="0" u="none" strike="noStrike" cap="none" normalizeH="0" baseline="0" smtClean="0">
                        <a:ln>
                          <a:noFill/>
                        </a:ln>
                        <a:solidFill>
                          <a:schemeClr val="tx1"/>
                        </a:solidFill>
                        <a:effectLst/>
                        <a:latin typeface="Corbel" pitchFamily="34" charset="0"/>
                        <a:ea typeface="Corbel" pitchFamily="34" charset="0"/>
                        <a:cs typeface="Corbel" pitchFamily="34" charset="0"/>
                      </a:endParaRPr>
                    </a:p>
                  </a:txBody>
                  <a:tcPr marL="0" marR="0" marT="0" marB="0" horzOverflow="overflow">
                    <a:lnL>
                      <a:noFill/>
                    </a:lnL>
                    <a:lnR>
                      <a:noFill/>
                    </a:lnR>
                    <a:lnT>
                      <a:noFill/>
                    </a:lnT>
                    <a:lnB>
                      <a:noFill/>
                    </a:lnB>
                    <a:lnTlToBr>
                      <a:noFill/>
                    </a:lnTlToBr>
                    <a:lnBlToTr>
                      <a:noFill/>
                    </a:lnBlToTr>
                    <a:solidFill>
                      <a:srgbClr val="E66C7C"/>
                    </a:solidFill>
                  </a:tcPr>
                </a:tc>
                <a:tc>
                  <a:txBody>
                    <a:bodyPr/>
                    <a:lstStyle/>
                    <a:p>
                      <a:pPr marL="207963" marR="0" lvl="0" indent="0" algn="ctr"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smtClean="0">
                          <a:ln>
                            <a:noFill/>
                          </a:ln>
                          <a:solidFill>
                            <a:srgbClr val="FFFFFF"/>
                          </a:solidFill>
                          <a:effectLst/>
                          <a:latin typeface="Corbel" pitchFamily="34" charset="0"/>
                          <a:ea typeface="Corbel" pitchFamily="34" charset="0"/>
                          <a:cs typeface="Corbel" pitchFamily="34" charset="0"/>
                        </a:rPr>
                        <a:t>D</a:t>
                      </a:r>
                      <a:endParaRPr kumimoji="0" lang="en-US" sz="2800" b="0" i="0" u="none" strike="noStrike" cap="none" normalizeH="0" baseline="0" smtClean="0">
                        <a:ln>
                          <a:noFill/>
                        </a:ln>
                        <a:solidFill>
                          <a:schemeClr val="tx1"/>
                        </a:solidFill>
                        <a:effectLst/>
                        <a:latin typeface="Corbel" pitchFamily="34" charset="0"/>
                        <a:ea typeface="Corbel" pitchFamily="34" charset="0"/>
                        <a:cs typeface="Corbel" pitchFamily="34" charset="0"/>
                      </a:endParaRPr>
                    </a:p>
                  </a:txBody>
                  <a:tcPr marL="0" marR="0" marT="0" marB="0" horzOverflow="overflow">
                    <a:lnL>
                      <a:noFill/>
                    </a:lnL>
                    <a:lnR>
                      <a:noFill/>
                    </a:lnR>
                    <a:lnT>
                      <a:noFill/>
                    </a:lnT>
                    <a:lnB>
                      <a:noFill/>
                    </a:lnB>
                    <a:lnTlToBr>
                      <a:noFill/>
                    </a:lnTlToBr>
                    <a:lnBlToTr>
                      <a:noFill/>
                    </a:lnBlToTr>
                    <a:solidFill>
                      <a:srgbClr val="E66C7C"/>
                    </a:solidFill>
                  </a:tcPr>
                </a:tc>
                <a:tc>
                  <a:txBody>
                    <a:bodyPr/>
                    <a:lstStyle/>
                    <a:p>
                      <a:pPr marL="690563" marR="0" lvl="0" indent="0" algn="l"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smtClean="0">
                          <a:ln>
                            <a:noFill/>
                          </a:ln>
                          <a:solidFill>
                            <a:srgbClr val="FFFFFF"/>
                          </a:solidFill>
                          <a:effectLst/>
                          <a:latin typeface="Corbel" pitchFamily="34" charset="0"/>
                          <a:ea typeface="Corbel" pitchFamily="34" charset="0"/>
                          <a:cs typeface="Corbel" pitchFamily="34" charset="0"/>
                        </a:rPr>
                        <a:t>C+D</a:t>
                      </a:r>
                      <a:endParaRPr kumimoji="0" lang="en-US" sz="2800" b="0" i="0" u="none" strike="noStrike" cap="none" normalizeH="0" baseline="0" smtClean="0">
                        <a:ln>
                          <a:noFill/>
                        </a:ln>
                        <a:solidFill>
                          <a:schemeClr val="tx1"/>
                        </a:solidFill>
                        <a:effectLst/>
                        <a:latin typeface="Corbel" pitchFamily="34" charset="0"/>
                        <a:ea typeface="Corbel" pitchFamily="34" charset="0"/>
                        <a:cs typeface="Corbel" pitchFamily="34" charset="0"/>
                      </a:endParaRPr>
                    </a:p>
                  </a:txBody>
                  <a:tcPr marL="0" marR="0" marT="0" marB="0" horzOverflow="overflow">
                    <a:lnL>
                      <a:noFill/>
                    </a:lnL>
                    <a:lnR>
                      <a:noFill/>
                    </a:lnR>
                    <a:lnT>
                      <a:noFill/>
                    </a:lnT>
                    <a:lnB>
                      <a:noFill/>
                    </a:lnB>
                    <a:lnTlToBr>
                      <a:noFill/>
                    </a:lnTlToBr>
                    <a:lnBlToTr>
                      <a:noFill/>
                    </a:lnBlToTr>
                    <a:solidFill>
                      <a:srgbClr val="E66C7C"/>
                    </a:solidFill>
                  </a:tcPr>
                </a:tc>
              </a:tr>
              <a:tr h="679450">
                <a:tc>
                  <a:txBody>
                    <a:bodyPr/>
                    <a:lstStyle/>
                    <a:p>
                      <a:pPr marL="300038" marR="0" lvl="0" indent="0" algn="l"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smtClean="0">
                          <a:ln>
                            <a:noFill/>
                          </a:ln>
                          <a:solidFill>
                            <a:srgbClr val="FFFFFF"/>
                          </a:solidFill>
                          <a:effectLst/>
                          <a:latin typeface="Corbel" pitchFamily="34" charset="0"/>
                          <a:ea typeface="Corbel" pitchFamily="34" charset="0"/>
                          <a:cs typeface="Corbel" pitchFamily="34" charset="0"/>
                        </a:rPr>
                        <a:t>Jumlah</a:t>
                      </a:r>
                      <a:endParaRPr kumimoji="0" lang="en-US" sz="2800" b="0" i="0" u="none" strike="noStrike" cap="none" normalizeH="0" baseline="0" smtClean="0">
                        <a:ln>
                          <a:noFill/>
                        </a:ln>
                        <a:solidFill>
                          <a:schemeClr val="tx1"/>
                        </a:solidFill>
                        <a:effectLst/>
                        <a:latin typeface="Corbel" pitchFamily="34" charset="0"/>
                        <a:ea typeface="Corbel" pitchFamily="34" charset="0"/>
                        <a:cs typeface="Corbel" pitchFamily="34" charset="0"/>
                      </a:endParaRPr>
                    </a:p>
                  </a:txBody>
                  <a:tcPr marL="0" marR="0" marT="0" marB="0" horzOverflow="overflow">
                    <a:lnL>
                      <a:noFill/>
                    </a:lnL>
                    <a:lnR>
                      <a:noFill/>
                    </a:lnR>
                    <a:lnT>
                      <a:noFill/>
                    </a:lnT>
                    <a:lnB>
                      <a:noFill/>
                    </a:lnB>
                    <a:lnTlToBr>
                      <a:noFill/>
                    </a:lnTlToBr>
                    <a:lnBlToTr>
                      <a:noFill/>
                    </a:lnBlToTr>
                    <a:solidFill>
                      <a:srgbClr val="B75461"/>
                    </a:solidFill>
                  </a:tcPr>
                </a:tc>
                <a:tc>
                  <a:txBody>
                    <a:bodyPr/>
                    <a:lstStyle/>
                    <a:p>
                      <a:pPr marL="422275" marR="0" lvl="0" indent="0" algn="l"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smtClean="0">
                          <a:ln>
                            <a:noFill/>
                          </a:ln>
                          <a:solidFill>
                            <a:srgbClr val="FFFFFF"/>
                          </a:solidFill>
                          <a:effectLst/>
                          <a:latin typeface="Corbel" pitchFamily="34" charset="0"/>
                          <a:ea typeface="Corbel" pitchFamily="34" charset="0"/>
                          <a:cs typeface="Corbel" pitchFamily="34" charset="0"/>
                        </a:rPr>
                        <a:t>A+C</a:t>
                      </a:r>
                      <a:endParaRPr kumimoji="0" lang="en-US" sz="2800" b="0" i="0" u="none" strike="noStrike" cap="none" normalizeH="0" baseline="0" smtClean="0">
                        <a:ln>
                          <a:noFill/>
                        </a:ln>
                        <a:solidFill>
                          <a:schemeClr val="tx1"/>
                        </a:solidFill>
                        <a:effectLst/>
                        <a:latin typeface="Corbel" pitchFamily="34" charset="0"/>
                        <a:ea typeface="Corbel" pitchFamily="34" charset="0"/>
                        <a:cs typeface="Corbel" pitchFamily="34" charset="0"/>
                      </a:endParaRPr>
                    </a:p>
                  </a:txBody>
                  <a:tcPr marL="0" marR="0" marT="0" marB="0" horzOverflow="overflow">
                    <a:lnL>
                      <a:noFill/>
                    </a:lnL>
                    <a:lnR>
                      <a:noFill/>
                    </a:lnR>
                    <a:lnT>
                      <a:noFill/>
                    </a:lnT>
                    <a:lnB>
                      <a:noFill/>
                    </a:lnB>
                    <a:lnTlToBr>
                      <a:noFill/>
                    </a:lnTlToBr>
                    <a:lnBlToTr>
                      <a:noFill/>
                    </a:lnBlToTr>
                    <a:solidFill>
                      <a:srgbClr val="B75461"/>
                    </a:solidFill>
                  </a:tcPr>
                </a:tc>
                <a:tc>
                  <a:txBody>
                    <a:bodyPr/>
                    <a:lstStyle/>
                    <a:p>
                      <a:pPr marL="585788" marR="0" lvl="0" indent="0" algn="l"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ln>
                            <a:noFill/>
                          </a:ln>
                          <a:solidFill>
                            <a:srgbClr val="FFFFFF"/>
                          </a:solidFill>
                          <a:effectLst/>
                          <a:latin typeface="Corbel" pitchFamily="34" charset="0"/>
                          <a:ea typeface="Corbel" pitchFamily="34" charset="0"/>
                          <a:cs typeface="Corbel" pitchFamily="34" charset="0"/>
                        </a:rPr>
                        <a:t>B+D</a:t>
                      </a:r>
                      <a:endParaRPr kumimoji="0" lang="en-US" sz="2800" b="0" i="0" u="none" strike="noStrike" cap="none" normalizeH="0" baseline="0" dirty="0" smtClean="0">
                        <a:ln>
                          <a:noFill/>
                        </a:ln>
                        <a:solidFill>
                          <a:schemeClr val="tx1"/>
                        </a:solidFill>
                        <a:effectLst/>
                        <a:latin typeface="Corbel" pitchFamily="34" charset="0"/>
                        <a:ea typeface="Corbel" pitchFamily="34" charset="0"/>
                        <a:cs typeface="Corbel" pitchFamily="34" charset="0"/>
                      </a:endParaRPr>
                    </a:p>
                  </a:txBody>
                  <a:tcPr marL="0" marR="0" marT="0" marB="0" horzOverflow="overflow">
                    <a:lnL>
                      <a:noFill/>
                    </a:lnL>
                    <a:lnR>
                      <a:noFill/>
                    </a:lnR>
                    <a:lnT>
                      <a:noFill/>
                    </a:lnT>
                    <a:lnB>
                      <a:noFill/>
                    </a:lnB>
                    <a:lnTlToBr>
                      <a:noFill/>
                    </a:lnTlToBr>
                    <a:lnBlToTr>
                      <a:noFill/>
                    </a:lnBlToTr>
                    <a:solidFill>
                      <a:srgbClr val="B75461"/>
                    </a:solidFill>
                  </a:tcPr>
                </a:tc>
                <a:tc>
                  <a:txBody>
                    <a:bodyPr/>
                    <a:lstStyle/>
                    <a:p>
                      <a:pPr marL="276225" marR="0" lvl="0" indent="0" algn="l" defTabSz="914400"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smtClean="0">
                          <a:ln>
                            <a:noFill/>
                          </a:ln>
                          <a:solidFill>
                            <a:srgbClr val="FFFFFF"/>
                          </a:solidFill>
                          <a:effectLst/>
                          <a:latin typeface="Corbel" pitchFamily="34" charset="0"/>
                          <a:ea typeface="Corbel" pitchFamily="34" charset="0"/>
                          <a:cs typeface="Corbel" pitchFamily="34" charset="0"/>
                        </a:rPr>
                        <a:t>A+B+C+D</a:t>
                      </a:r>
                      <a:endParaRPr kumimoji="0" lang="en-US" sz="2800" b="0" i="0" u="none" strike="noStrike" cap="none" normalizeH="0" baseline="0" smtClean="0">
                        <a:ln>
                          <a:noFill/>
                        </a:ln>
                        <a:solidFill>
                          <a:schemeClr val="tx1"/>
                        </a:solidFill>
                        <a:effectLst/>
                        <a:latin typeface="Corbel" pitchFamily="34" charset="0"/>
                        <a:ea typeface="Corbel" pitchFamily="34" charset="0"/>
                        <a:cs typeface="Corbel" pitchFamily="34" charset="0"/>
                      </a:endParaRPr>
                    </a:p>
                  </a:txBody>
                  <a:tcPr marL="0" marR="0" marT="0" marB="0" horzOverflow="overflow">
                    <a:lnL>
                      <a:noFill/>
                    </a:lnL>
                    <a:lnR>
                      <a:noFill/>
                    </a:lnR>
                    <a:lnT>
                      <a:noFill/>
                    </a:lnT>
                    <a:lnB>
                      <a:noFill/>
                    </a:lnB>
                    <a:lnTlToBr>
                      <a:noFill/>
                    </a:lnTlToBr>
                    <a:lnBlToTr>
                      <a:noFill/>
                    </a:lnBlToTr>
                    <a:solidFill>
                      <a:srgbClr val="B75461"/>
                    </a:solidFill>
                  </a:tcPr>
                </a:tc>
              </a:tr>
            </a:tbl>
          </a:graphicData>
        </a:graphic>
      </p:graphicFrame>
    </p:spTree>
    <p:extLst>
      <p:ext uri="{BB962C8B-B14F-4D97-AF65-F5344CB8AC3E}">
        <p14:creationId xmlns:p14="http://schemas.microsoft.com/office/powerpoint/2010/main" val="361935156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object 2"/>
          <p:cNvSpPr>
            <a:spLocks noChangeArrowheads="1"/>
          </p:cNvSpPr>
          <p:nvPr/>
        </p:nvSpPr>
        <p:spPr bwMode="auto">
          <a:xfrm>
            <a:off x="2047876" y="752476"/>
            <a:ext cx="47625" cy="47625"/>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endParaRPr lang="en-US"/>
          </a:p>
        </p:txBody>
      </p:sp>
      <p:sp>
        <p:nvSpPr>
          <p:cNvPr id="3" name="object 3"/>
          <p:cNvSpPr txBox="1"/>
          <p:nvPr/>
        </p:nvSpPr>
        <p:spPr>
          <a:xfrm>
            <a:off x="2185988" y="1235035"/>
            <a:ext cx="6134099" cy="492443"/>
          </a:xfrm>
          <a:prstGeom prst="rect">
            <a:avLst/>
          </a:prstGeom>
        </p:spPr>
        <p:txBody>
          <a:bodyPr wrap="square" lIns="0" tIns="0" rIns="0" bIns="0">
            <a:spAutoFit/>
          </a:bodyPr>
          <a:lstStyle/>
          <a:p>
            <a:pPr marL="332740" indent="-320040">
              <a:buClr>
                <a:srgbClr val="F0AC00"/>
              </a:buClr>
              <a:buSzPct val="79687"/>
              <a:buFont typeface="Wingdings 2"/>
              <a:buChar char=""/>
              <a:tabLst>
                <a:tab pos="332740" algn="l"/>
              </a:tabLst>
              <a:defRPr/>
            </a:pPr>
            <a:r>
              <a:rPr sz="3200" spc="-65" dirty="0">
                <a:latin typeface="Corbel"/>
                <a:cs typeface="Corbel"/>
              </a:rPr>
              <a:t>R</a:t>
            </a:r>
            <a:r>
              <a:rPr sz="3200" dirty="0">
                <a:latin typeface="Corbel"/>
                <a:cs typeface="Corbel"/>
              </a:rPr>
              <a:t>esi</a:t>
            </a:r>
            <a:r>
              <a:rPr sz="3200" spc="-65" dirty="0">
                <a:latin typeface="Corbel"/>
                <a:cs typeface="Corbel"/>
              </a:rPr>
              <a:t>k</a:t>
            </a:r>
            <a:r>
              <a:rPr sz="3200" dirty="0">
                <a:latin typeface="Corbel"/>
                <a:cs typeface="Corbel"/>
              </a:rPr>
              <a:t>o</a:t>
            </a:r>
            <a:r>
              <a:rPr sz="3200" spc="-185" dirty="0">
                <a:latin typeface="Times New Roman"/>
                <a:cs typeface="Times New Roman"/>
              </a:rPr>
              <a:t> </a:t>
            </a:r>
            <a:r>
              <a:rPr sz="3200" spc="-65" dirty="0">
                <a:latin typeface="Corbel"/>
                <a:cs typeface="Corbel"/>
              </a:rPr>
              <a:t>R</a:t>
            </a:r>
            <a:r>
              <a:rPr sz="3200" dirty="0">
                <a:latin typeface="Corbel"/>
                <a:cs typeface="Corbel"/>
              </a:rPr>
              <a:t>elative</a:t>
            </a:r>
            <a:r>
              <a:rPr sz="3200" spc="-215" dirty="0">
                <a:latin typeface="Times New Roman"/>
                <a:cs typeface="Times New Roman"/>
              </a:rPr>
              <a:t> </a:t>
            </a:r>
            <a:r>
              <a:rPr sz="3200" dirty="0">
                <a:latin typeface="Corbel"/>
                <a:cs typeface="Corbel"/>
              </a:rPr>
              <a:t>din</a:t>
            </a:r>
            <a:r>
              <a:rPr sz="3200" spc="-5" dirty="0">
                <a:latin typeface="Corbel"/>
                <a:cs typeface="Corbel"/>
              </a:rPr>
              <a:t>y</a:t>
            </a:r>
            <a:r>
              <a:rPr sz="3200" dirty="0">
                <a:latin typeface="Corbel"/>
                <a:cs typeface="Corbel"/>
              </a:rPr>
              <a:t>atakan</a:t>
            </a:r>
            <a:r>
              <a:rPr sz="3200" spc="-210" dirty="0">
                <a:latin typeface="Times New Roman"/>
                <a:cs typeface="Times New Roman"/>
              </a:rPr>
              <a:t> </a:t>
            </a:r>
            <a:r>
              <a:rPr sz="3200" dirty="0">
                <a:latin typeface="Corbel"/>
                <a:cs typeface="Corbel"/>
              </a:rPr>
              <a:t>dengan</a:t>
            </a:r>
          </a:p>
        </p:txBody>
      </p:sp>
      <p:sp>
        <p:nvSpPr>
          <p:cNvPr id="4" name="object 4"/>
          <p:cNvSpPr txBox="1"/>
          <p:nvPr/>
        </p:nvSpPr>
        <p:spPr>
          <a:xfrm>
            <a:off x="2528888" y="2420939"/>
            <a:ext cx="3040062" cy="492443"/>
          </a:xfrm>
          <a:prstGeom prst="rect">
            <a:avLst/>
          </a:prstGeom>
        </p:spPr>
        <p:txBody>
          <a:bodyPr lIns="0" tIns="0" rIns="0" bIns="0">
            <a:spAutoFit/>
          </a:bodyPr>
          <a:lstStyle/>
          <a:p>
            <a:pPr marL="12700">
              <a:defRPr/>
            </a:pPr>
            <a:r>
              <a:rPr sz="3200" b="1" spc="-5" dirty="0">
                <a:latin typeface="Corbel"/>
                <a:cs typeface="Corbel"/>
              </a:rPr>
              <a:t>Odd</a:t>
            </a:r>
            <a:r>
              <a:rPr sz="3200" b="1" dirty="0">
                <a:latin typeface="Corbel"/>
                <a:cs typeface="Corbel"/>
              </a:rPr>
              <a:t>s</a:t>
            </a:r>
            <a:r>
              <a:rPr sz="3200" b="1" spc="-135" dirty="0">
                <a:latin typeface="Times New Roman"/>
                <a:cs typeface="Times New Roman"/>
              </a:rPr>
              <a:t> </a:t>
            </a:r>
            <a:r>
              <a:rPr sz="3200" b="1" dirty="0">
                <a:latin typeface="Corbel"/>
                <a:cs typeface="Corbel"/>
              </a:rPr>
              <a:t>Ras</a:t>
            </a:r>
            <a:r>
              <a:rPr sz="3200" b="1" spc="-10" dirty="0">
                <a:latin typeface="Corbel"/>
                <a:cs typeface="Corbel"/>
              </a:rPr>
              <a:t>i</a:t>
            </a:r>
            <a:r>
              <a:rPr sz="3200" b="1" dirty="0">
                <a:latin typeface="Corbel"/>
                <a:cs typeface="Corbel"/>
              </a:rPr>
              <a:t>o</a:t>
            </a:r>
            <a:r>
              <a:rPr sz="3200" b="1" spc="-114" dirty="0">
                <a:latin typeface="Times New Roman"/>
                <a:cs typeface="Times New Roman"/>
              </a:rPr>
              <a:t> </a:t>
            </a:r>
            <a:r>
              <a:rPr sz="3200" b="1" dirty="0">
                <a:latin typeface="Corbel"/>
                <a:cs typeface="Corbel"/>
              </a:rPr>
              <a:t>(</a:t>
            </a:r>
            <a:r>
              <a:rPr sz="3200" b="1" spc="-270" dirty="0">
                <a:latin typeface="Times New Roman"/>
                <a:cs typeface="Times New Roman"/>
              </a:rPr>
              <a:t> </a:t>
            </a:r>
            <a:r>
              <a:rPr sz="3200" b="1" spc="-5" dirty="0">
                <a:latin typeface="Corbel"/>
                <a:cs typeface="Corbel"/>
              </a:rPr>
              <a:t>O</a:t>
            </a:r>
            <a:r>
              <a:rPr sz="3200" b="1" dirty="0">
                <a:latin typeface="Corbel"/>
                <a:cs typeface="Corbel"/>
              </a:rPr>
              <a:t>R</a:t>
            </a:r>
            <a:r>
              <a:rPr sz="3200" b="1" spc="-140" dirty="0">
                <a:latin typeface="Times New Roman"/>
                <a:cs typeface="Times New Roman"/>
              </a:rPr>
              <a:t> </a:t>
            </a:r>
            <a:r>
              <a:rPr sz="3200" b="1" dirty="0">
                <a:latin typeface="Corbel"/>
                <a:cs typeface="Corbel"/>
              </a:rPr>
              <a:t>)</a:t>
            </a:r>
            <a:endParaRPr sz="3200">
              <a:latin typeface="Corbel"/>
              <a:cs typeface="Corbel"/>
            </a:endParaRPr>
          </a:p>
        </p:txBody>
      </p:sp>
      <p:sp>
        <p:nvSpPr>
          <p:cNvPr id="28677" name="object 5"/>
          <p:cNvSpPr>
            <a:spLocks/>
          </p:cNvSpPr>
          <p:nvPr/>
        </p:nvSpPr>
        <p:spPr bwMode="auto">
          <a:xfrm>
            <a:off x="5715000" y="2590800"/>
            <a:ext cx="4191000" cy="1447800"/>
          </a:xfrm>
          <a:custGeom>
            <a:avLst/>
            <a:gdLst>
              <a:gd name="T0" fmla="*/ 3949689 w 4191000"/>
              <a:gd name="T1" fmla="*/ 0 h 1447800"/>
              <a:gd name="T2" fmla="*/ 241310 w 4191000"/>
              <a:gd name="T3" fmla="*/ 0 h 1447800"/>
              <a:gd name="T4" fmla="*/ 221524 w 4191000"/>
              <a:gd name="T5" fmla="*/ 800 h 1447800"/>
              <a:gd name="T6" fmla="*/ 183334 w 4191000"/>
              <a:gd name="T7" fmla="*/ 7015 h 1447800"/>
              <a:gd name="T8" fmla="*/ 130433 w 4191000"/>
              <a:gd name="T9" fmla="*/ 26942 h 1447800"/>
              <a:gd name="T10" fmla="*/ 84285 w 4191000"/>
              <a:gd name="T11" fmla="*/ 58102 h 1447800"/>
              <a:gd name="T12" fmla="*/ 46571 w 4191000"/>
              <a:gd name="T13" fmla="*/ 98814 h 1447800"/>
              <a:gd name="T14" fmla="*/ 18969 w 4191000"/>
              <a:gd name="T15" fmla="*/ 147399 h 1447800"/>
              <a:gd name="T16" fmla="*/ 3159 w 4191000"/>
              <a:gd name="T17" fmla="*/ 202179 h 1447800"/>
              <a:gd name="T18" fmla="*/ 0 w 4191000"/>
              <a:gd name="T19" fmla="*/ 241310 h 1447800"/>
              <a:gd name="T20" fmla="*/ 0 w 4191000"/>
              <a:gd name="T21" fmla="*/ 1206489 h 1447800"/>
              <a:gd name="T22" fmla="*/ 3159 w 4191000"/>
              <a:gd name="T23" fmla="*/ 1245623 h 1447800"/>
              <a:gd name="T24" fmla="*/ 12306 w 4191000"/>
              <a:gd name="T25" fmla="*/ 1282749 h 1447800"/>
              <a:gd name="T26" fmla="*/ 36164 w 4191000"/>
              <a:gd name="T27" fmla="*/ 1333586 h 1447800"/>
              <a:gd name="T28" fmla="*/ 70694 w 4191000"/>
              <a:gd name="T29" fmla="*/ 1377108 h 1447800"/>
              <a:gd name="T30" fmla="*/ 114217 w 4191000"/>
              <a:gd name="T31" fmla="*/ 1411637 h 1447800"/>
              <a:gd name="T32" fmla="*/ 165054 w 4191000"/>
              <a:gd name="T33" fmla="*/ 1435494 h 1447800"/>
              <a:gd name="T34" fmla="*/ 202179 w 4191000"/>
              <a:gd name="T35" fmla="*/ 1444640 h 1447800"/>
              <a:gd name="T36" fmla="*/ 241310 w 4191000"/>
              <a:gd name="T37" fmla="*/ 1447799 h 1447800"/>
              <a:gd name="T38" fmla="*/ 3949689 w 4191000"/>
              <a:gd name="T39" fmla="*/ 1447799 h 1447800"/>
              <a:gd name="T40" fmla="*/ 3988820 w 4191000"/>
              <a:gd name="T41" fmla="*/ 1444640 h 1447800"/>
              <a:gd name="T42" fmla="*/ 4025945 w 4191000"/>
              <a:gd name="T43" fmla="*/ 1435494 h 1447800"/>
              <a:gd name="T44" fmla="*/ 4076782 w 4191000"/>
              <a:gd name="T45" fmla="*/ 1411637 h 1447800"/>
              <a:gd name="T46" fmla="*/ 4120305 w 4191000"/>
              <a:gd name="T47" fmla="*/ 1377108 h 1447800"/>
              <a:gd name="T48" fmla="*/ 4154835 w 4191000"/>
              <a:gd name="T49" fmla="*/ 1333586 h 1447800"/>
              <a:gd name="T50" fmla="*/ 4178693 w 4191000"/>
              <a:gd name="T51" fmla="*/ 1282749 h 1447800"/>
              <a:gd name="T52" fmla="*/ 4187840 w 4191000"/>
              <a:gd name="T53" fmla="*/ 1245623 h 1447800"/>
              <a:gd name="T54" fmla="*/ 4190999 w 4191000"/>
              <a:gd name="T55" fmla="*/ 1206489 h 1447800"/>
              <a:gd name="T56" fmla="*/ 4190999 w 4191000"/>
              <a:gd name="T57" fmla="*/ 241310 h 1447800"/>
              <a:gd name="T58" fmla="*/ 4187840 w 4191000"/>
              <a:gd name="T59" fmla="*/ 202179 h 1447800"/>
              <a:gd name="T60" fmla="*/ 4178693 w 4191000"/>
              <a:gd name="T61" fmla="*/ 165054 h 1447800"/>
              <a:gd name="T62" fmla="*/ 4154835 w 4191000"/>
              <a:gd name="T63" fmla="*/ 114217 h 1447800"/>
              <a:gd name="T64" fmla="*/ 4120305 w 4191000"/>
              <a:gd name="T65" fmla="*/ 70694 h 1447800"/>
              <a:gd name="T66" fmla="*/ 4076782 w 4191000"/>
              <a:gd name="T67" fmla="*/ 36164 h 1447800"/>
              <a:gd name="T68" fmla="*/ 4025945 w 4191000"/>
              <a:gd name="T69" fmla="*/ 12306 h 1447800"/>
              <a:gd name="T70" fmla="*/ 3988820 w 4191000"/>
              <a:gd name="T71" fmla="*/ 3159 h 1447800"/>
              <a:gd name="T72" fmla="*/ 3949689 w 4191000"/>
              <a:gd name="T73" fmla="*/ 0 h 144780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191000" h="1447800">
                <a:moveTo>
                  <a:pt x="3949689" y="0"/>
                </a:moveTo>
                <a:lnTo>
                  <a:pt x="241310" y="0"/>
                </a:lnTo>
                <a:lnTo>
                  <a:pt x="221524" y="800"/>
                </a:lnTo>
                <a:lnTo>
                  <a:pt x="183334" y="7015"/>
                </a:lnTo>
                <a:lnTo>
                  <a:pt x="130433" y="26942"/>
                </a:lnTo>
                <a:lnTo>
                  <a:pt x="84285" y="58102"/>
                </a:lnTo>
                <a:lnTo>
                  <a:pt x="46571" y="98814"/>
                </a:lnTo>
                <a:lnTo>
                  <a:pt x="18969" y="147399"/>
                </a:lnTo>
                <a:lnTo>
                  <a:pt x="3159" y="202179"/>
                </a:lnTo>
                <a:lnTo>
                  <a:pt x="0" y="241310"/>
                </a:lnTo>
                <a:lnTo>
                  <a:pt x="0" y="1206489"/>
                </a:lnTo>
                <a:lnTo>
                  <a:pt x="3159" y="1245623"/>
                </a:lnTo>
                <a:lnTo>
                  <a:pt x="12306" y="1282749"/>
                </a:lnTo>
                <a:lnTo>
                  <a:pt x="36164" y="1333586"/>
                </a:lnTo>
                <a:lnTo>
                  <a:pt x="70694" y="1377108"/>
                </a:lnTo>
                <a:lnTo>
                  <a:pt x="114217" y="1411637"/>
                </a:lnTo>
                <a:lnTo>
                  <a:pt x="165054" y="1435494"/>
                </a:lnTo>
                <a:lnTo>
                  <a:pt x="202179" y="1444640"/>
                </a:lnTo>
                <a:lnTo>
                  <a:pt x="241310" y="1447799"/>
                </a:lnTo>
                <a:lnTo>
                  <a:pt x="3949689" y="1447799"/>
                </a:lnTo>
                <a:lnTo>
                  <a:pt x="3988820" y="1444640"/>
                </a:lnTo>
                <a:lnTo>
                  <a:pt x="4025945" y="1435494"/>
                </a:lnTo>
                <a:lnTo>
                  <a:pt x="4076782" y="1411637"/>
                </a:lnTo>
                <a:lnTo>
                  <a:pt x="4120305" y="1377108"/>
                </a:lnTo>
                <a:lnTo>
                  <a:pt x="4154835" y="1333586"/>
                </a:lnTo>
                <a:lnTo>
                  <a:pt x="4178693" y="1282749"/>
                </a:lnTo>
                <a:lnTo>
                  <a:pt x="4187840" y="1245623"/>
                </a:lnTo>
                <a:lnTo>
                  <a:pt x="4190999" y="1206489"/>
                </a:lnTo>
                <a:lnTo>
                  <a:pt x="4190999" y="241310"/>
                </a:lnTo>
                <a:lnTo>
                  <a:pt x="4187840" y="202179"/>
                </a:lnTo>
                <a:lnTo>
                  <a:pt x="4178693" y="165054"/>
                </a:lnTo>
                <a:lnTo>
                  <a:pt x="4154835" y="114217"/>
                </a:lnTo>
                <a:lnTo>
                  <a:pt x="4120305" y="70694"/>
                </a:lnTo>
                <a:lnTo>
                  <a:pt x="4076782" y="36164"/>
                </a:lnTo>
                <a:lnTo>
                  <a:pt x="4025945" y="12306"/>
                </a:lnTo>
                <a:lnTo>
                  <a:pt x="3988820" y="3159"/>
                </a:lnTo>
                <a:lnTo>
                  <a:pt x="3949689" y="0"/>
                </a:lnTo>
                <a:close/>
              </a:path>
            </a:pathLst>
          </a:custGeom>
          <a:solidFill>
            <a:srgbClr val="F0AC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8678" name="object 6"/>
          <p:cNvSpPr>
            <a:spLocks/>
          </p:cNvSpPr>
          <p:nvPr/>
        </p:nvSpPr>
        <p:spPr bwMode="auto">
          <a:xfrm>
            <a:off x="5691189" y="2568575"/>
            <a:ext cx="4238625" cy="1493838"/>
          </a:xfrm>
          <a:custGeom>
            <a:avLst/>
            <a:gdLst>
              <a:gd name="T0" fmla="*/ 198577 w 4239259"/>
              <a:gd name="T1" fmla="*/ 9145 h 1493520"/>
              <a:gd name="T2" fmla="*/ 59914 w 4239259"/>
              <a:gd name="T3" fmla="*/ 97556 h 1493520"/>
              <a:gd name="T4" fmla="*/ 0 w 4239259"/>
              <a:gd name="T5" fmla="*/ 265231 h 1493520"/>
              <a:gd name="T6" fmla="*/ 32608 w 4239259"/>
              <a:gd name="T7" fmla="*/ 1356648 h 1493520"/>
              <a:gd name="T8" fmla="*/ 187027 w 4239259"/>
              <a:gd name="T9" fmla="*/ 1484691 h 1493520"/>
              <a:gd name="T10" fmla="*/ 4027055 w 4239259"/>
              <a:gd name="T11" fmla="*/ 1490788 h 1493520"/>
              <a:gd name="T12" fmla="*/ 4092882 w 4239259"/>
              <a:gd name="T13" fmla="*/ 1466399 h 1493520"/>
              <a:gd name="T14" fmla="*/ 194890 w 4239259"/>
              <a:gd name="T15" fmla="*/ 1457253 h 1493520"/>
              <a:gd name="T16" fmla="*/ 57262 w 4239259"/>
              <a:gd name="T17" fmla="*/ 1341405 h 1493520"/>
              <a:gd name="T18" fmla="*/ 28799 w 4239259"/>
              <a:gd name="T19" fmla="*/ 1228605 h 1493520"/>
              <a:gd name="T20" fmla="*/ 69331 w 4239259"/>
              <a:gd name="T21" fmla="*/ 131091 h 1493520"/>
              <a:gd name="T22" fmla="*/ 173435 w 4239259"/>
              <a:gd name="T23" fmla="*/ 45729 h 1493520"/>
              <a:gd name="T24" fmla="*/ 253189 w 4239259"/>
              <a:gd name="T25" fmla="*/ 27437 h 1493520"/>
              <a:gd name="T26" fmla="*/ 4038757 w 4239259"/>
              <a:gd name="T27" fmla="*/ 6096 h 1493520"/>
              <a:gd name="T28" fmla="*/ 4092707 w 4239259"/>
              <a:gd name="T29" fmla="*/ 27437 h 1493520"/>
              <a:gd name="T30" fmla="*/ 4032388 w 4239259"/>
              <a:gd name="T31" fmla="*/ 36583 h 1493520"/>
              <a:gd name="T32" fmla="*/ 4140454 w 4239259"/>
              <a:gd name="T33" fmla="*/ 97556 h 1493520"/>
              <a:gd name="T34" fmla="*/ 4209541 w 4239259"/>
              <a:gd name="T35" fmla="*/ 265231 h 1493520"/>
              <a:gd name="T36" fmla="*/ 4169039 w 4239259"/>
              <a:gd name="T37" fmla="*/ 1362745 h 1493520"/>
              <a:gd name="T38" fmla="*/ 4032144 w 4239259"/>
              <a:gd name="T39" fmla="*/ 1460302 h 1493520"/>
              <a:gd name="T40" fmla="*/ 4100592 w 4239259"/>
              <a:gd name="T41" fmla="*/ 1463351 h 1493520"/>
              <a:gd name="T42" fmla="*/ 4178548 w 4239259"/>
              <a:gd name="T43" fmla="*/ 1396280 h 1493520"/>
              <a:gd name="T44" fmla="*/ 4237091 w 4239259"/>
              <a:gd name="T45" fmla="*/ 1256042 h 1493520"/>
              <a:gd name="T46" fmla="*/ 4217038 w 4239259"/>
              <a:gd name="T47" fmla="*/ 161577 h 1493520"/>
              <a:gd name="T48" fmla="*/ 4098550 w 4239259"/>
              <a:gd name="T49" fmla="*/ 30485 h 1493520"/>
              <a:gd name="T50" fmla="*/ 230333 w 4239259"/>
              <a:gd name="T51" fmla="*/ 1454205 h 1493520"/>
              <a:gd name="T52" fmla="*/ 4018552 w 4239259"/>
              <a:gd name="T53" fmla="*/ 1451156 h 1493520"/>
              <a:gd name="T54" fmla="*/ 157709 w 4239259"/>
              <a:gd name="T55" fmla="*/ 64021 h 1493520"/>
              <a:gd name="T56" fmla="*/ 48760 w 4239259"/>
              <a:gd name="T57" fmla="*/ 198161 h 1493520"/>
              <a:gd name="T58" fmla="*/ 38703 w 4239259"/>
              <a:gd name="T59" fmla="*/ 253037 h 1493520"/>
              <a:gd name="T60" fmla="*/ 39465 w 4239259"/>
              <a:gd name="T61" fmla="*/ 1252994 h 1493520"/>
              <a:gd name="T62" fmla="*/ 65369 w 4239259"/>
              <a:gd name="T63" fmla="*/ 1338356 h 1493520"/>
              <a:gd name="T64" fmla="*/ 197571 w 4239259"/>
              <a:gd name="T65" fmla="*/ 1445059 h 1493520"/>
              <a:gd name="T66" fmla="*/ 253433 w 4239259"/>
              <a:gd name="T67" fmla="*/ 1448107 h 1493520"/>
              <a:gd name="T68" fmla="*/ 179652 w 4239259"/>
              <a:gd name="T69" fmla="*/ 1429815 h 1493520"/>
              <a:gd name="T70" fmla="*/ 64485 w 4239259"/>
              <a:gd name="T71" fmla="*/ 1313967 h 1493520"/>
              <a:gd name="T72" fmla="*/ 48242 w 4239259"/>
              <a:gd name="T73" fmla="*/ 1240799 h 1493520"/>
              <a:gd name="T74" fmla="*/ 54977 w 4239259"/>
              <a:gd name="T75" fmla="*/ 210356 h 1493520"/>
              <a:gd name="T76" fmla="*/ 85696 w 4239259"/>
              <a:gd name="T77" fmla="*/ 143286 h 1493520"/>
              <a:gd name="T78" fmla="*/ 144757 w 4239259"/>
              <a:gd name="T79" fmla="*/ 82313 h 1493520"/>
              <a:gd name="T80" fmla="*/ 232740 w 4239259"/>
              <a:gd name="T81" fmla="*/ 48777 h 1493520"/>
              <a:gd name="T82" fmla="*/ 4008129 w 4239259"/>
              <a:gd name="T83" fmla="*/ 39631 h 1493520"/>
              <a:gd name="T84" fmla="*/ 4006880 w 4239259"/>
              <a:gd name="T85" fmla="*/ 48777 h 1493520"/>
              <a:gd name="T86" fmla="*/ 4141612 w 4239259"/>
              <a:gd name="T87" fmla="*/ 128042 h 1493520"/>
              <a:gd name="T88" fmla="*/ 4187935 w 4239259"/>
              <a:gd name="T89" fmla="*/ 231696 h 1493520"/>
              <a:gd name="T90" fmla="*/ 4190372 w 4239259"/>
              <a:gd name="T91" fmla="*/ 1228605 h 1493520"/>
              <a:gd name="T92" fmla="*/ 4163554 w 4239259"/>
              <a:gd name="T93" fmla="*/ 1335307 h 1493520"/>
              <a:gd name="T94" fmla="*/ 4036593 w 4239259"/>
              <a:gd name="T95" fmla="*/ 1438961 h 1493520"/>
              <a:gd name="T96" fmla="*/ 3994811 w 4239259"/>
              <a:gd name="T97" fmla="*/ 1445059 h 1493520"/>
              <a:gd name="T98" fmla="*/ 4116835 w 4239259"/>
              <a:gd name="T99" fmla="*/ 1405426 h 1493520"/>
              <a:gd name="T100" fmla="*/ 4192780 w 4239259"/>
              <a:gd name="T101" fmla="*/ 1286529 h 1493520"/>
              <a:gd name="T102" fmla="*/ 4199637 w 4239259"/>
              <a:gd name="T103" fmla="*/ 1240799 h 1493520"/>
              <a:gd name="T104" fmla="*/ 4182479 w 4239259"/>
              <a:gd name="T105" fmla="*/ 176821 h 1493520"/>
              <a:gd name="T106" fmla="*/ 4117993 w 4239259"/>
              <a:gd name="T107" fmla="*/ 88410 h 1493520"/>
              <a:gd name="T108" fmla="*/ 4030224 w 4239259"/>
              <a:gd name="T109" fmla="*/ 45729 h 1493520"/>
              <a:gd name="T110" fmla="*/ 3996701 w 4239259"/>
              <a:gd name="T111" fmla="*/ 39631 h 149352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4239259" h="1493520">
                <a:moveTo>
                  <a:pt x="4000225" y="0"/>
                </a:moveTo>
                <a:lnTo>
                  <a:pt x="237743" y="0"/>
                </a:lnTo>
                <a:lnTo>
                  <a:pt x="211195" y="6095"/>
                </a:lnTo>
                <a:lnTo>
                  <a:pt x="198607" y="9143"/>
                </a:lnTo>
                <a:lnTo>
                  <a:pt x="185287" y="12191"/>
                </a:lnTo>
                <a:lnTo>
                  <a:pt x="137769" y="30479"/>
                </a:lnTo>
                <a:lnTo>
                  <a:pt x="95737" y="60959"/>
                </a:lnTo>
                <a:lnTo>
                  <a:pt x="59923" y="97535"/>
                </a:lnTo>
                <a:lnTo>
                  <a:pt x="31485" y="140207"/>
                </a:lnTo>
                <a:lnTo>
                  <a:pt x="11795" y="185927"/>
                </a:lnTo>
                <a:lnTo>
                  <a:pt x="2895" y="225551"/>
                </a:lnTo>
                <a:lnTo>
                  <a:pt x="0" y="265175"/>
                </a:lnTo>
                <a:lnTo>
                  <a:pt x="0" y="1231391"/>
                </a:lnTo>
                <a:lnTo>
                  <a:pt x="3169" y="1271015"/>
                </a:lnTo>
                <a:lnTo>
                  <a:pt x="12313" y="1310639"/>
                </a:lnTo>
                <a:lnTo>
                  <a:pt x="32613" y="1356359"/>
                </a:lnTo>
                <a:lnTo>
                  <a:pt x="61325" y="1399031"/>
                </a:lnTo>
                <a:lnTo>
                  <a:pt x="97535" y="1435607"/>
                </a:lnTo>
                <a:lnTo>
                  <a:pt x="139811" y="1463039"/>
                </a:lnTo>
                <a:lnTo>
                  <a:pt x="187055" y="1484375"/>
                </a:lnTo>
                <a:lnTo>
                  <a:pt x="225551" y="1493519"/>
                </a:lnTo>
                <a:lnTo>
                  <a:pt x="4001383" y="1493519"/>
                </a:lnTo>
                <a:lnTo>
                  <a:pt x="4014825" y="1490471"/>
                </a:lnTo>
                <a:lnTo>
                  <a:pt x="4027657" y="1490471"/>
                </a:lnTo>
                <a:lnTo>
                  <a:pt x="4040489" y="1487423"/>
                </a:lnTo>
                <a:lnTo>
                  <a:pt x="4053687" y="1481327"/>
                </a:lnTo>
                <a:lnTo>
                  <a:pt x="4078071" y="1472183"/>
                </a:lnTo>
                <a:lnTo>
                  <a:pt x="4093494" y="1466087"/>
                </a:lnTo>
                <a:lnTo>
                  <a:pt x="241035" y="1466087"/>
                </a:lnTo>
                <a:lnTo>
                  <a:pt x="217535" y="1459991"/>
                </a:lnTo>
                <a:lnTo>
                  <a:pt x="206105" y="1459991"/>
                </a:lnTo>
                <a:lnTo>
                  <a:pt x="194919" y="1456943"/>
                </a:lnTo>
                <a:lnTo>
                  <a:pt x="152399" y="1438655"/>
                </a:lnTo>
                <a:lnTo>
                  <a:pt x="114665" y="1411223"/>
                </a:lnTo>
                <a:lnTo>
                  <a:pt x="82661" y="1380743"/>
                </a:lnTo>
                <a:lnTo>
                  <a:pt x="57271" y="1341119"/>
                </a:lnTo>
                <a:lnTo>
                  <a:pt x="39349" y="1298447"/>
                </a:lnTo>
                <a:lnTo>
                  <a:pt x="36179" y="1289303"/>
                </a:lnTo>
                <a:lnTo>
                  <a:pt x="29077" y="1240535"/>
                </a:lnTo>
                <a:lnTo>
                  <a:pt x="28803" y="1228343"/>
                </a:lnTo>
                <a:lnTo>
                  <a:pt x="28803" y="265175"/>
                </a:lnTo>
                <a:lnTo>
                  <a:pt x="33649" y="216407"/>
                </a:lnTo>
                <a:lnTo>
                  <a:pt x="47487" y="173735"/>
                </a:lnTo>
                <a:lnTo>
                  <a:pt x="69341" y="131063"/>
                </a:lnTo>
                <a:lnTo>
                  <a:pt x="98297" y="97535"/>
                </a:lnTo>
                <a:lnTo>
                  <a:pt x="133197" y="67055"/>
                </a:lnTo>
                <a:lnTo>
                  <a:pt x="152765" y="57911"/>
                </a:lnTo>
                <a:lnTo>
                  <a:pt x="173461" y="45719"/>
                </a:lnTo>
                <a:lnTo>
                  <a:pt x="206349" y="36575"/>
                </a:lnTo>
                <a:lnTo>
                  <a:pt x="229483" y="30479"/>
                </a:lnTo>
                <a:lnTo>
                  <a:pt x="241279" y="30479"/>
                </a:lnTo>
                <a:lnTo>
                  <a:pt x="253227" y="27431"/>
                </a:lnTo>
                <a:lnTo>
                  <a:pt x="4093319" y="27431"/>
                </a:lnTo>
                <a:lnTo>
                  <a:pt x="4075785" y="18287"/>
                </a:lnTo>
                <a:lnTo>
                  <a:pt x="4051919" y="12191"/>
                </a:lnTo>
                <a:lnTo>
                  <a:pt x="4039361" y="6095"/>
                </a:lnTo>
                <a:lnTo>
                  <a:pt x="4026773" y="3047"/>
                </a:lnTo>
                <a:lnTo>
                  <a:pt x="4013453" y="3047"/>
                </a:lnTo>
                <a:lnTo>
                  <a:pt x="4000225" y="0"/>
                </a:lnTo>
                <a:close/>
              </a:path>
              <a:path w="4239259" h="1493520">
                <a:moveTo>
                  <a:pt x="4093319" y="27431"/>
                </a:moveTo>
                <a:lnTo>
                  <a:pt x="3986021" y="27431"/>
                </a:lnTo>
                <a:lnTo>
                  <a:pt x="3998061" y="30479"/>
                </a:lnTo>
                <a:lnTo>
                  <a:pt x="4009887" y="30479"/>
                </a:lnTo>
                <a:lnTo>
                  <a:pt x="4032991" y="36575"/>
                </a:lnTo>
                <a:lnTo>
                  <a:pt x="4066031" y="45719"/>
                </a:lnTo>
                <a:lnTo>
                  <a:pt x="4086605" y="57911"/>
                </a:lnTo>
                <a:lnTo>
                  <a:pt x="4106143" y="67055"/>
                </a:lnTo>
                <a:lnTo>
                  <a:pt x="4141073" y="97535"/>
                </a:lnTo>
                <a:lnTo>
                  <a:pt x="4169907" y="131063"/>
                </a:lnTo>
                <a:lnTo>
                  <a:pt x="4191761" y="173735"/>
                </a:lnTo>
                <a:lnTo>
                  <a:pt x="4205325" y="216407"/>
                </a:lnTo>
                <a:lnTo>
                  <a:pt x="4210171" y="265175"/>
                </a:lnTo>
                <a:lnTo>
                  <a:pt x="4210171" y="1228343"/>
                </a:lnTo>
                <a:lnTo>
                  <a:pt x="4205477" y="1277111"/>
                </a:lnTo>
                <a:lnTo>
                  <a:pt x="4191487" y="1322831"/>
                </a:lnTo>
                <a:lnTo>
                  <a:pt x="4169663" y="1362455"/>
                </a:lnTo>
                <a:lnTo>
                  <a:pt x="4140829" y="1395983"/>
                </a:lnTo>
                <a:lnTo>
                  <a:pt x="4105777" y="1426463"/>
                </a:lnTo>
                <a:lnTo>
                  <a:pt x="4065513" y="1447799"/>
                </a:lnTo>
                <a:lnTo>
                  <a:pt x="4032747" y="1459991"/>
                </a:lnTo>
                <a:lnTo>
                  <a:pt x="4021195" y="1459991"/>
                </a:lnTo>
                <a:lnTo>
                  <a:pt x="3997817" y="1466087"/>
                </a:lnTo>
                <a:lnTo>
                  <a:pt x="4093494" y="1466087"/>
                </a:lnTo>
                <a:lnTo>
                  <a:pt x="4101205" y="1463039"/>
                </a:lnTo>
                <a:lnTo>
                  <a:pt x="4122907" y="1447799"/>
                </a:lnTo>
                <a:lnTo>
                  <a:pt x="4143359" y="1432559"/>
                </a:lnTo>
                <a:lnTo>
                  <a:pt x="4162043" y="1417319"/>
                </a:lnTo>
                <a:lnTo>
                  <a:pt x="4179173" y="1395983"/>
                </a:lnTo>
                <a:lnTo>
                  <a:pt x="4194291" y="1377695"/>
                </a:lnTo>
                <a:lnTo>
                  <a:pt x="4218553" y="1331975"/>
                </a:lnTo>
                <a:lnTo>
                  <a:pt x="4230745" y="1295399"/>
                </a:lnTo>
                <a:lnTo>
                  <a:pt x="4237725" y="1255775"/>
                </a:lnTo>
                <a:lnTo>
                  <a:pt x="4239005" y="1228343"/>
                </a:lnTo>
                <a:lnTo>
                  <a:pt x="4239005" y="265175"/>
                </a:lnTo>
                <a:lnTo>
                  <a:pt x="4235805" y="222503"/>
                </a:lnTo>
                <a:lnTo>
                  <a:pt x="4217669" y="161543"/>
                </a:lnTo>
                <a:lnTo>
                  <a:pt x="4193011" y="115823"/>
                </a:lnTo>
                <a:lnTo>
                  <a:pt x="4160367" y="76199"/>
                </a:lnTo>
                <a:lnTo>
                  <a:pt x="4121017" y="42671"/>
                </a:lnTo>
                <a:lnTo>
                  <a:pt x="4099163" y="30479"/>
                </a:lnTo>
                <a:lnTo>
                  <a:pt x="4093319" y="27431"/>
                </a:lnTo>
                <a:close/>
              </a:path>
              <a:path w="4239259" h="1493520">
                <a:moveTo>
                  <a:pt x="4019153" y="1450847"/>
                </a:moveTo>
                <a:lnTo>
                  <a:pt x="219181" y="1450847"/>
                </a:lnTo>
                <a:lnTo>
                  <a:pt x="230367" y="1453895"/>
                </a:lnTo>
                <a:lnTo>
                  <a:pt x="241797" y="1453895"/>
                </a:lnTo>
                <a:lnTo>
                  <a:pt x="253349" y="1456943"/>
                </a:lnTo>
                <a:lnTo>
                  <a:pt x="3996537" y="1456943"/>
                </a:lnTo>
                <a:lnTo>
                  <a:pt x="4019153" y="1450847"/>
                </a:lnTo>
                <a:close/>
              </a:path>
              <a:path w="4239259" h="1493520">
                <a:moveTo>
                  <a:pt x="4008729" y="39623"/>
                </a:moveTo>
                <a:lnTo>
                  <a:pt x="231129" y="39623"/>
                </a:lnTo>
                <a:lnTo>
                  <a:pt x="208909" y="45719"/>
                </a:lnTo>
                <a:lnTo>
                  <a:pt x="157733" y="64007"/>
                </a:lnTo>
                <a:lnTo>
                  <a:pt x="121523" y="88391"/>
                </a:lnTo>
                <a:lnTo>
                  <a:pt x="90677" y="118871"/>
                </a:lnTo>
                <a:lnTo>
                  <a:pt x="66141" y="155447"/>
                </a:lnTo>
                <a:lnTo>
                  <a:pt x="48767" y="198119"/>
                </a:lnTo>
                <a:lnTo>
                  <a:pt x="43159" y="219455"/>
                </a:lnTo>
                <a:lnTo>
                  <a:pt x="40995" y="228599"/>
                </a:lnTo>
                <a:lnTo>
                  <a:pt x="39623" y="240791"/>
                </a:lnTo>
                <a:lnTo>
                  <a:pt x="38709" y="252983"/>
                </a:lnTo>
                <a:lnTo>
                  <a:pt x="38343" y="265175"/>
                </a:lnTo>
                <a:lnTo>
                  <a:pt x="38343" y="1228343"/>
                </a:lnTo>
                <a:lnTo>
                  <a:pt x="38587" y="1240535"/>
                </a:lnTo>
                <a:lnTo>
                  <a:pt x="39471" y="1252727"/>
                </a:lnTo>
                <a:lnTo>
                  <a:pt x="40873" y="1264919"/>
                </a:lnTo>
                <a:lnTo>
                  <a:pt x="42915" y="1274063"/>
                </a:lnTo>
                <a:lnTo>
                  <a:pt x="45445" y="1286255"/>
                </a:lnTo>
                <a:lnTo>
                  <a:pt x="65379" y="1338071"/>
                </a:lnTo>
                <a:lnTo>
                  <a:pt x="89763" y="1374647"/>
                </a:lnTo>
                <a:lnTo>
                  <a:pt x="120395" y="1405127"/>
                </a:lnTo>
                <a:lnTo>
                  <a:pt x="156575" y="1429511"/>
                </a:lnTo>
                <a:lnTo>
                  <a:pt x="197601" y="1444751"/>
                </a:lnTo>
                <a:lnTo>
                  <a:pt x="208391" y="1450847"/>
                </a:lnTo>
                <a:lnTo>
                  <a:pt x="4030065" y="1450847"/>
                </a:lnTo>
                <a:lnTo>
                  <a:pt x="4040489" y="1447799"/>
                </a:lnTo>
                <a:lnTo>
                  <a:pt x="253471" y="1447799"/>
                </a:lnTo>
                <a:lnTo>
                  <a:pt x="242559" y="1444751"/>
                </a:lnTo>
                <a:lnTo>
                  <a:pt x="231647" y="1444751"/>
                </a:lnTo>
                <a:lnTo>
                  <a:pt x="220827" y="1441703"/>
                </a:lnTo>
                <a:lnTo>
                  <a:pt x="179679" y="1429511"/>
                </a:lnTo>
                <a:lnTo>
                  <a:pt x="142859" y="1408175"/>
                </a:lnTo>
                <a:lnTo>
                  <a:pt x="110855" y="1383791"/>
                </a:lnTo>
                <a:lnTo>
                  <a:pt x="84429" y="1350263"/>
                </a:lnTo>
                <a:lnTo>
                  <a:pt x="64495" y="1313687"/>
                </a:lnTo>
                <a:lnTo>
                  <a:pt x="52181" y="1274063"/>
                </a:lnTo>
                <a:lnTo>
                  <a:pt x="50413" y="1261871"/>
                </a:lnTo>
                <a:lnTo>
                  <a:pt x="49011" y="1252727"/>
                </a:lnTo>
                <a:lnTo>
                  <a:pt x="48249" y="1240535"/>
                </a:lnTo>
                <a:lnTo>
                  <a:pt x="48005" y="1228343"/>
                </a:lnTo>
                <a:lnTo>
                  <a:pt x="48005" y="265175"/>
                </a:lnTo>
                <a:lnTo>
                  <a:pt x="52577" y="219455"/>
                </a:lnTo>
                <a:lnTo>
                  <a:pt x="54985" y="210311"/>
                </a:lnTo>
                <a:lnTo>
                  <a:pt x="57911" y="198119"/>
                </a:lnTo>
                <a:lnTo>
                  <a:pt x="65531" y="179831"/>
                </a:lnTo>
                <a:lnTo>
                  <a:pt x="74797" y="158495"/>
                </a:lnTo>
                <a:lnTo>
                  <a:pt x="85709" y="143255"/>
                </a:lnTo>
                <a:lnTo>
                  <a:pt x="98419" y="124967"/>
                </a:lnTo>
                <a:lnTo>
                  <a:pt x="112501" y="109727"/>
                </a:lnTo>
                <a:lnTo>
                  <a:pt x="127863" y="97535"/>
                </a:lnTo>
                <a:lnTo>
                  <a:pt x="144779" y="82295"/>
                </a:lnTo>
                <a:lnTo>
                  <a:pt x="162793" y="73151"/>
                </a:lnTo>
                <a:lnTo>
                  <a:pt x="181843" y="64007"/>
                </a:lnTo>
                <a:lnTo>
                  <a:pt x="211561" y="54863"/>
                </a:lnTo>
                <a:lnTo>
                  <a:pt x="232775" y="48767"/>
                </a:lnTo>
                <a:lnTo>
                  <a:pt x="254751" y="48767"/>
                </a:lnTo>
                <a:lnTo>
                  <a:pt x="265937" y="45719"/>
                </a:lnTo>
                <a:lnTo>
                  <a:pt x="4030827" y="45719"/>
                </a:lnTo>
                <a:lnTo>
                  <a:pt x="4008729" y="39623"/>
                </a:lnTo>
                <a:close/>
              </a:path>
              <a:path w="4239259" h="1493520">
                <a:moveTo>
                  <a:pt x="4030827" y="45719"/>
                </a:moveTo>
                <a:lnTo>
                  <a:pt x="3973677" y="45719"/>
                </a:lnTo>
                <a:lnTo>
                  <a:pt x="3985503" y="48767"/>
                </a:lnTo>
                <a:lnTo>
                  <a:pt x="4007479" y="48767"/>
                </a:lnTo>
                <a:lnTo>
                  <a:pt x="4028693" y="54863"/>
                </a:lnTo>
                <a:lnTo>
                  <a:pt x="4078223" y="73151"/>
                </a:lnTo>
                <a:lnTo>
                  <a:pt x="4112757" y="97535"/>
                </a:lnTo>
                <a:lnTo>
                  <a:pt x="4142231" y="128015"/>
                </a:lnTo>
                <a:lnTo>
                  <a:pt x="4165335" y="161543"/>
                </a:lnTo>
                <a:lnTo>
                  <a:pt x="4181581" y="201167"/>
                </a:lnTo>
                <a:lnTo>
                  <a:pt x="4186671" y="222503"/>
                </a:lnTo>
                <a:lnTo>
                  <a:pt x="4188561" y="231647"/>
                </a:lnTo>
                <a:lnTo>
                  <a:pt x="4189963" y="243839"/>
                </a:lnTo>
                <a:lnTo>
                  <a:pt x="4190603" y="252983"/>
                </a:lnTo>
                <a:lnTo>
                  <a:pt x="4190999" y="265175"/>
                </a:lnTo>
                <a:lnTo>
                  <a:pt x="4190999" y="1228343"/>
                </a:lnTo>
                <a:lnTo>
                  <a:pt x="4186549" y="1274063"/>
                </a:lnTo>
                <a:lnTo>
                  <a:pt x="4183989" y="1283207"/>
                </a:lnTo>
                <a:lnTo>
                  <a:pt x="4181093" y="1295399"/>
                </a:lnTo>
                <a:lnTo>
                  <a:pt x="4164177" y="1335023"/>
                </a:lnTo>
                <a:lnTo>
                  <a:pt x="4140707" y="1368551"/>
                </a:lnTo>
                <a:lnTo>
                  <a:pt x="4110989" y="1399031"/>
                </a:lnTo>
                <a:lnTo>
                  <a:pt x="4076181" y="1420367"/>
                </a:lnTo>
                <a:lnTo>
                  <a:pt x="4037197" y="1438655"/>
                </a:lnTo>
                <a:lnTo>
                  <a:pt x="4027413" y="1441703"/>
                </a:lnTo>
                <a:lnTo>
                  <a:pt x="4016989" y="1441703"/>
                </a:lnTo>
                <a:lnTo>
                  <a:pt x="4006077" y="1444751"/>
                </a:lnTo>
                <a:lnTo>
                  <a:pt x="3995409" y="1444751"/>
                </a:lnTo>
                <a:lnTo>
                  <a:pt x="3984497" y="1447799"/>
                </a:lnTo>
                <a:lnTo>
                  <a:pt x="4040489" y="1447799"/>
                </a:lnTo>
                <a:lnTo>
                  <a:pt x="4081271" y="1429511"/>
                </a:lnTo>
                <a:lnTo>
                  <a:pt x="4117451" y="1405127"/>
                </a:lnTo>
                <a:lnTo>
                  <a:pt x="4148327" y="1374647"/>
                </a:lnTo>
                <a:lnTo>
                  <a:pt x="4172833" y="1338071"/>
                </a:lnTo>
                <a:lnTo>
                  <a:pt x="4190237" y="1298447"/>
                </a:lnTo>
                <a:lnTo>
                  <a:pt x="4193407" y="1286255"/>
                </a:lnTo>
                <a:lnTo>
                  <a:pt x="4195937" y="1277111"/>
                </a:lnTo>
                <a:lnTo>
                  <a:pt x="4197979" y="1264919"/>
                </a:lnTo>
                <a:lnTo>
                  <a:pt x="4199381" y="1252727"/>
                </a:lnTo>
                <a:lnTo>
                  <a:pt x="4200265" y="1240535"/>
                </a:lnTo>
                <a:lnTo>
                  <a:pt x="4200631" y="1228343"/>
                </a:lnTo>
                <a:lnTo>
                  <a:pt x="4200631" y="265175"/>
                </a:lnTo>
                <a:lnTo>
                  <a:pt x="4195937" y="219455"/>
                </a:lnTo>
                <a:lnTo>
                  <a:pt x="4183105" y="176783"/>
                </a:lnTo>
                <a:lnTo>
                  <a:pt x="4162165" y="137159"/>
                </a:lnTo>
                <a:lnTo>
                  <a:pt x="4149333" y="121919"/>
                </a:lnTo>
                <a:lnTo>
                  <a:pt x="4134611" y="103631"/>
                </a:lnTo>
                <a:lnTo>
                  <a:pt x="4118609" y="88391"/>
                </a:lnTo>
                <a:lnTo>
                  <a:pt x="4101083" y="76199"/>
                </a:lnTo>
                <a:lnTo>
                  <a:pt x="4082399" y="64007"/>
                </a:lnTo>
                <a:lnTo>
                  <a:pt x="4062709" y="54863"/>
                </a:lnTo>
                <a:lnTo>
                  <a:pt x="4030827" y="45719"/>
                </a:lnTo>
                <a:close/>
              </a:path>
              <a:path w="4239259" h="1493520">
                <a:moveTo>
                  <a:pt x="3985747" y="36575"/>
                </a:moveTo>
                <a:lnTo>
                  <a:pt x="253989" y="36575"/>
                </a:lnTo>
                <a:lnTo>
                  <a:pt x="242437" y="39623"/>
                </a:lnTo>
                <a:lnTo>
                  <a:pt x="3997299" y="39623"/>
                </a:lnTo>
                <a:lnTo>
                  <a:pt x="3985747" y="36575"/>
                </a:lnTo>
                <a:close/>
              </a:path>
            </a:pathLst>
          </a:custGeom>
          <a:solidFill>
            <a:srgbClr val="AF7D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7" name="object 7"/>
          <p:cNvSpPr txBox="1"/>
          <p:nvPr/>
        </p:nvSpPr>
        <p:spPr>
          <a:xfrm>
            <a:off x="6443663" y="2687638"/>
            <a:ext cx="2735262" cy="1477328"/>
          </a:xfrm>
          <a:prstGeom prst="rect">
            <a:avLst/>
          </a:prstGeom>
        </p:spPr>
        <p:txBody>
          <a:bodyPr lIns="0" tIns="0" rIns="0" bIns="0">
            <a:spAutoFit/>
          </a:bodyPr>
          <a:lstStyle/>
          <a:p>
            <a:pPr marL="12700">
              <a:defRPr/>
            </a:pPr>
            <a:r>
              <a:rPr sz="4800" b="1" i="1" spc="-5" dirty="0">
                <a:latin typeface="Corbel"/>
                <a:cs typeface="Corbel"/>
              </a:rPr>
              <a:t>O</a:t>
            </a:r>
            <a:r>
              <a:rPr sz="4800" b="1" i="1" dirty="0">
                <a:latin typeface="Corbel"/>
                <a:cs typeface="Corbel"/>
              </a:rPr>
              <a:t>R</a:t>
            </a:r>
            <a:r>
              <a:rPr sz="4800" b="1" i="1" spc="-215" dirty="0">
                <a:latin typeface="Times New Roman"/>
                <a:cs typeface="Times New Roman"/>
              </a:rPr>
              <a:t> </a:t>
            </a:r>
            <a:r>
              <a:rPr sz="4800" b="1" i="1" u="heavy" dirty="0">
                <a:latin typeface="Corbel"/>
                <a:cs typeface="Corbel"/>
              </a:rPr>
              <a:t>=</a:t>
            </a:r>
            <a:r>
              <a:rPr sz="4800" b="1" i="1" u="heavy" spc="-150" dirty="0">
                <a:latin typeface="Corbel"/>
                <a:cs typeface="Corbel"/>
              </a:rPr>
              <a:t> </a:t>
            </a:r>
            <a:r>
              <a:rPr sz="4800" b="1" i="1" u="heavy" dirty="0">
                <a:latin typeface="Corbel"/>
                <a:cs typeface="Corbel"/>
              </a:rPr>
              <a:t>A</a:t>
            </a:r>
            <a:r>
              <a:rPr sz="4800" b="1" i="1" u="heavy" spc="-5" dirty="0">
                <a:latin typeface="Corbel"/>
                <a:cs typeface="Corbel"/>
              </a:rPr>
              <a:t> </a:t>
            </a:r>
            <a:r>
              <a:rPr sz="4800" b="1" i="1" u="heavy" spc="-25" dirty="0">
                <a:latin typeface="Corbel"/>
                <a:cs typeface="Corbel"/>
              </a:rPr>
              <a:t>x</a:t>
            </a:r>
            <a:r>
              <a:rPr sz="4800" b="1" i="1" u="heavy" spc="-5" dirty="0">
                <a:latin typeface="Corbel"/>
                <a:cs typeface="Corbel"/>
              </a:rPr>
              <a:t> </a:t>
            </a:r>
            <a:r>
              <a:rPr sz="4800" b="1" i="1" u="heavy" dirty="0">
                <a:latin typeface="Corbel"/>
                <a:cs typeface="Corbel"/>
              </a:rPr>
              <a:t>D</a:t>
            </a:r>
            <a:endParaRPr sz="4800">
              <a:latin typeface="Corbel"/>
              <a:cs typeface="Corbel"/>
            </a:endParaRPr>
          </a:p>
          <a:p>
            <a:pPr marL="1304925">
              <a:defRPr/>
            </a:pPr>
            <a:r>
              <a:rPr sz="4800" b="1" i="1" dirty="0">
                <a:latin typeface="Corbel"/>
                <a:cs typeface="Corbel"/>
              </a:rPr>
              <a:t>B</a:t>
            </a:r>
            <a:r>
              <a:rPr sz="4800" b="1" i="1" spc="-215" dirty="0">
                <a:latin typeface="Times New Roman"/>
                <a:cs typeface="Times New Roman"/>
              </a:rPr>
              <a:t> </a:t>
            </a:r>
            <a:r>
              <a:rPr sz="4800" b="1" i="1" dirty="0">
                <a:latin typeface="Corbel"/>
                <a:cs typeface="Corbel"/>
              </a:rPr>
              <a:t>x</a:t>
            </a:r>
            <a:r>
              <a:rPr sz="4800" b="1" i="1" spc="-420" dirty="0">
                <a:latin typeface="Times New Roman"/>
                <a:cs typeface="Times New Roman"/>
              </a:rPr>
              <a:t> </a:t>
            </a:r>
            <a:r>
              <a:rPr sz="4800" b="1" i="1" spc="-30" dirty="0">
                <a:latin typeface="Corbel"/>
                <a:cs typeface="Corbel"/>
              </a:rPr>
              <a:t>C</a:t>
            </a:r>
            <a:endParaRPr sz="4800">
              <a:latin typeface="Corbel"/>
              <a:cs typeface="Corbel"/>
            </a:endParaRPr>
          </a:p>
        </p:txBody>
      </p:sp>
      <p:sp>
        <p:nvSpPr>
          <p:cNvPr id="28680" name="object 8"/>
          <p:cNvSpPr>
            <a:spLocks/>
          </p:cNvSpPr>
          <p:nvPr/>
        </p:nvSpPr>
        <p:spPr bwMode="auto">
          <a:xfrm>
            <a:off x="2209800" y="4495800"/>
            <a:ext cx="6400800" cy="1905000"/>
          </a:xfrm>
          <a:custGeom>
            <a:avLst/>
            <a:gdLst>
              <a:gd name="T0" fmla="*/ 6083289 w 6400800"/>
              <a:gd name="T1" fmla="*/ 0 h 1905000"/>
              <a:gd name="T2" fmla="*/ 317504 w 6400800"/>
              <a:gd name="T3" fmla="*/ 0 h 1905000"/>
              <a:gd name="T4" fmla="*/ 291463 w 6400800"/>
              <a:gd name="T5" fmla="*/ 1052 h 1905000"/>
              <a:gd name="T6" fmla="*/ 241203 w 6400800"/>
              <a:gd name="T7" fmla="*/ 9225 h 1905000"/>
              <a:gd name="T8" fmla="*/ 193916 w 6400800"/>
              <a:gd name="T9" fmla="*/ 24945 h 1905000"/>
              <a:gd name="T10" fmla="*/ 150255 w 6400800"/>
              <a:gd name="T11" fmla="*/ 47560 h 1905000"/>
              <a:gd name="T12" fmla="*/ 110875 w 6400800"/>
              <a:gd name="T13" fmla="*/ 76416 h 1905000"/>
              <a:gd name="T14" fmla="*/ 76428 w 6400800"/>
              <a:gd name="T15" fmla="*/ 110860 h 1905000"/>
              <a:gd name="T16" fmla="*/ 47568 w 6400800"/>
              <a:gd name="T17" fmla="*/ 150239 h 1905000"/>
              <a:gd name="T18" fmla="*/ 24950 w 6400800"/>
              <a:gd name="T19" fmla="*/ 193900 h 1905000"/>
              <a:gd name="T20" fmla="*/ 9227 w 6400800"/>
              <a:gd name="T21" fmla="*/ 241191 h 1905000"/>
              <a:gd name="T22" fmla="*/ 1052 w 6400800"/>
              <a:gd name="T23" fmla="*/ 291458 h 1905000"/>
              <a:gd name="T24" fmla="*/ 0 w 6400800"/>
              <a:gd name="T25" fmla="*/ 317504 h 1905000"/>
              <a:gd name="T26" fmla="*/ 0 w 6400800"/>
              <a:gd name="T27" fmla="*/ 1587483 h 1905000"/>
              <a:gd name="T28" fmla="*/ 4155 w 6400800"/>
              <a:gd name="T29" fmla="*/ 1638988 h 1905000"/>
              <a:gd name="T30" fmla="*/ 16186 w 6400800"/>
              <a:gd name="T31" fmla="*/ 1687846 h 1905000"/>
              <a:gd name="T32" fmla="*/ 35438 w 6400800"/>
              <a:gd name="T33" fmla="*/ 1733403 h 1905000"/>
              <a:gd name="T34" fmla="*/ 61259 w 6400800"/>
              <a:gd name="T35" fmla="*/ 1775007 h 1905000"/>
              <a:gd name="T36" fmla="*/ 92994 w 6400800"/>
              <a:gd name="T37" fmla="*/ 1812004 h 1905000"/>
              <a:gd name="T38" fmla="*/ 129989 w 6400800"/>
              <a:gd name="T39" fmla="*/ 1843739 h 1905000"/>
              <a:gd name="T40" fmla="*/ 171591 w 6400800"/>
              <a:gd name="T41" fmla="*/ 1869560 h 1905000"/>
              <a:gd name="T42" fmla="*/ 217147 w 6400800"/>
              <a:gd name="T43" fmla="*/ 1888813 h 1905000"/>
              <a:gd name="T44" fmla="*/ 266002 w 6400800"/>
              <a:gd name="T45" fmla="*/ 1900844 h 1905000"/>
              <a:gd name="T46" fmla="*/ 317504 w 6400800"/>
              <a:gd name="T47" fmla="*/ 1904999 h 1905000"/>
              <a:gd name="T48" fmla="*/ 6083289 w 6400800"/>
              <a:gd name="T49" fmla="*/ 1904999 h 1905000"/>
              <a:gd name="T50" fmla="*/ 6134805 w 6400800"/>
              <a:gd name="T51" fmla="*/ 1900844 h 1905000"/>
              <a:gd name="T52" fmla="*/ 6183669 w 6400800"/>
              <a:gd name="T53" fmla="*/ 1888813 h 1905000"/>
              <a:gd name="T54" fmla="*/ 6229228 w 6400800"/>
              <a:gd name="T55" fmla="*/ 1869560 h 1905000"/>
              <a:gd name="T56" fmla="*/ 6270831 w 6400800"/>
              <a:gd name="T57" fmla="*/ 1843739 h 1905000"/>
              <a:gd name="T58" fmla="*/ 6307824 w 6400800"/>
              <a:gd name="T59" fmla="*/ 1812004 h 1905000"/>
              <a:gd name="T60" fmla="*/ 6339555 w 6400800"/>
              <a:gd name="T61" fmla="*/ 1775007 h 1905000"/>
              <a:gd name="T62" fmla="*/ 6365370 w 6400800"/>
              <a:gd name="T63" fmla="*/ 1733403 h 1905000"/>
              <a:gd name="T64" fmla="*/ 6384618 w 6400800"/>
              <a:gd name="T65" fmla="*/ 1687846 h 1905000"/>
              <a:gd name="T66" fmla="*/ 6396645 w 6400800"/>
              <a:gd name="T67" fmla="*/ 1638988 h 1905000"/>
              <a:gd name="T68" fmla="*/ 6400799 w 6400800"/>
              <a:gd name="T69" fmla="*/ 1587483 h 1905000"/>
              <a:gd name="T70" fmla="*/ 6400799 w 6400800"/>
              <a:gd name="T71" fmla="*/ 317504 h 1905000"/>
              <a:gd name="T72" fmla="*/ 6396645 w 6400800"/>
              <a:gd name="T73" fmla="*/ 265993 h 1905000"/>
              <a:gd name="T74" fmla="*/ 6384618 w 6400800"/>
              <a:gd name="T75" fmla="*/ 217133 h 1905000"/>
              <a:gd name="T76" fmla="*/ 6365370 w 6400800"/>
              <a:gd name="T77" fmla="*/ 171575 h 1905000"/>
              <a:gd name="T78" fmla="*/ 6339555 w 6400800"/>
              <a:gd name="T79" fmla="*/ 129973 h 1905000"/>
              <a:gd name="T80" fmla="*/ 6307824 w 6400800"/>
              <a:gd name="T81" fmla="*/ 92980 h 1905000"/>
              <a:gd name="T82" fmla="*/ 6270831 w 6400800"/>
              <a:gd name="T83" fmla="*/ 61248 h 1905000"/>
              <a:gd name="T84" fmla="*/ 6229228 w 6400800"/>
              <a:gd name="T85" fmla="*/ 35431 h 1905000"/>
              <a:gd name="T86" fmla="*/ 6183669 w 6400800"/>
              <a:gd name="T87" fmla="*/ 16182 h 1905000"/>
              <a:gd name="T88" fmla="*/ 6134805 w 6400800"/>
              <a:gd name="T89" fmla="*/ 4154 h 1905000"/>
              <a:gd name="T90" fmla="*/ 6083289 w 6400800"/>
              <a:gd name="T91" fmla="*/ 0 h 190500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400800" h="1905000">
                <a:moveTo>
                  <a:pt x="6083289" y="0"/>
                </a:moveTo>
                <a:lnTo>
                  <a:pt x="317504" y="0"/>
                </a:lnTo>
                <a:lnTo>
                  <a:pt x="291463" y="1052"/>
                </a:lnTo>
                <a:lnTo>
                  <a:pt x="241203" y="9225"/>
                </a:lnTo>
                <a:lnTo>
                  <a:pt x="193916" y="24945"/>
                </a:lnTo>
                <a:lnTo>
                  <a:pt x="150255" y="47560"/>
                </a:lnTo>
                <a:lnTo>
                  <a:pt x="110875" y="76416"/>
                </a:lnTo>
                <a:lnTo>
                  <a:pt x="76428" y="110860"/>
                </a:lnTo>
                <a:lnTo>
                  <a:pt x="47568" y="150239"/>
                </a:lnTo>
                <a:lnTo>
                  <a:pt x="24950" y="193900"/>
                </a:lnTo>
                <a:lnTo>
                  <a:pt x="9227" y="241191"/>
                </a:lnTo>
                <a:lnTo>
                  <a:pt x="1052" y="291458"/>
                </a:lnTo>
                <a:lnTo>
                  <a:pt x="0" y="317504"/>
                </a:lnTo>
                <a:lnTo>
                  <a:pt x="0" y="1587483"/>
                </a:lnTo>
                <a:lnTo>
                  <a:pt x="4155" y="1638988"/>
                </a:lnTo>
                <a:lnTo>
                  <a:pt x="16186" y="1687846"/>
                </a:lnTo>
                <a:lnTo>
                  <a:pt x="35438" y="1733403"/>
                </a:lnTo>
                <a:lnTo>
                  <a:pt x="61259" y="1775007"/>
                </a:lnTo>
                <a:lnTo>
                  <a:pt x="92994" y="1812004"/>
                </a:lnTo>
                <a:lnTo>
                  <a:pt x="129989" y="1843739"/>
                </a:lnTo>
                <a:lnTo>
                  <a:pt x="171591" y="1869560"/>
                </a:lnTo>
                <a:lnTo>
                  <a:pt x="217147" y="1888813"/>
                </a:lnTo>
                <a:lnTo>
                  <a:pt x="266002" y="1900844"/>
                </a:lnTo>
                <a:lnTo>
                  <a:pt x="317504" y="1904999"/>
                </a:lnTo>
                <a:lnTo>
                  <a:pt x="6083289" y="1904999"/>
                </a:lnTo>
                <a:lnTo>
                  <a:pt x="6134805" y="1900844"/>
                </a:lnTo>
                <a:lnTo>
                  <a:pt x="6183669" y="1888813"/>
                </a:lnTo>
                <a:lnTo>
                  <a:pt x="6229228" y="1869560"/>
                </a:lnTo>
                <a:lnTo>
                  <a:pt x="6270831" y="1843739"/>
                </a:lnTo>
                <a:lnTo>
                  <a:pt x="6307824" y="1812004"/>
                </a:lnTo>
                <a:lnTo>
                  <a:pt x="6339555" y="1775007"/>
                </a:lnTo>
                <a:lnTo>
                  <a:pt x="6365370" y="1733403"/>
                </a:lnTo>
                <a:lnTo>
                  <a:pt x="6384618" y="1687846"/>
                </a:lnTo>
                <a:lnTo>
                  <a:pt x="6396645" y="1638988"/>
                </a:lnTo>
                <a:lnTo>
                  <a:pt x="6400799" y="1587483"/>
                </a:lnTo>
                <a:lnTo>
                  <a:pt x="6400799" y="317504"/>
                </a:lnTo>
                <a:lnTo>
                  <a:pt x="6396645" y="265993"/>
                </a:lnTo>
                <a:lnTo>
                  <a:pt x="6384618" y="217133"/>
                </a:lnTo>
                <a:lnTo>
                  <a:pt x="6365370" y="171575"/>
                </a:lnTo>
                <a:lnTo>
                  <a:pt x="6339555" y="129973"/>
                </a:lnTo>
                <a:lnTo>
                  <a:pt x="6307824" y="92980"/>
                </a:lnTo>
                <a:lnTo>
                  <a:pt x="6270831" y="61248"/>
                </a:lnTo>
                <a:lnTo>
                  <a:pt x="6229228" y="35431"/>
                </a:lnTo>
                <a:lnTo>
                  <a:pt x="6183669" y="16182"/>
                </a:lnTo>
                <a:lnTo>
                  <a:pt x="6134805" y="4154"/>
                </a:lnTo>
                <a:lnTo>
                  <a:pt x="6083289"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28681" name="object 9"/>
          <p:cNvSpPr>
            <a:spLocks/>
          </p:cNvSpPr>
          <p:nvPr/>
        </p:nvSpPr>
        <p:spPr bwMode="auto">
          <a:xfrm>
            <a:off x="2185989" y="4473575"/>
            <a:ext cx="6448425" cy="1951038"/>
          </a:xfrm>
          <a:custGeom>
            <a:avLst/>
            <a:gdLst>
              <a:gd name="T0" fmla="*/ 163969 w 6449059"/>
              <a:gd name="T1" fmla="*/ 48775 h 1950720"/>
              <a:gd name="T2" fmla="*/ 33500 w 6449059"/>
              <a:gd name="T3" fmla="*/ 192054 h 1950720"/>
              <a:gd name="T4" fmla="*/ 1691 w 6449059"/>
              <a:gd name="T5" fmla="*/ 307897 h 1950720"/>
              <a:gd name="T6" fmla="*/ 33930 w 6449059"/>
              <a:gd name="T7" fmla="*/ 1758982 h 1950720"/>
              <a:gd name="T8" fmla="*/ 193958 w 6449059"/>
              <a:gd name="T9" fmla="*/ 1920552 h 1950720"/>
              <a:gd name="T10" fmla="*/ 6208790 w 6449059"/>
              <a:gd name="T11" fmla="*/ 1935795 h 1950720"/>
              <a:gd name="T12" fmla="*/ 263269 w 6449059"/>
              <a:gd name="T13" fmla="*/ 1914455 h 1950720"/>
              <a:gd name="T14" fmla="*/ 179244 w 6449059"/>
              <a:gd name="T15" fmla="*/ 1877873 h 1950720"/>
              <a:gd name="T16" fmla="*/ 59622 w 6449059"/>
              <a:gd name="T17" fmla="*/ 1746788 h 1950720"/>
              <a:gd name="T18" fmla="*/ 28797 w 6449059"/>
              <a:gd name="T19" fmla="*/ 1609605 h 1950720"/>
              <a:gd name="T20" fmla="*/ 59692 w 6449059"/>
              <a:gd name="T21" fmla="*/ 204248 h 1950720"/>
              <a:gd name="T22" fmla="*/ 154491 w 6449059"/>
              <a:gd name="T23" fmla="*/ 91454 h 1950720"/>
              <a:gd name="T24" fmla="*/ 248686 w 6449059"/>
              <a:gd name="T25" fmla="*/ 42678 h 1950720"/>
              <a:gd name="T26" fmla="*/ 6244184 w 6449059"/>
              <a:gd name="T27" fmla="*/ 27435 h 1950720"/>
              <a:gd name="T28" fmla="*/ 6140978 w 6449059"/>
              <a:gd name="T29" fmla="*/ 0 h 1950720"/>
              <a:gd name="T30" fmla="*/ 6185048 w 6449059"/>
              <a:gd name="T31" fmla="*/ 36581 h 1950720"/>
              <a:gd name="T32" fmla="*/ 6268860 w 6449059"/>
              <a:gd name="T33" fmla="*/ 73163 h 1950720"/>
              <a:gd name="T34" fmla="*/ 6348100 w 6449059"/>
              <a:gd name="T35" fmla="*/ 143278 h 1950720"/>
              <a:gd name="T36" fmla="*/ 6388604 w 6449059"/>
              <a:gd name="T37" fmla="*/ 204248 h 1950720"/>
              <a:gd name="T38" fmla="*/ 6419356 w 6449059"/>
              <a:gd name="T39" fmla="*/ 341431 h 1950720"/>
              <a:gd name="T40" fmla="*/ 6388482 w 6449059"/>
              <a:gd name="T41" fmla="*/ 1746788 h 1950720"/>
              <a:gd name="T42" fmla="*/ 6293638 w 6449059"/>
              <a:gd name="T43" fmla="*/ 1862631 h 1950720"/>
              <a:gd name="T44" fmla="*/ 6199524 w 6449059"/>
              <a:gd name="T45" fmla="*/ 1908358 h 1950720"/>
              <a:gd name="T46" fmla="*/ 6270140 w 6449059"/>
              <a:gd name="T47" fmla="*/ 1911407 h 1950720"/>
              <a:gd name="T48" fmla="*/ 6380619 w 6449059"/>
              <a:gd name="T49" fmla="*/ 1813855 h 1950720"/>
              <a:gd name="T50" fmla="*/ 6447790 w 6449059"/>
              <a:gd name="T51" fmla="*/ 1627896 h 1950720"/>
              <a:gd name="T52" fmla="*/ 6414265 w 6449059"/>
              <a:gd name="T53" fmla="*/ 192054 h 1950720"/>
              <a:gd name="T54" fmla="*/ 6347338 w 6449059"/>
              <a:gd name="T55" fmla="*/ 97551 h 1950720"/>
              <a:gd name="T56" fmla="*/ 6137322 w 6449059"/>
              <a:gd name="T57" fmla="*/ 1911407 h 1950720"/>
              <a:gd name="T58" fmla="*/ 6153322 w 6449059"/>
              <a:gd name="T59" fmla="*/ 39629 h 1950720"/>
              <a:gd name="T60" fmla="*/ 223874 w 6449059"/>
              <a:gd name="T61" fmla="*/ 60969 h 1950720"/>
              <a:gd name="T62" fmla="*/ 127670 w 6449059"/>
              <a:gd name="T63" fmla="*/ 124987 h 1950720"/>
              <a:gd name="T64" fmla="*/ 48037 w 6449059"/>
              <a:gd name="T65" fmla="*/ 265218 h 1950720"/>
              <a:gd name="T66" fmla="*/ 51942 w 6449059"/>
              <a:gd name="T67" fmla="*/ 1701060 h 1950720"/>
              <a:gd name="T68" fmla="*/ 159860 w 6449059"/>
              <a:gd name="T69" fmla="*/ 1853485 h 1950720"/>
              <a:gd name="T70" fmla="*/ 251090 w 6449059"/>
              <a:gd name="T71" fmla="*/ 1899213 h 1950720"/>
              <a:gd name="T72" fmla="*/ 325710 w 6449059"/>
              <a:gd name="T73" fmla="*/ 1905310 h 1950720"/>
              <a:gd name="T74" fmla="*/ 240018 w 6449059"/>
              <a:gd name="T75" fmla="*/ 1887019 h 1950720"/>
              <a:gd name="T76" fmla="*/ 165408 w 6449059"/>
              <a:gd name="T77" fmla="*/ 1847388 h 1950720"/>
              <a:gd name="T78" fmla="*/ 83025 w 6449059"/>
              <a:gd name="T79" fmla="*/ 1749836 h 1950720"/>
              <a:gd name="T80" fmla="*/ 51228 w 6449059"/>
              <a:gd name="T81" fmla="*/ 1655333 h 1950720"/>
              <a:gd name="T82" fmla="*/ 51429 w 6449059"/>
              <a:gd name="T83" fmla="*/ 295703 h 1950720"/>
              <a:gd name="T84" fmla="*/ 134754 w 6449059"/>
              <a:gd name="T85" fmla="*/ 131084 h 1950720"/>
              <a:gd name="T86" fmla="*/ 241197 w 6449059"/>
              <a:gd name="T87" fmla="*/ 64017 h 1950720"/>
              <a:gd name="T88" fmla="*/ 312044 w 6449059"/>
              <a:gd name="T89" fmla="*/ 48775 h 1950720"/>
              <a:gd name="T90" fmla="*/ 6182884 w 6449059"/>
              <a:gd name="T91" fmla="*/ 45726 h 1950720"/>
              <a:gd name="T92" fmla="*/ 6166397 w 6449059"/>
              <a:gd name="T93" fmla="*/ 51823 h 1950720"/>
              <a:gd name="T94" fmla="*/ 6271420 w 6449059"/>
              <a:gd name="T95" fmla="*/ 97551 h 1950720"/>
              <a:gd name="T96" fmla="*/ 6342279 w 6449059"/>
              <a:gd name="T97" fmla="*/ 164618 h 1950720"/>
              <a:gd name="T98" fmla="*/ 6400186 w 6449059"/>
              <a:gd name="T99" fmla="*/ 341431 h 1950720"/>
              <a:gd name="T100" fmla="*/ 6376931 w 6449059"/>
              <a:gd name="T101" fmla="*/ 1725448 h 1950720"/>
              <a:gd name="T102" fmla="*/ 6341639 w 6449059"/>
              <a:gd name="T103" fmla="*/ 1786418 h 1950720"/>
              <a:gd name="T104" fmla="*/ 6233567 w 6449059"/>
              <a:gd name="T105" fmla="*/ 1874825 h 1950720"/>
              <a:gd name="T106" fmla="*/ 6136041 w 6449059"/>
              <a:gd name="T107" fmla="*/ 1902261 h 1950720"/>
              <a:gd name="T108" fmla="*/ 6263648 w 6449059"/>
              <a:gd name="T109" fmla="*/ 1871776 h 1950720"/>
              <a:gd name="T110" fmla="*/ 6391286 w 6449059"/>
              <a:gd name="T111" fmla="*/ 1716303 h 1950720"/>
              <a:gd name="T112" fmla="*/ 6406281 w 6449059"/>
              <a:gd name="T113" fmla="*/ 295703 h 1950720"/>
              <a:gd name="T114" fmla="*/ 6373365 w 6449059"/>
              <a:gd name="T115" fmla="*/ 198151 h 1950720"/>
              <a:gd name="T116" fmla="*/ 6321554 w 6449059"/>
              <a:gd name="T117" fmla="*/ 128036 h 1950720"/>
              <a:gd name="T118" fmla="*/ 6251610 w 6449059"/>
              <a:gd name="T119" fmla="*/ 73163 h 1950720"/>
              <a:gd name="T120" fmla="*/ 326259 w 6449059"/>
              <a:gd name="T121" fmla="*/ 36581 h 195072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6449059" h="1950720">
                <a:moveTo>
                  <a:pt x="6141582" y="0"/>
                </a:moveTo>
                <a:lnTo>
                  <a:pt x="306098" y="0"/>
                </a:lnTo>
                <a:lnTo>
                  <a:pt x="255650" y="9143"/>
                </a:lnTo>
                <a:lnTo>
                  <a:pt x="207977" y="27431"/>
                </a:lnTo>
                <a:lnTo>
                  <a:pt x="163985" y="48767"/>
                </a:lnTo>
                <a:lnTo>
                  <a:pt x="123337" y="79247"/>
                </a:lnTo>
                <a:lnTo>
                  <a:pt x="99358" y="100583"/>
                </a:lnTo>
                <a:lnTo>
                  <a:pt x="67485" y="137159"/>
                </a:lnTo>
                <a:lnTo>
                  <a:pt x="40885" y="179831"/>
                </a:lnTo>
                <a:lnTo>
                  <a:pt x="33503" y="192023"/>
                </a:lnTo>
                <a:lnTo>
                  <a:pt x="26633" y="207263"/>
                </a:lnTo>
                <a:lnTo>
                  <a:pt x="20491" y="222503"/>
                </a:lnTo>
                <a:lnTo>
                  <a:pt x="15203" y="240791"/>
                </a:lnTo>
                <a:lnTo>
                  <a:pt x="10619" y="256031"/>
                </a:lnTo>
                <a:lnTo>
                  <a:pt x="1691" y="307847"/>
                </a:lnTo>
                <a:lnTo>
                  <a:pt x="0" y="341375"/>
                </a:lnTo>
                <a:lnTo>
                  <a:pt x="12" y="1612391"/>
                </a:lnTo>
                <a:lnTo>
                  <a:pt x="4011" y="1664207"/>
                </a:lnTo>
                <a:lnTo>
                  <a:pt x="15538" y="1712975"/>
                </a:lnTo>
                <a:lnTo>
                  <a:pt x="33933" y="1758695"/>
                </a:lnTo>
                <a:lnTo>
                  <a:pt x="58686" y="1801367"/>
                </a:lnTo>
                <a:lnTo>
                  <a:pt x="68186" y="1816607"/>
                </a:lnTo>
                <a:lnTo>
                  <a:pt x="100904" y="1853183"/>
                </a:lnTo>
                <a:lnTo>
                  <a:pt x="137659" y="1883663"/>
                </a:lnTo>
                <a:lnTo>
                  <a:pt x="193977" y="1920239"/>
                </a:lnTo>
                <a:lnTo>
                  <a:pt x="240603" y="1938527"/>
                </a:lnTo>
                <a:lnTo>
                  <a:pt x="307253" y="1950719"/>
                </a:lnTo>
                <a:lnTo>
                  <a:pt x="6142984" y="1950719"/>
                </a:lnTo>
                <a:lnTo>
                  <a:pt x="6193276" y="1941575"/>
                </a:lnTo>
                <a:lnTo>
                  <a:pt x="6209400" y="1935479"/>
                </a:lnTo>
                <a:lnTo>
                  <a:pt x="6225402" y="1932431"/>
                </a:lnTo>
                <a:lnTo>
                  <a:pt x="6240795" y="1926335"/>
                </a:lnTo>
                <a:lnTo>
                  <a:pt x="6245783" y="1923287"/>
                </a:lnTo>
                <a:lnTo>
                  <a:pt x="309442" y="1923287"/>
                </a:lnTo>
                <a:lnTo>
                  <a:pt x="263295" y="1914143"/>
                </a:lnTo>
                <a:lnTo>
                  <a:pt x="248482" y="1908047"/>
                </a:lnTo>
                <a:lnTo>
                  <a:pt x="233933" y="1904999"/>
                </a:lnTo>
                <a:lnTo>
                  <a:pt x="219693" y="1898903"/>
                </a:lnTo>
                <a:lnTo>
                  <a:pt x="192380" y="1886711"/>
                </a:lnTo>
                <a:lnTo>
                  <a:pt x="179262" y="1877567"/>
                </a:lnTo>
                <a:lnTo>
                  <a:pt x="166628" y="1871471"/>
                </a:lnTo>
                <a:lnTo>
                  <a:pt x="120289" y="1831847"/>
                </a:lnTo>
                <a:lnTo>
                  <a:pt x="90833" y="1798319"/>
                </a:lnTo>
                <a:lnTo>
                  <a:pt x="66449" y="1758695"/>
                </a:lnTo>
                <a:lnTo>
                  <a:pt x="59628" y="1746503"/>
                </a:lnTo>
                <a:lnTo>
                  <a:pt x="53327" y="1731263"/>
                </a:lnTo>
                <a:lnTo>
                  <a:pt x="47695" y="1719071"/>
                </a:lnTo>
                <a:lnTo>
                  <a:pt x="42839" y="1703831"/>
                </a:lnTo>
                <a:lnTo>
                  <a:pt x="32348" y="1658111"/>
                </a:lnTo>
                <a:lnTo>
                  <a:pt x="28800" y="1609343"/>
                </a:lnTo>
                <a:lnTo>
                  <a:pt x="28800" y="341375"/>
                </a:lnTo>
                <a:lnTo>
                  <a:pt x="32384" y="292607"/>
                </a:lnTo>
                <a:lnTo>
                  <a:pt x="42897" y="246887"/>
                </a:lnTo>
                <a:lnTo>
                  <a:pt x="53422" y="219455"/>
                </a:lnTo>
                <a:lnTo>
                  <a:pt x="59698" y="204215"/>
                </a:lnTo>
                <a:lnTo>
                  <a:pt x="66568" y="192023"/>
                </a:lnTo>
                <a:lnTo>
                  <a:pt x="74163" y="179831"/>
                </a:lnTo>
                <a:lnTo>
                  <a:pt x="82247" y="164591"/>
                </a:lnTo>
                <a:lnTo>
                  <a:pt x="120597" y="118871"/>
                </a:lnTo>
                <a:lnTo>
                  <a:pt x="154506" y="91439"/>
                </a:lnTo>
                <a:lnTo>
                  <a:pt x="192618" y="67055"/>
                </a:lnTo>
                <a:lnTo>
                  <a:pt x="206096" y="57911"/>
                </a:lnTo>
                <a:lnTo>
                  <a:pt x="219919" y="51815"/>
                </a:lnTo>
                <a:lnTo>
                  <a:pt x="234171" y="45719"/>
                </a:lnTo>
                <a:lnTo>
                  <a:pt x="248710" y="42671"/>
                </a:lnTo>
                <a:lnTo>
                  <a:pt x="263533" y="36575"/>
                </a:lnTo>
                <a:lnTo>
                  <a:pt x="294049" y="30479"/>
                </a:lnTo>
                <a:lnTo>
                  <a:pt x="309692" y="30479"/>
                </a:lnTo>
                <a:lnTo>
                  <a:pt x="325553" y="27431"/>
                </a:lnTo>
                <a:lnTo>
                  <a:pt x="6244798" y="27431"/>
                </a:lnTo>
                <a:lnTo>
                  <a:pt x="6239758" y="24383"/>
                </a:lnTo>
                <a:lnTo>
                  <a:pt x="6224153" y="18287"/>
                </a:lnTo>
                <a:lnTo>
                  <a:pt x="6208272" y="15239"/>
                </a:lnTo>
                <a:lnTo>
                  <a:pt x="6192027" y="9143"/>
                </a:lnTo>
                <a:lnTo>
                  <a:pt x="6141582" y="0"/>
                </a:lnTo>
                <a:close/>
              </a:path>
              <a:path w="6449059" h="1950720">
                <a:moveTo>
                  <a:pt x="6244798" y="27431"/>
                </a:moveTo>
                <a:lnTo>
                  <a:pt x="6123569" y="27431"/>
                </a:lnTo>
                <a:lnTo>
                  <a:pt x="6139449" y="30479"/>
                </a:lnTo>
                <a:lnTo>
                  <a:pt x="6155176" y="30479"/>
                </a:lnTo>
                <a:lnTo>
                  <a:pt x="6185656" y="36575"/>
                </a:lnTo>
                <a:lnTo>
                  <a:pt x="6200409" y="42671"/>
                </a:lnTo>
                <a:lnTo>
                  <a:pt x="6215009" y="45719"/>
                </a:lnTo>
                <a:lnTo>
                  <a:pt x="6242928" y="57911"/>
                </a:lnTo>
                <a:lnTo>
                  <a:pt x="6256522" y="67055"/>
                </a:lnTo>
                <a:lnTo>
                  <a:pt x="6269476" y="73151"/>
                </a:lnTo>
                <a:lnTo>
                  <a:pt x="6282308" y="82295"/>
                </a:lnTo>
                <a:lnTo>
                  <a:pt x="6294500" y="91439"/>
                </a:lnTo>
                <a:lnTo>
                  <a:pt x="6306327" y="100583"/>
                </a:lnTo>
                <a:lnTo>
                  <a:pt x="6328668" y="118871"/>
                </a:lnTo>
                <a:lnTo>
                  <a:pt x="6348724" y="143255"/>
                </a:lnTo>
                <a:lnTo>
                  <a:pt x="6357990" y="152399"/>
                </a:lnTo>
                <a:lnTo>
                  <a:pt x="6366647" y="164591"/>
                </a:lnTo>
                <a:lnTo>
                  <a:pt x="6374754" y="179831"/>
                </a:lnTo>
                <a:lnTo>
                  <a:pt x="6382374" y="192023"/>
                </a:lnTo>
                <a:lnTo>
                  <a:pt x="6389232" y="204215"/>
                </a:lnTo>
                <a:lnTo>
                  <a:pt x="6395481" y="219455"/>
                </a:lnTo>
                <a:lnTo>
                  <a:pt x="6401058" y="234695"/>
                </a:lnTo>
                <a:lnTo>
                  <a:pt x="6405996" y="246887"/>
                </a:lnTo>
                <a:lnTo>
                  <a:pt x="6416420" y="292607"/>
                </a:lnTo>
                <a:lnTo>
                  <a:pt x="6419987" y="341375"/>
                </a:lnTo>
                <a:lnTo>
                  <a:pt x="6419987" y="1609343"/>
                </a:lnTo>
                <a:lnTo>
                  <a:pt x="6416420" y="1658111"/>
                </a:lnTo>
                <a:lnTo>
                  <a:pt x="6405874" y="1703831"/>
                </a:lnTo>
                <a:lnTo>
                  <a:pt x="6395328" y="1731263"/>
                </a:lnTo>
                <a:lnTo>
                  <a:pt x="6389110" y="1746503"/>
                </a:lnTo>
                <a:lnTo>
                  <a:pt x="6382252" y="1758695"/>
                </a:lnTo>
                <a:lnTo>
                  <a:pt x="6374754" y="1773935"/>
                </a:lnTo>
                <a:lnTo>
                  <a:pt x="6366525" y="1786127"/>
                </a:lnTo>
                <a:lnTo>
                  <a:pt x="6328272" y="1831847"/>
                </a:lnTo>
                <a:lnTo>
                  <a:pt x="6294257" y="1862327"/>
                </a:lnTo>
                <a:lnTo>
                  <a:pt x="6269354" y="1877567"/>
                </a:lnTo>
                <a:lnTo>
                  <a:pt x="6256278" y="1886711"/>
                </a:lnTo>
                <a:lnTo>
                  <a:pt x="6242806" y="1892807"/>
                </a:lnTo>
                <a:lnTo>
                  <a:pt x="6214734" y="1904999"/>
                </a:lnTo>
                <a:lnTo>
                  <a:pt x="6200134" y="1908047"/>
                </a:lnTo>
                <a:lnTo>
                  <a:pt x="6185412" y="1914143"/>
                </a:lnTo>
                <a:lnTo>
                  <a:pt x="6139174" y="1923287"/>
                </a:lnTo>
                <a:lnTo>
                  <a:pt x="6245783" y="1923287"/>
                </a:lnTo>
                <a:lnTo>
                  <a:pt x="6255760" y="1917191"/>
                </a:lnTo>
                <a:lnTo>
                  <a:pt x="6270756" y="1911095"/>
                </a:lnTo>
                <a:lnTo>
                  <a:pt x="6298829" y="1892807"/>
                </a:lnTo>
                <a:lnTo>
                  <a:pt x="6325377" y="1874519"/>
                </a:lnTo>
                <a:lnTo>
                  <a:pt x="6349608" y="1850135"/>
                </a:lnTo>
                <a:lnTo>
                  <a:pt x="6371219" y="1828799"/>
                </a:lnTo>
                <a:lnTo>
                  <a:pt x="6381246" y="1813559"/>
                </a:lnTo>
                <a:lnTo>
                  <a:pt x="6390756" y="1801367"/>
                </a:lnTo>
                <a:lnTo>
                  <a:pt x="6399656" y="1786127"/>
                </a:lnTo>
                <a:lnTo>
                  <a:pt x="6422151" y="1743455"/>
                </a:lnTo>
                <a:lnTo>
                  <a:pt x="6441963" y="1679447"/>
                </a:lnTo>
                <a:lnTo>
                  <a:pt x="6448424" y="1627631"/>
                </a:lnTo>
                <a:lnTo>
                  <a:pt x="6448821" y="1609343"/>
                </a:lnTo>
                <a:lnTo>
                  <a:pt x="6448821" y="341375"/>
                </a:lnTo>
                <a:lnTo>
                  <a:pt x="6444736" y="289559"/>
                </a:lnTo>
                <a:lnTo>
                  <a:pt x="6433306" y="237743"/>
                </a:lnTo>
                <a:lnTo>
                  <a:pt x="6414896" y="192023"/>
                </a:lnTo>
                <a:lnTo>
                  <a:pt x="6399016" y="164591"/>
                </a:lnTo>
                <a:lnTo>
                  <a:pt x="6390147" y="149351"/>
                </a:lnTo>
                <a:lnTo>
                  <a:pt x="6380606" y="137159"/>
                </a:lnTo>
                <a:lnTo>
                  <a:pt x="6370060" y="121919"/>
                </a:lnTo>
                <a:lnTo>
                  <a:pt x="6347962" y="97535"/>
                </a:lnTo>
                <a:lnTo>
                  <a:pt x="6311264" y="67055"/>
                </a:lnTo>
                <a:lnTo>
                  <a:pt x="6269476" y="39623"/>
                </a:lnTo>
                <a:lnTo>
                  <a:pt x="6254876" y="33527"/>
                </a:lnTo>
                <a:lnTo>
                  <a:pt x="6244798" y="27431"/>
                </a:lnTo>
                <a:close/>
              </a:path>
              <a:path w="6449059" h="1950720">
                <a:moveTo>
                  <a:pt x="6137925" y="1911095"/>
                </a:moveTo>
                <a:lnTo>
                  <a:pt x="310182" y="1911095"/>
                </a:lnTo>
                <a:lnTo>
                  <a:pt x="325517" y="1914143"/>
                </a:lnTo>
                <a:lnTo>
                  <a:pt x="6122532" y="1914143"/>
                </a:lnTo>
                <a:lnTo>
                  <a:pt x="6137925" y="1911095"/>
                </a:lnTo>
                <a:close/>
              </a:path>
              <a:path w="6449059" h="1950720">
                <a:moveTo>
                  <a:pt x="6153927" y="39623"/>
                </a:moveTo>
                <a:lnTo>
                  <a:pt x="295774" y="39623"/>
                </a:lnTo>
                <a:lnTo>
                  <a:pt x="266163" y="45719"/>
                </a:lnTo>
                <a:lnTo>
                  <a:pt x="251758" y="51815"/>
                </a:lnTo>
                <a:lnTo>
                  <a:pt x="237695" y="54863"/>
                </a:lnTo>
                <a:lnTo>
                  <a:pt x="223896" y="60959"/>
                </a:lnTo>
                <a:lnTo>
                  <a:pt x="210443" y="67055"/>
                </a:lnTo>
                <a:lnTo>
                  <a:pt x="197418" y="73151"/>
                </a:lnTo>
                <a:lnTo>
                  <a:pt x="184617" y="82295"/>
                </a:lnTo>
                <a:lnTo>
                  <a:pt x="172355" y="88391"/>
                </a:lnTo>
                <a:lnTo>
                  <a:pt x="127683" y="124967"/>
                </a:lnTo>
                <a:lnTo>
                  <a:pt x="98810" y="158495"/>
                </a:lnTo>
                <a:lnTo>
                  <a:pt x="75127" y="195071"/>
                </a:lnTo>
                <a:lnTo>
                  <a:pt x="68436" y="210311"/>
                </a:lnTo>
                <a:lnTo>
                  <a:pt x="62352" y="222503"/>
                </a:lnTo>
                <a:lnTo>
                  <a:pt x="48042" y="265175"/>
                </a:lnTo>
                <a:lnTo>
                  <a:pt x="39980" y="307847"/>
                </a:lnTo>
                <a:lnTo>
                  <a:pt x="38410" y="341375"/>
                </a:lnTo>
                <a:lnTo>
                  <a:pt x="38410" y="1609343"/>
                </a:lnTo>
                <a:lnTo>
                  <a:pt x="41791" y="1655063"/>
                </a:lnTo>
                <a:lnTo>
                  <a:pt x="51947" y="1700783"/>
                </a:lnTo>
                <a:lnTo>
                  <a:pt x="68186" y="1740407"/>
                </a:lnTo>
                <a:lnTo>
                  <a:pt x="74736" y="1755647"/>
                </a:lnTo>
                <a:lnTo>
                  <a:pt x="98380" y="1792223"/>
                </a:lnTo>
                <a:lnTo>
                  <a:pt x="126754" y="1825751"/>
                </a:lnTo>
                <a:lnTo>
                  <a:pt x="159876" y="1853183"/>
                </a:lnTo>
                <a:lnTo>
                  <a:pt x="184022" y="1868423"/>
                </a:lnTo>
                <a:lnTo>
                  <a:pt x="196727" y="1877567"/>
                </a:lnTo>
                <a:lnTo>
                  <a:pt x="223217" y="1889759"/>
                </a:lnTo>
                <a:lnTo>
                  <a:pt x="236994" y="1895855"/>
                </a:lnTo>
                <a:lnTo>
                  <a:pt x="251115" y="1898903"/>
                </a:lnTo>
                <a:lnTo>
                  <a:pt x="265438" y="1904999"/>
                </a:lnTo>
                <a:lnTo>
                  <a:pt x="294964" y="1911095"/>
                </a:lnTo>
                <a:lnTo>
                  <a:pt x="6153165" y="1911095"/>
                </a:lnTo>
                <a:lnTo>
                  <a:pt x="6182730" y="1904999"/>
                </a:lnTo>
                <a:lnTo>
                  <a:pt x="325742" y="1904999"/>
                </a:lnTo>
                <a:lnTo>
                  <a:pt x="310920" y="1901951"/>
                </a:lnTo>
                <a:lnTo>
                  <a:pt x="296180" y="1901951"/>
                </a:lnTo>
                <a:lnTo>
                  <a:pt x="267605" y="1895855"/>
                </a:lnTo>
                <a:lnTo>
                  <a:pt x="253745" y="1889759"/>
                </a:lnTo>
                <a:lnTo>
                  <a:pt x="240042" y="1886711"/>
                </a:lnTo>
                <a:lnTo>
                  <a:pt x="226743" y="1880615"/>
                </a:lnTo>
                <a:lnTo>
                  <a:pt x="201061" y="1868423"/>
                </a:lnTo>
                <a:lnTo>
                  <a:pt x="188787" y="1862327"/>
                </a:lnTo>
                <a:lnTo>
                  <a:pt x="177021" y="1853183"/>
                </a:lnTo>
                <a:lnTo>
                  <a:pt x="165424" y="1847087"/>
                </a:lnTo>
                <a:lnTo>
                  <a:pt x="154365" y="1837943"/>
                </a:lnTo>
                <a:lnTo>
                  <a:pt x="133218" y="1816607"/>
                </a:lnTo>
                <a:lnTo>
                  <a:pt x="114229" y="1795271"/>
                </a:lnTo>
                <a:lnTo>
                  <a:pt x="105930" y="1786127"/>
                </a:lnTo>
                <a:lnTo>
                  <a:pt x="83033" y="1749551"/>
                </a:lnTo>
                <a:lnTo>
                  <a:pt x="65544" y="1709927"/>
                </a:lnTo>
                <a:lnTo>
                  <a:pt x="61042" y="1697735"/>
                </a:lnTo>
                <a:lnTo>
                  <a:pt x="57089" y="1682495"/>
                </a:lnTo>
                <a:lnTo>
                  <a:pt x="53876" y="1670303"/>
                </a:lnTo>
                <a:lnTo>
                  <a:pt x="51233" y="1655063"/>
                </a:lnTo>
                <a:lnTo>
                  <a:pt x="49423" y="1639823"/>
                </a:lnTo>
                <a:lnTo>
                  <a:pt x="48316" y="1624583"/>
                </a:lnTo>
                <a:lnTo>
                  <a:pt x="47993" y="1609343"/>
                </a:lnTo>
                <a:lnTo>
                  <a:pt x="48005" y="341375"/>
                </a:lnTo>
                <a:lnTo>
                  <a:pt x="51434" y="295655"/>
                </a:lnTo>
                <a:lnTo>
                  <a:pt x="57387" y="268223"/>
                </a:lnTo>
                <a:lnTo>
                  <a:pt x="61365" y="252983"/>
                </a:lnTo>
                <a:lnTo>
                  <a:pt x="77175" y="213359"/>
                </a:lnTo>
                <a:lnTo>
                  <a:pt x="98441" y="176783"/>
                </a:lnTo>
                <a:lnTo>
                  <a:pt x="134767" y="131063"/>
                </a:lnTo>
                <a:lnTo>
                  <a:pt x="166365" y="103631"/>
                </a:lnTo>
                <a:lnTo>
                  <a:pt x="177914" y="97535"/>
                </a:lnTo>
                <a:lnTo>
                  <a:pt x="189774" y="88391"/>
                </a:lnTo>
                <a:lnTo>
                  <a:pt x="214777" y="76199"/>
                </a:lnTo>
                <a:lnTo>
                  <a:pt x="241221" y="64007"/>
                </a:lnTo>
                <a:lnTo>
                  <a:pt x="254818" y="60959"/>
                </a:lnTo>
                <a:lnTo>
                  <a:pt x="268797" y="54863"/>
                </a:lnTo>
                <a:lnTo>
                  <a:pt x="282927" y="51815"/>
                </a:lnTo>
                <a:lnTo>
                  <a:pt x="297500" y="51815"/>
                </a:lnTo>
                <a:lnTo>
                  <a:pt x="312075" y="48767"/>
                </a:lnTo>
                <a:lnTo>
                  <a:pt x="327029" y="48767"/>
                </a:lnTo>
                <a:lnTo>
                  <a:pt x="342125" y="45719"/>
                </a:lnTo>
                <a:lnTo>
                  <a:pt x="6183492" y="45719"/>
                </a:lnTo>
                <a:lnTo>
                  <a:pt x="6153927" y="39623"/>
                </a:lnTo>
                <a:close/>
              </a:path>
              <a:path w="6449059" h="1950720">
                <a:moveTo>
                  <a:pt x="6183492" y="45719"/>
                </a:moveTo>
                <a:lnTo>
                  <a:pt x="6107292" y="45719"/>
                </a:lnTo>
                <a:lnTo>
                  <a:pt x="6123172" y="48767"/>
                </a:lnTo>
                <a:lnTo>
                  <a:pt x="6137925" y="48767"/>
                </a:lnTo>
                <a:lnTo>
                  <a:pt x="6152768" y="51815"/>
                </a:lnTo>
                <a:lnTo>
                  <a:pt x="6167003" y="51815"/>
                </a:lnTo>
                <a:lnTo>
                  <a:pt x="6181359" y="57911"/>
                </a:lnTo>
                <a:lnTo>
                  <a:pt x="6208913" y="64007"/>
                </a:lnTo>
                <a:lnTo>
                  <a:pt x="6247896" y="82295"/>
                </a:lnTo>
                <a:lnTo>
                  <a:pt x="6259845" y="91439"/>
                </a:lnTo>
                <a:lnTo>
                  <a:pt x="6272037" y="97535"/>
                </a:lnTo>
                <a:lnTo>
                  <a:pt x="6283314" y="106679"/>
                </a:lnTo>
                <a:lnTo>
                  <a:pt x="6294378" y="115823"/>
                </a:lnTo>
                <a:lnTo>
                  <a:pt x="6315714" y="134111"/>
                </a:lnTo>
                <a:lnTo>
                  <a:pt x="6334643" y="155447"/>
                </a:lnTo>
                <a:lnTo>
                  <a:pt x="6342903" y="164591"/>
                </a:lnTo>
                <a:lnTo>
                  <a:pt x="6365763" y="201167"/>
                </a:lnTo>
                <a:lnTo>
                  <a:pt x="6383289" y="240791"/>
                </a:lnTo>
                <a:lnTo>
                  <a:pt x="6387708" y="252983"/>
                </a:lnTo>
                <a:lnTo>
                  <a:pt x="6397492" y="295655"/>
                </a:lnTo>
                <a:lnTo>
                  <a:pt x="6400815" y="341375"/>
                </a:lnTo>
                <a:lnTo>
                  <a:pt x="6400815" y="1609343"/>
                </a:lnTo>
                <a:lnTo>
                  <a:pt x="6397370" y="1655063"/>
                </a:lnTo>
                <a:lnTo>
                  <a:pt x="6387464" y="1697735"/>
                </a:lnTo>
                <a:lnTo>
                  <a:pt x="6382770" y="1712975"/>
                </a:lnTo>
                <a:lnTo>
                  <a:pt x="6377558" y="1725167"/>
                </a:lnTo>
                <a:lnTo>
                  <a:pt x="6371584" y="1737359"/>
                </a:lnTo>
                <a:lnTo>
                  <a:pt x="6365123" y="1752599"/>
                </a:lnTo>
                <a:lnTo>
                  <a:pt x="6358143" y="1764791"/>
                </a:lnTo>
                <a:lnTo>
                  <a:pt x="6350370" y="1773935"/>
                </a:lnTo>
                <a:lnTo>
                  <a:pt x="6342263" y="1786127"/>
                </a:lnTo>
                <a:lnTo>
                  <a:pt x="6314069" y="1819655"/>
                </a:lnTo>
                <a:lnTo>
                  <a:pt x="6282430" y="1847087"/>
                </a:lnTo>
                <a:lnTo>
                  <a:pt x="6270878" y="1853183"/>
                </a:lnTo>
                <a:lnTo>
                  <a:pt x="6259083" y="1862327"/>
                </a:lnTo>
                <a:lnTo>
                  <a:pt x="6234180" y="1874519"/>
                </a:lnTo>
                <a:lnTo>
                  <a:pt x="6207632" y="1886711"/>
                </a:lnTo>
                <a:lnTo>
                  <a:pt x="6194038" y="1889759"/>
                </a:lnTo>
                <a:lnTo>
                  <a:pt x="6180078" y="1895855"/>
                </a:lnTo>
                <a:lnTo>
                  <a:pt x="6151488" y="1901951"/>
                </a:lnTo>
                <a:lnTo>
                  <a:pt x="6136644" y="1901951"/>
                </a:lnTo>
                <a:lnTo>
                  <a:pt x="6121923" y="1904999"/>
                </a:lnTo>
                <a:lnTo>
                  <a:pt x="6182730" y="1904999"/>
                </a:lnTo>
                <a:lnTo>
                  <a:pt x="6197086" y="1898903"/>
                </a:lnTo>
                <a:lnTo>
                  <a:pt x="6211199" y="1895855"/>
                </a:lnTo>
                <a:lnTo>
                  <a:pt x="6264264" y="1871471"/>
                </a:lnTo>
                <a:lnTo>
                  <a:pt x="6299591" y="1844039"/>
                </a:lnTo>
                <a:lnTo>
                  <a:pt x="6340982" y="1804415"/>
                </a:lnTo>
                <a:lnTo>
                  <a:pt x="6366372" y="1767839"/>
                </a:lnTo>
                <a:lnTo>
                  <a:pt x="6386459" y="1728215"/>
                </a:lnTo>
                <a:lnTo>
                  <a:pt x="6391914" y="1716023"/>
                </a:lnTo>
                <a:lnTo>
                  <a:pt x="6404106" y="1673351"/>
                </a:lnTo>
                <a:lnTo>
                  <a:pt x="6410081" y="1627631"/>
                </a:lnTo>
                <a:lnTo>
                  <a:pt x="6410446" y="1609343"/>
                </a:lnTo>
                <a:lnTo>
                  <a:pt x="6410446" y="341375"/>
                </a:lnTo>
                <a:lnTo>
                  <a:pt x="6406911" y="295655"/>
                </a:lnTo>
                <a:lnTo>
                  <a:pt x="6396852" y="249935"/>
                </a:lnTo>
                <a:lnTo>
                  <a:pt x="6392158" y="237743"/>
                </a:lnTo>
                <a:lnTo>
                  <a:pt x="6386702" y="222503"/>
                </a:lnTo>
                <a:lnTo>
                  <a:pt x="6380606" y="210311"/>
                </a:lnTo>
                <a:lnTo>
                  <a:pt x="6373992" y="198119"/>
                </a:lnTo>
                <a:lnTo>
                  <a:pt x="6366647" y="182879"/>
                </a:lnTo>
                <a:lnTo>
                  <a:pt x="6358905" y="170687"/>
                </a:lnTo>
                <a:lnTo>
                  <a:pt x="6350370" y="158495"/>
                </a:lnTo>
                <a:lnTo>
                  <a:pt x="6341622" y="149351"/>
                </a:lnTo>
                <a:lnTo>
                  <a:pt x="6322176" y="128015"/>
                </a:lnTo>
                <a:lnTo>
                  <a:pt x="6300353" y="106679"/>
                </a:lnTo>
                <a:lnTo>
                  <a:pt x="6288923" y="97535"/>
                </a:lnTo>
                <a:lnTo>
                  <a:pt x="6277218" y="88391"/>
                </a:lnTo>
                <a:lnTo>
                  <a:pt x="6264660" y="82295"/>
                </a:lnTo>
                <a:lnTo>
                  <a:pt x="6252225" y="73151"/>
                </a:lnTo>
                <a:lnTo>
                  <a:pt x="6211961" y="54863"/>
                </a:lnTo>
                <a:lnTo>
                  <a:pt x="6197726" y="51815"/>
                </a:lnTo>
                <a:lnTo>
                  <a:pt x="6183492" y="45719"/>
                </a:lnTo>
                <a:close/>
              </a:path>
              <a:path w="6449059" h="1950720">
                <a:moveTo>
                  <a:pt x="6123447" y="36575"/>
                </a:moveTo>
                <a:lnTo>
                  <a:pt x="326291" y="36575"/>
                </a:lnTo>
                <a:lnTo>
                  <a:pt x="310883" y="39623"/>
                </a:lnTo>
                <a:lnTo>
                  <a:pt x="6138687" y="39623"/>
                </a:lnTo>
                <a:lnTo>
                  <a:pt x="6123447" y="36575"/>
                </a:lnTo>
                <a:close/>
              </a:path>
            </a:pathLst>
          </a:custGeom>
          <a:solidFill>
            <a:srgbClr val="AF7D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10" name="object 10"/>
          <p:cNvSpPr txBox="1"/>
          <p:nvPr/>
        </p:nvSpPr>
        <p:spPr>
          <a:xfrm>
            <a:off x="2381251" y="4762500"/>
            <a:ext cx="5800725" cy="1477328"/>
          </a:xfrm>
          <a:prstGeom prst="rect">
            <a:avLst/>
          </a:prstGeom>
        </p:spPr>
        <p:txBody>
          <a:bodyPr lIns="0" tIns="0" rIns="0" bIns="0">
            <a:spAutoFit/>
          </a:bodyPr>
          <a:lstStyle/>
          <a:p>
            <a:pPr marL="12700">
              <a:defRPr/>
            </a:pPr>
            <a:r>
              <a:rPr sz="2400" b="1" spc="-15" dirty="0">
                <a:solidFill>
                  <a:srgbClr val="FFFFFF"/>
                </a:solidFill>
                <a:latin typeface="Corbel"/>
                <a:cs typeface="Corbel"/>
              </a:rPr>
              <a:t>Interpr</a:t>
            </a:r>
            <a:r>
              <a:rPr sz="2400" b="1" spc="-10" dirty="0">
                <a:solidFill>
                  <a:srgbClr val="FFFFFF"/>
                </a:solidFill>
                <a:latin typeface="Corbel"/>
                <a:cs typeface="Corbel"/>
              </a:rPr>
              <a:t>e</a:t>
            </a:r>
            <a:r>
              <a:rPr sz="2400" b="1" spc="-20" dirty="0">
                <a:solidFill>
                  <a:srgbClr val="FFFFFF"/>
                </a:solidFill>
                <a:latin typeface="Corbel"/>
                <a:cs typeface="Corbel"/>
              </a:rPr>
              <a:t>tas</a:t>
            </a:r>
            <a:r>
              <a:rPr sz="2400" b="1" spc="-10" dirty="0">
                <a:solidFill>
                  <a:srgbClr val="FFFFFF"/>
                </a:solidFill>
                <a:latin typeface="Corbel"/>
                <a:cs typeface="Corbel"/>
              </a:rPr>
              <a:t>i</a:t>
            </a:r>
            <a:r>
              <a:rPr sz="2400" b="1" spc="-120" dirty="0">
                <a:solidFill>
                  <a:srgbClr val="FFFFFF"/>
                </a:solidFill>
                <a:latin typeface="Times New Roman"/>
                <a:cs typeface="Times New Roman"/>
              </a:rPr>
              <a:t> </a:t>
            </a:r>
            <a:r>
              <a:rPr sz="2400" b="1" dirty="0">
                <a:solidFill>
                  <a:srgbClr val="FFFFFF"/>
                </a:solidFill>
                <a:latin typeface="Corbel"/>
                <a:cs typeface="Corbel"/>
              </a:rPr>
              <a:t>:</a:t>
            </a:r>
            <a:endParaRPr sz="2400">
              <a:latin typeface="Corbel"/>
              <a:cs typeface="Corbel"/>
            </a:endParaRPr>
          </a:p>
          <a:p>
            <a:pPr marL="355600" indent="-342900">
              <a:buClr>
                <a:srgbClr val="FFFFFF"/>
              </a:buClr>
              <a:buFont typeface="Corbel"/>
              <a:buAutoNum type="alphaLcPeriod"/>
              <a:tabLst>
                <a:tab pos="355600" algn="l"/>
              </a:tabLst>
              <a:defRPr/>
            </a:pPr>
            <a:r>
              <a:rPr sz="2400" b="1" spc="-5" dirty="0">
                <a:solidFill>
                  <a:srgbClr val="FFFFFF"/>
                </a:solidFill>
                <a:latin typeface="Corbel"/>
                <a:cs typeface="Corbel"/>
              </a:rPr>
              <a:t>O</a:t>
            </a:r>
            <a:r>
              <a:rPr sz="2400" b="1" dirty="0">
                <a:solidFill>
                  <a:srgbClr val="FFFFFF"/>
                </a:solidFill>
                <a:latin typeface="Corbel"/>
                <a:cs typeface="Corbel"/>
              </a:rPr>
              <a:t>R</a:t>
            </a:r>
            <a:r>
              <a:rPr sz="2400" b="1" spc="-105" dirty="0">
                <a:solidFill>
                  <a:srgbClr val="FFFFFF"/>
                </a:solidFill>
                <a:latin typeface="Times New Roman"/>
                <a:cs typeface="Times New Roman"/>
              </a:rPr>
              <a:t> </a:t>
            </a:r>
            <a:r>
              <a:rPr sz="2400" b="1" dirty="0">
                <a:solidFill>
                  <a:srgbClr val="FFFFFF"/>
                </a:solidFill>
                <a:latin typeface="Corbel"/>
                <a:cs typeface="Corbel"/>
              </a:rPr>
              <a:t>&gt;</a:t>
            </a:r>
            <a:r>
              <a:rPr sz="2400" b="1" spc="-114" dirty="0">
                <a:solidFill>
                  <a:srgbClr val="FFFFFF"/>
                </a:solidFill>
                <a:latin typeface="Times New Roman"/>
                <a:cs typeface="Times New Roman"/>
              </a:rPr>
              <a:t> </a:t>
            </a:r>
            <a:r>
              <a:rPr sz="2400" b="1" spc="-15" dirty="0">
                <a:solidFill>
                  <a:srgbClr val="FFFFFF"/>
                </a:solidFill>
                <a:latin typeface="Corbel"/>
                <a:cs typeface="Corbel"/>
              </a:rPr>
              <a:t>1</a:t>
            </a:r>
            <a:r>
              <a:rPr sz="2400" b="1" spc="-100" dirty="0">
                <a:solidFill>
                  <a:srgbClr val="FFFFFF"/>
                </a:solidFill>
                <a:latin typeface="Times New Roman"/>
                <a:cs typeface="Times New Roman"/>
              </a:rPr>
              <a:t> </a:t>
            </a:r>
            <a:r>
              <a:rPr sz="2400" b="1" dirty="0">
                <a:solidFill>
                  <a:srgbClr val="FFFFFF"/>
                </a:solidFill>
                <a:latin typeface="Corbel"/>
                <a:cs typeface="Corbel"/>
              </a:rPr>
              <a:t>:</a:t>
            </a:r>
            <a:r>
              <a:rPr sz="2400" b="1" spc="-100" dirty="0">
                <a:solidFill>
                  <a:srgbClr val="FFFFFF"/>
                </a:solidFill>
                <a:latin typeface="Times New Roman"/>
                <a:cs typeface="Times New Roman"/>
              </a:rPr>
              <a:t> </a:t>
            </a:r>
            <a:r>
              <a:rPr sz="2400" b="1" spc="-15" dirty="0">
                <a:solidFill>
                  <a:srgbClr val="FFFFFF"/>
                </a:solidFill>
                <a:latin typeface="Corbel"/>
                <a:cs typeface="Corbel"/>
              </a:rPr>
              <a:t>Faktor</a:t>
            </a:r>
            <a:r>
              <a:rPr sz="2400" b="1" spc="-105" dirty="0">
                <a:solidFill>
                  <a:srgbClr val="FFFFFF"/>
                </a:solidFill>
                <a:latin typeface="Times New Roman"/>
                <a:cs typeface="Times New Roman"/>
              </a:rPr>
              <a:t> </a:t>
            </a:r>
            <a:r>
              <a:rPr sz="2400" b="1" spc="-15" dirty="0">
                <a:solidFill>
                  <a:srgbClr val="FFFFFF"/>
                </a:solidFill>
                <a:latin typeface="Corbel"/>
                <a:cs typeface="Corbel"/>
              </a:rPr>
              <a:t>Ras</a:t>
            </a:r>
            <a:r>
              <a:rPr sz="2400" b="1" spc="-5" dirty="0">
                <a:solidFill>
                  <a:srgbClr val="FFFFFF"/>
                </a:solidFill>
                <a:latin typeface="Corbel"/>
                <a:cs typeface="Corbel"/>
              </a:rPr>
              <a:t>i</a:t>
            </a:r>
            <a:r>
              <a:rPr sz="2400" b="1" spc="-55" dirty="0">
                <a:solidFill>
                  <a:srgbClr val="FFFFFF"/>
                </a:solidFill>
                <a:latin typeface="Corbel"/>
                <a:cs typeface="Corbel"/>
              </a:rPr>
              <a:t>k</a:t>
            </a:r>
            <a:r>
              <a:rPr sz="2400" b="1" spc="-15" dirty="0">
                <a:solidFill>
                  <a:srgbClr val="FFFFFF"/>
                </a:solidFill>
                <a:latin typeface="Corbel"/>
                <a:cs typeface="Corbel"/>
              </a:rPr>
              <a:t>o</a:t>
            </a:r>
            <a:endParaRPr sz="2400">
              <a:latin typeface="Corbel"/>
              <a:cs typeface="Corbel"/>
            </a:endParaRPr>
          </a:p>
          <a:p>
            <a:pPr marL="355600" indent="-342900">
              <a:buClr>
                <a:srgbClr val="FFFFFF"/>
              </a:buClr>
              <a:buFont typeface="Corbel"/>
              <a:buAutoNum type="alphaLcPeriod"/>
              <a:tabLst>
                <a:tab pos="355600" algn="l"/>
              </a:tabLst>
              <a:defRPr/>
            </a:pPr>
            <a:r>
              <a:rPr sz="2400" b="1" spc="-5" dirty="0">
                <a:solidFill>
                  <a:srgbClr val="FFFFFF"/>
                </a:solidFill>
                <a:latin typeface="Corbel"/>
                <a:cs typeface="Corbel"/>
              </a:rPr>
              <a:t>O</a:t>
            </a:r>
            <a:r>
              <a:rPr sz="2400" b="1" dirty="0">
                <a:solidFill>
                  <a:srgbClr val="FFFFFF"/>
                </a:solidFill>
                <a:latin typeface="Corbel"/>
                <a:cs typeface="Corbel"/>
              </a:rPr>
              <a:t>R</a:t>
            </a:r>
            <a:r>
              <a:rPr sz="2400" b="1" spc="-105" dirty="0">
                <a:solidFill>
                  <a:srgbClr val="FFFFFF"/>
                </a:solidFill>
                <a:latin typeface="Times New Roman"/>
                <a:cs typeface="Times New Roman"/>
              </a:rPr>
              <a:t> </a:t>
            </a:r>
            <a:r>
              <a:rPr sz="2400" b="1" dirty="0">
                <a:solidFill>
                  <a:srgbClr val="FFFFFF"/>
                </a:solidFill>
                <a:latin typeface="Corbel"/>
                <a:cs typeface="Corbel"/>
              </a:rPr>
              <a:t>=</a:t>
            </a:r>
            <a:r>
              <a:rPr sz="2400" b="1" spc="-114" dirty="0">
                <a:solidFill>
                  <a:srgbClr val="FFFFFF"/>
                </a:solidFill>
                <a:latin typeface="Times New Roman"/>
                <a:cs typeface="Times New Roman"/>
              </a:rPr>
              <a:t> </a:t>
            </a:r>
            <a:r>
              <a:rPr sz="2400" b="1" spc="-15" dirty="0">
                <a:solidFill>
                  <a:srgbClr val="FFFFFF"/>
                </a:solidFill>
                <a:latin typeface="Corbel"/>
                <a:cs typeface="Corbel"/>
              </a:rPr>
              <a:t>1</a:t>
            </a:r>
            <a:r>
              <a:rPr sz="2400" b="1" spc="-100" dirty="0">
                <a:solidFill>
                  <a:srgbClr val="FFFFFF"/>
                </a:solidFill>
                <a:latin typeface="Times New Roman"/>
                <a:cs typeface="Times New Roman"/>
              </a:rPr>
              <a:t> </a:t>
            </a:r>
            <a:r>
              <a:rPr sz="2400" b="1" dirty="0">
                <a:solidFill>
                  <a:srgbClr val="FFFFFF"/>
                </a:solidFill>
                <a:latin typeface="Corbel"/>
                <a:cs typeface="Corbel"/>
              </a:rPr>
              <a:t>:</a:t>
            </a:r>
            <a:r>
              <a:rPr sz="2400" b="1" spc="-100" dirty="0">
                <a:solidFill>
                  <a:srgbClr val="FFFFFF"/>
                </a:solidFill>
                <a:latin typeface="Times New Roman"/>
                <a:cs typeface="Times New Roman"/>
              </a:rPr>
              <a:t> </a:t>
            </a:r>
            <a:r>
              <a:rPr sz="2400" b="1" spc="-20" dirty="0">
                <a:solidFill>
                  <a:srgbClr val="FFFFFF"/>
                </a:solidFill>
                <a:latin typeface="Corbel"/>
                <a:cs typeface="Corbel"/>
              </a:rPr>
              <a:t>N</a:t>
            </a:r>
            <a:r>
              <a:rPr sz="2400" b="1" spc="-10" dirty="0">
                <a:solidFill>
                  <a:srgbClr val="FFFFFF"/>
                </a:solidFill>
                <a:latin typeface="Corbel"/>
                <a:cs typeface="Corbel"/>
              </a:rPr>
              <a:t>e</a:t>
            </a:r>
            <a:r>
              <a:rPr sz="2400" b="1" spc="-5" dirty="0">
                <a:solidFill>
                  <a:srgbClr val="FFFFFF"/>
                </a:solidFill>
                <a:latin typeface="Corbel"/>
                <a:cs typeface="Corbel"/>
              </a:rPr>
              <a:t>tral</a:t>
            </a:r>
            <a:endParaRPr sz="2400">
              <a:latin typeface="Corbel"/>
              <a:cs typeface="Corbel"/>
            </a:endParaRPr>
          </a:p>
          <a:p>
            <a:pPr marL="355600" indent="-342900">
              <a:buClr>
                <a:srgbClr val="FFFFFF"/>
              </a:buClr>
              <a:buFont typeface="Corbel"/>
              <a:buAutoNum type="alphaLcPeriod"/>
              <a:tabLst>
                <a:tab pos="355600" algn="l"/>
              </a:tabLst>
              <a:defRPr/>
            </a:pPr>
            <a:r>
              <a:rPr sz="2400" b="1" spc="-5" dirty="0">
                <a:solidFill>
                  <a:srgbClr val="FFFFFF"/>
                </a:solidFill>
                <a:latin typeface="Corbel"/>
                <a:cs typeface="Corbel"/>
              </a:rPr>
              <a:t>O</a:t>
            </a:r>
            <a:r>
              <a:rPr sz="2400" b="1" dirty="0">
                <a:solidFill>
                  <a:srgbClr val="FFFFFF"/>
                </a:solidFill>
                <a:latin typeface="Corbel"/>
                <a:cs typeface="Corbel"/>
              </a:rPr>
              <a:t>R</a:t>
            </a:r>
            <a:r>
              <a:rPr sz="2400" b="1" spc="-105" dirty="0">
                <a:solidFill>
                  <a:srgbClr val="FFFFFF"/>
                </a:solidFill>
                <a:latin typeface="Times New Roman"/>
                <a:cs typeface="Times New Roman"/>
              </a:rPr>
              <a:t> </a:t>
            </a:r>
            <a:r>
              <a:rPr sz="2400" b="1" dirty="0">
                <a:solidFill>
                  <a:srgbClr val="FFFFFF"/>
                </a:solidFill>
                <a:latin typeface="Corbel"/>
                <a:cs typeface="Corbel"/>
              </a:rPr>
              <a:t>&lt;</a:t>
            </a:r>
            <a:r>
              <a:rPr sz="2400" b="1" spc="-114" dirty="0">
                <a:solidFill>
                  <a:srgbClr val="FFFFFF"/>
                </a:solidFill>
                <a:latin typeface="Times New Roman"/>
                <a:cs typeface="Times New Roman"/>
              </a:rPr>
              <a:t> </a:t>
            </a:r>
            <a:r>
              <a:rPr sz="2400" b="1" spc="-15" dirty="0">
                <a:solidFill>
                  <a:srgbClr val="FFFFFF"/>
                </a:solidFill>
                <a:latin typeface="Corbel"/>
                <a:cs typeface="Corbel"/>
              </a:rPr>
              <a:t>1</a:t>
            </a:r>
            <a:r>
              <a:rPr sz="2400" b="1" spc="-100" dirty="0">
                <a:solidFill>
                  <a:srgbClr val="FFFFFF"/>
                </a:solidFill>
                <a:latin typeface="Times New Roman"/>
                <a:cs typeface="Times New Roman"/>
              </a:rPr>
              <a:t> </a:t>
            </a:r>
            <a:r>
              <a:rPr sz="2400" b="1" dirty="0">
                <a:solidFill>
                  <a:srgbClr val="FFFFFF"/>
                </a:solidFill>
                <a:latin typeface="Corbel"/>
                <a:cs typeface="Corbel"/>
              </a:rPr>
              <a:t>:</a:t>
            </a:r>
            <a:r>
              <a:rPr sz="2400" b="1" spc="-100" dirty="0">
                <a:solidFill>
                  <a:srgbClr val="FFFFFF"/>
                </a:solidFill>
                <a:latin typeface="Times New Roman"/>
                <a:cs typeface="Times New Roman"/>
              </a:rPr>
              <a:t> </a:t>
            </a:r>
            <a:r>
              <a:rPr sz="2400" b="1" spc="-20" dirty="0">
                <a:solidFill>
                  <a:srgbClr val="FFFFFF"/>
                </a:solidFill>
                <a:latin typeface="Corbel"/>
                <a:cs typeface="Corbel"/>
              </a:rPr>
              <a:t>Buka</a:t>
            </a:r>
            <a:r>
              <a:rPr sz="2400" b="1" spc="-15" dirty="0">
                <a:solidFill>
                  <a:srgbClr val="FFFFFF"/>
                </a:solidFill>
                <a:latin typeface="Corbel"/>
                <a:cs typeface="Corbel"/>
              </a:rPr>
              <a:t>n</a:t>
            </a:r>
            <a:r>
              <a:rPr sz="2400" b="1" spc="-80" dirty="0">
                <a:solidFill>
                  <a:srgbClr val="FFFFFF"/>
                </a:solidFill>
                <a:latin typeface="Times New Roman"/>
                <a:cs typeface="Times New Roman"/>
              </a:rPr>
              <a:t> </a:t>
            </a:r>
            <a:r>
              <a:rPr sz="2400" b="1" spc="-20" dirty="0">
                <a:solidFill>
                  <a:srgbClr val="FFFFFF"/>
                </a:solidFill>
                <a:latin typeface="Corbel"/>
                <a:cs typeface="Corbel"/>
              </a:rPr>
              <a:t>fakt</a:t>
            </a:r>
            <a:r>
              <a:rPr sz="2400" b="1" spc="-10" dirty="0">
                <a:solidFill>
                  <a:srgbClr val="FFFFFF"/>
                </a:solidFill>
                <a:latin typeface="Corbel"/>
                <a:cs typeface="Corbel"/>
              </a:rPr>
              <a:t>or</a:t>
            </a:r>
            <a:r>
              <a:rPr sz="2400" b="1" spc="-105" dirty="0">
                <a:solidFill>
                  <a:srgbClr val="FFFFFF"/>
                </a:solidFill>
                <a:latin typeface="Times New Roman"/>
                <a:cs typeface="Times New Roman"/>
              </a:rPr>
              <a:t> </a:t>
            </a:r>
            <a:r>
              <a:rPr sz="2400" b="1" spc="-60" dirty="0">
                <a:solidFill>
                  <a:srgbClr val="FFFFFF"/>
                </a:solidFill>
                <a:latin typeface="Corbel"/>
                <a:cs typeface="Corbel"/>
              </a:rPr>
              <a:t>R</a:t>
            </a:r>
            <a:r>
              <a:rPr sz="2400" b="1" spc="-15" dirty="0">
                <a:solidFill>
                  <a:srgbClr val="FFFFFF"/>
                </a:solidFill>
                <a:latin typeface="Corbel"/>
                <a:cs typeface="Corbel"/>
              </a:rPr>
              <a:t>es</a:t>
            </a:r>
            <a:r>
              <a:rPr sz="2400" b="1" spc="-5" dirty="0">
                <a:solidFill>
                  <a:srgbClr val="FFFFFF"/>
                </a:solidFill>
                <a:latin typeface="Corbel"/>
                <a:cs typeface="Corbel"/>
              </a:rPr>
              <a:t>i</a:t>
            </a:r>
            <a:r>
              <a:rPr sz="2400" b="1" spc="-55" dirty="0">
                <a:solidFill>
                  <a:srgbClr val="FFFFFF"/>
                </a:solidFill>
                <a:latin typeface="Corbel"/>
                <a:cs typeface="Corbel"/>
              </a:rPr>
              <a:t>k</a:t>
            </a:r>
            <a:r>
              <a:rPr sz="2400" b="1" spc="-15" dirty="0">
                <a:solidFill>
                  <a:srgbClr val="FFFFFF"/>
                </a:solidFill>
                <a:latin typeface="Corbel"/>
                <a:cs typeface="Corbel"/>
              </a:rPr>
              <a:t>o</a:t>
            </a:r>
            <a:r>
              <a:rPr sz="2400" b="1" spc="-114" dirty="0">
                <a:solidFill>
                  <a:srgbClr val="FFFFFF"/>
                </a:solidFill>
                <a:latin typeface="Times New Roman"/>
                <a:cs typeface="Times New Roman"/>
              </a:rPr>
              <a:t> </a:t>
            </a:r>
            <a:r>
              <a:rPr sz="2400" b="1" spc="-10" dirty="0">
                <a:solidFill>
                  <a:srgbClr val="FFFFFF"/>
                </a:solidFill>
                <a:latin typeface="Corbel"/>
                <a:cs typeface="Corbel"/>
              </a:rPr>
              <a:t>(</a:t>
            </a:r>
            <a:r>
              <a:rPr sz="2400" b="1" spc="-100" dirty="0">
                <a:solidFill>
                  <a:srgbClr val="FFFFFF"/>
                </a:solidFill>
                <a:latin typeface="Times New Roman"/>
                <a:cs typeface="Times New Roman"/>
              </a:rPr>
              <a:t> </a:t>
            </a:r>
            <a:r>
              <a:rPr sz="2400" b="1" spc="-15" dirty="0">
                <a:solidFill>
                  <a:srgbClr val="FFFFFF"/>
                </a:solidFill>
                <a:latin typeface="Corbel"/>
                <a:cs typeface="Corbel"/>
              </a:rPr>
              <a:t>prosp</a:t>
            </a:r>
            <a:r>
              <a:rPr sz="2400" b="1" spc="-10" dirty="0">
                <a:solidFill>
                  <a:srgbClr val="FFFFFF"/>
                </a:solidFill>
                <a:latin typeface="Corbel"/>
                <a:cs typeface="Corbel"/>
              </a:rPr>
              <a:t>e</a:t>
            </a:r>
            <a:r>
              <a:rPr sz="2400" b="1" spc="-5" dirty="0">
                <a:solidFill>
                  <a:srgbClr val="FFFFFF"/>
                </a:solidFill>
                <a:latin typeface="Corbel"/>
                <a:cs typeface="Corbel"/>
              </a:rPr>
              <a:t>kti</a:t>
            </a:r>
            <a:r>
              <a:rPr sz="2400" b="1" dirty="0">
                <a:solidFill>
                  <a:srgbClr val="FFFFFF"/>
                </a:solidFill>
                <a:latin typeface="Corbel"/>
                <a:cs typeface="Corbel"/>
              </a:rPr>
              <a:t>f</a:t>
            </a:r>
            <a:r>
              <a:rPr sz="2400" b="1" spc="-110" dirty="0">
                <a:solidFill>
                  <a:srgbClr val="FFFFFF"/>
                </a:solidFill>
                <a:latin typeface="Times New Roman"/>
                <a:cs typeface="Times New Roman"/>
              </a:rPr>
              <a:t> </a:t>
            </a:r>
            <a:r>
              <a:rPr sz="2400" b="1" spc="-10" dirty="0">
                <a:solidFill>
                  <a:srgbClr val="FFFFFF"/>
                </a:solidFill>
                <a:latin typeface="Corbel"/>
                <a:cs typeface="Corbel"/>
              </a:rPr>
              <a:t>)</a:t>
            </a:r>
            <a:endParaRPr sz="2400">
              <a:latin typeface="Corbel"/>
              <a:cs typeface="Corbel"/>
            </a:endParaRPr>
          </a:p>
        </p:txBody>
      </p:sp>
    </p:spTree>
    <p:extLst>
      <p:ext uri="{BB962C8B-B14F-4D97-AF65-F5344CB8AC3E}">
        <p14:creationId xmlns:p14="http://schemas.microsoft.com/office/powerpoint/2010/main" val="313343059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engertian Epidemiologi dan Kesehatan Lingkungan</a:t>
            </a:r>
            <a:endParaRPr lang="id-ID" dirty="0"/>
          </a:p>
        </p:txBody>
      </p:sp>
      <p:sp>
        <p:nvSpPr>
          <p:cNvPr id="3" name="Content Placeholder 2"/>
          <p:cNvSpPr>
            <a:spLocks noGrp="1"/>
          </p:cNvSpPr>
          <p:nvPr>
            <p:ph idx="1"/>
          </p:nvPr>
        </p:nvSpPr>
        <p:spPr>
          <a:xfrm>
            <a:off x="1864426" y="2133600"/>
            <a:ext cx="9640186" cy="4124696"/>
          </a:xfrm>
        </p:spPr>
        <p:txBody>
          <a:bodyPr>
            <a:noAutofit/>
          </a:bodyPr>
          <a:lstStyle/>
          <a:p>
            <a:r>
              <a:rPr lang="id-ID" sz="2400" b="1" dirty="0"/>
              <a:t>Epidemiologi Kesehatan Lingkungan atau Epidemiologi </a:t>
            </a:r>
            <a:r>
              <a:rPr lang="id-ID" sz="2400" b="1" dirty="0" smtClean="0"/>
              <a:t>Lingkungan</a:t>
            </a:r>
            <a:r>
              <a:rPr lang="en-GB" sz="2400" b="1" dirty="0" smtClean="0"/>
              <a:t> </a:t>
            </a:r>
            <a:r>
              <a:rPr lang="id-ID" sz="2400" b="1" dirty="0" smtClean="0"/>
              <a:t>adalah </a:t>
            </a:r>
            <a:r>
              <a:rPr lang="id-ID" sz="2400" b="1" dirty="0"/>
              <a:t>studi atau cabang keilmuan yang mempelajari </a:t>
            </a:r>
            <a:r>
              <a:rPr lang="id-ID" sz="2400" b="1" dirty="0" smtClean="0"/>
              <a:t>faktor-faktor</a:t>
            </a:r>
            <a:br>
              <a:rPr lang="id-ID" sz="2400" b="1" dirty="0" smtClean="0"/>
            </a:br>
            <a:r>
              <a:rPr lang="id-ID" sz="2400" b="1" dirty="0" smtClean="0"/>
              <a:t>lingkungan </a:t>
            </a:r>
            <a:r>
              <a:rPr lang="id-ID" sz="2400" b="1" dirty="0"/>
              <a:t>yang mempengaruhi timbulnya (kejadian) suatu penyakit, </a:t>
            </a:r>
            <a:r>
              <a:rPr lang="id-ID" sz="2400" b="1" dirty="0" smtClean="0"/>
              <a:t>dengan</a:t>
            </a:r>
            <a:r>
              <a:rPr lang="en-GB" sz="2400" b="1" dirty="0" smtClean="0"/>
              <a:t> </a:t>
            </a:r>
            <a:r>
              <a:rPr lang="id-ID" sz="2400" b="1" dirty="0" smtClean="0"/>
              <a:t>cara </a:t>
            </a:r>
            <a:r>
              <a:rPr lang="id-ID" sz="2400" b="1" dirty="0"/>
              <a:t>mempelajari dan mengukur dinamika hubungan interaktif </a:t>
            </a:r>
            <a:r>
              <a:rPr lang="id-ID" sz="2400" b="1" dirty="0" smtClean="0"/>
              <a:t>antara</a:t>
            </a:r>
            <a:r>
              <a:rPr lang="en-GB" sz="2400" b="1" dirty="0" smtClean="0"/>
              <a:t> </a:t>
            </a:r>
            <a:r>
              <a:rPr lang="id-ID" sz="2400" b="1" dirty="0" smtClean="0"/>
              <a:t>penduduk </a:t>
            </a:r>
            <a:r>
              <a:rPr lang="id-ID" sz="2400" b="1" dirty="0"/>
              <a:t>dengan lingkungan yang memiliki potensi bahaya pada </a:t>
            </a:r>
            <a:r>
              <a:rPr lang="id-ID" sz="2400" b="1" dirty="0" smtClean="0"/>
              <a:t>suatu</a:t>
            </a:r>
            <a:r>
              <a:rPr lang="en-GB" sz="2400" b="1" dirty="0" smtClean="0"/>
              <a:t> </a:t>
            </a:r>
            <a:r>
              <a:rPr lang="id-ID" sz="2400" b="1" dirty="0" smtClean="0"/>
              <a:t>waktu </a:t>
            </a:r>
            <a:r>
              <a:rPr lang="id-ID" sz="2400" b="1" dirty="0"/>
              <a:t>dan kawasan tertentu, untuk upaya promotif lainnya (Achmadi, 1991). </a:t>
            </a:r>
            <a:br>
              <a:rPr lang="id-ID" sz="2400" b="1" dirty="0"/>
            </a:br>
            <a:endParaRPr lang="id-ID" sz="2400" b="1" dirty="0"/>
          </a:p>
        </p:txBody>
      </p:sp>
    </p:spTree>
    <p:extLst>
      <p:ext uri="{BB962C8B-B14F-4D97-AF65-F5344CB8AC3E}">
        <p14:creationId xmlns:p14="http://schemas.microsoft.com/office/powerpoint/2010/main" val="228702732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object 2"/>
          <p:cNvSpPr>
            <a:spLocks noChangeArrowheads="1"/>
          </p:cNvSpPr>
          <p:nvPr/>
        </p:nvSpPr>
        <p:spPr bwMode="auto">
          <a:xfrm>
            <a:off x="1704975" y="238126"/>
            <a:ext cx="4724400" cy="904875"/>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endParaRPr lang="en-US"/>
          </a:p>
        </p:txBody>
      </p:sp>
      <p:sp>
        <p:nvSpPr>
          <p:cNvPr id="29699" name="object 3"/>
          <p:cNvSpPr txBox="1">
            <a:spLocks noChangeArrowheads="1"/>
          </p:cNvSpPr>
          <p:nvPr/>
        </p:nvSpPr>
        <p:spPr bwMode="auto">
          <a:xfrm>
            <a:off x="2141538" y="1931988"/>
            <a:ext cx="9211272" cy="295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marL="331788" indent="-319088" eaLnBrk="0" hangingPunct="0">
              <a:tabLst>
                <a:tab pos="331788" algn="l"/>
                <a:tab pos="3073400" algn="l"/>
              </a:tabLst>
              <a:defRPr>
                <a:solidFill>
                  <a:schemeClr val="tx1"/>
                </a:solidFill>
                <a:latin typeface="Calibri" panose="020F0502020204030204" pitchFamily="34" charset="0"/>
                <a:cs typeface="Arial" panose="020B0604020202020204" pitchFamily="34" charset="0"/>
              </a:defRPr>
            </a:lvl1pPr>
            <a:lvl2pPr marL="742950" indent="-285750" eaLnBrk="0" hangingPunct="0">
              <a:tabLst>
                <a:tab pos="331788" algn="l"/>
                <a:tab pos="3073400" algn="l"/>
              </a:tabLst>
              <a:defRPr>
                <a:solidFill>
                  <a:schemeClr val="tx1"/>
                </a:solidFill>
                <a:latin typeface="Calibri" panose="020F0502020204030204" pitchFamily="34" charset="0"/>
                <a:cs typeface="Arial" panose="020B0604020202020204" pitchFamily="34" charset="0"/>
              </a:defRPr>
            </a:lvl2pPr>
            <a:lvl3pPr marL="1143000" indent="-228600" eaLnBrk="0" hangingPunct="0">
              <a:tabLst>
                <a:tab pos="331788" algn="l"/>
                <a:tab pos="3073400" algn="l"/>
              </a:tabLst>
              <a:defRPr>
                <a:solidFill>
                  <a:schemeClr val="tx1"/>
                </a:solidFill>
                <a:latin typeface="Calibri" panose="020F0502020204030204" pitchFamily="34" charset="0"/>
                <a:cs typeface="Arial" panose="020B0604020202020204" pitchFamily="34" charset="0"/>
              </a:defRPr>
            </a:lvl3pPr>
            <a:lvl4pPr marL="1600200" indent="-228600" eaLnBrk="0" hangingPunct="0">
              <a:tabLst>
                <a:tab pos="331788" algn="l"/>
                <a:tab pos="3073400" algn="l"/>
              </a:tabLst>
              <a:defRPr>
                <a:solidFill>
                  <a:schemeClr val="tx1"/>
                </a:solidFill>
                <a:latin typeface="Calibri" panose="020F0502020204030204" pitchFamily="34" charset="0"/>
                <a:cs typeface="Arial" panose="020B0604020202020204" pitchFamily="34" charset="0"/>
              </a:defRPr>
            </a:lvl4pPr>
            <a:lvl5pPr marL="2057400" indent="-228600" eaLnBrk="0" hangingPunct="0">
              <a:tabLst>
                <a:tab pos="331788" algn="l"/>
                <a:tab pos="3073400" algn="l"/>
              </a:tabLst>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tabLst>
                <a:tab pos="331788" algn="l"/>
                <a:tab pos="3073400" algn="l"/>
              </a:tabLs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tabLst>
                <a:tab pos="331788" algn="l"/>
                <a:tab pos="3073400" algn="l"/>
              </a:tabLs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tabLst>
                <a:tab pos="331788" algn="l"/>
                <a:tab pos="3073400" algn="l"/>
              </a:tabLs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tabLst>
                <a:tab pos="331788" algn="l"/>
                <a:tab pos="3073400" algn="l"/>
              </a:tabLst>
              <a:defRPr>
                <a:solidFill>
                  <a:schemeClr val="tx1"/>
                </a:solidFill>
                <a:latin typeface="Calibri" panose="020F0502020204030204" pitchFamily="34" charset="0"/>
                <a:cs typeface="Arial" panose="020B0604020202020204" pitchFamily="34" charset="0"/>
              </a:defRPr>
            </a:lvl9pPr>
          </a:lstStyle>
          <a:p>
            <a:pPr algn="just" eaLnBrk="1" hangingPunct="1">
              <a:buClr>
                <a:srgbClr val="F0AC00"/>
              </a:buClr>
              <a:buSzPct val="80000"/>
              <a:buFont typeface="Wingdings 2" panose="05020102010507070707" pitchFamily="18" charset="2"/>
              <a:buChar char=""/>
            </a:pPr>
            <a:r>
              <a:rPr lang="en-US" sz="3200" b="1" dirty="0">
                <a:latin typeface="Corbel" panose="020B0503020204020204" pitchFamily="34" charset="0"/>
              </a:rPr>
              <a:t>Kelompok</a:t>
            </a:r>
            <a:r>
              <a:rPr lang="en-US" sz="3200" b="1" dirty="0">
                <a:latin typeface="Times New Roman" panose="02020603050405020304" pitchFamily="18" charset="0"/>
                <a:cs typeface="Times New Roman" panose="02020603050405020304" pitchFamily="18" charset="0"/>
              </a:rPr>
              <a:t> </a:t>
            </a:r>
            <a:r>
              <a:rPr lang="en-US" sz="3200" b="1" dirty="0">
                <a:latin typeface="Corbel" panose="020B0503020204020204" pitchFamily="34" charset="0"/>
              </a:rPr>
              <a:t>kontrol</a:t>
            </a:r>
            <a:r>
              <a:rPr lang="en-US" sz="3200" b="1" dirty="0">
                <a:latin typeface="Times New Roman" panose="02020603050405020304" pitchFamily="18" charset="0"/>
                <a:cs typeface="Times New Roman" panose="02020603050405020304" pitchFamily="18" charset="0"/>
              </a:rPr>
              <a:t> </a:t>
            </a:r>
            <a:r>
              <a:rPr lang="en-US" sz="3200" b="1" dirty="0">
                <a:latin typeface="Corbel" panose="020B0503020204020204" pitchFamily="34" charset="0"/>
              </a:rPr>
              <a:t>terandomisasi</a:t>
            </a:r>
            <a:r>
              <a:rPr lang="en-US" sz="3200" b="1" dirty="0">
                <a:latin typeface="Times New Roman" panose="02020603050405020304" pitchFamily="18" charset="0"/>
                <a:cs typeface="Times New Roman" panose="02020603050405020304" pitchFamily="18" charset="0"/>
              </a:rPr>
              <a:t> </a:t>
            </a:r>
            <a:r>
              <a:rPr lang="en-US" sz="3200" b="1" dirty="0">
                <a:latin typeface="Corbel" panose="020B0503020204020204" pitchFamily="34" charset="0"/>
              </a:rPr>
              <a:t>(</a:t>
            </a:r>
            <a:r>
              <a:rPr lang="en-US" sz="3200" b="1" i="1" dirty="0">
                <a:latin typeface="Corbel" panose="020B0503020204020204" pitchFamily="34" charset="0"/>
              </a:rPr>
              <a:t>randomized</a:t>
            </a:r>
            <a:r>
              <a:rPr lang="en-US" sz="3200" b="1" i="1" dirty="0">
                <a:latin typeface="Times New Roman" panose="02020603050405020304" pitchFamily="18" charset="0"/>
                <a:cs typeface="Times New Roman" panose="02020603050405020304" pitchFamily="18" charset="0"/>
              </a:rPr>
              <a:t> </a:t>
            </a:r>
            <a:r>
              <a:rPr lang="en-US" sz="3200" b="1" i="1" dirty="0">
                <a:latin typeface="Corbel" panose="020B0503020204020204" pitchFamily="34" charset="0"/>
              </a:rPr>
              <a:t>controlled</a:t>
            </a:r>
            <a:r>
              <a:rPr lang="en-US" sz="3200" b="1" i="1" dirty="0">
                <a:latin typeface="Times New Roman" panose="02020603050405020304" pitchFamily="18" charset="0"/>
                <a:cs typeface="Times New Roman" panose="02020603050405020304" pitchFamily="18" charset="0"/>
              </a:rPr>
              <a:t> </a:t>
            </a:r>
            <a:r>
              <a:rPr lang="en-US" sz="3200" b="1" i="1" dirty="0">
                <a:latin typeface="Corbel" panose="020B0503020204020204" pitchFamily="34" charset="0"/>
              </a:rPr>
              <a:t>trial</a:t>
            </a:r>
            <a:r>
              <a:rPr lang="en-US" sz="3200" b="1" i="1" dirty="0">
                <a:latin typeface="Times New Roman" panose="02020603050405020304" pitchFamily="18" charset="0"/>
                <a:cs typeface="Times New Roman" panose="02020603050405020304" pitchFamily="18" charset="0"/>
              </a:rPr>
              <a:t> </a:t>
            </a:r>
            <a:r>
              <a:rPr lang="en-US" sz="3200" b="1" i="1" dirty="0">
                <a:latin typeface="Corbel" panose="020B0503020204020204" pitchFamily="34" charset="0"/>
              </a:rPr>
              <a:t>)</a:t>
            </a:r>
            <a:r>
              <a:rPr lang="en-US" sz="3200" b="1" i="1" dirty="0">
                <a:latin typeface="Times New Roman" panose="02020603050405020304" pitchFamily="18" charset="0"/>
                <a:cs typeface="Times New Roman" panose="02020603050405020304" pitchFamily="18" charset="0"/>
              </a:rPr>
              <a:t> </a:t>
            </a:r>
            <a:r>
              <a:rPr lang="en-US" sz="3200" i="1" dirty="0">
                <a:latin typeface="Corbel" panose="020B0503020204020204" pitchFamily="34" charset="0"/>
              </a:rPr>
              <a:t>=</a:t>
            </a:r>
            <a:r>
              <a:rPr lang="en-US" sz="3200" i="1"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begitu</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suatu</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kelompok</a:t>
            </a:r>
            <a:r>
              <a:rPr lang="en-US" sz="3200" dirty="0">
                <a:latin typeface="Times New Roman" panose="02020603050405020304" pitchFamily="18" charset="0"/>
                <a:cs typeface="Times New Roman" panose="02020603050405020304" pitchFamily="18" charset="0"/>
              </a:rPr>
              <a:t> </a:t>
            </a:r>
            <a:r>
              <a:rPr lang="en-US" sz="3200" dirty="0" smtClean="0">
                <a:latin typeface="Corbel" panose="020B0503020204020204" pitchFamily="34" charset="0"/>
              </a:rPr>
              <a:t>studi</a:t>
            </a:r>
            <a:r>
              <a:rPr lang="en-US" sz="3200" dirty="0" smtClean="0">
                <a:latin typeface="Times New Roman" panose="02020603050405020304" pitchFamily="18" charset="0"/>
                <a:cs typeface="Times New Roman" panose="02020603050405020304" pitchFamily="18" charset="0"/>
              </a:rPr>
              <a:t> </a:t>
            </a:r>
            <a:r>
              <a:rPr lang="en-US" sz="3200" dirty="0" smtClean="0">
                <a:latin typeface="Corbel" panose="020B0503020204020204" pitchFamily="34" charset="0"/>
              </a:rPr>
              <a:t>yang</a:t>
            </a:r>
            <a:r>
              <a:rPr lang="en-US" sz="3200" dirty="0" smtClean="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besar</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ditetapkan,</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subjek</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kemudian</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ditempatkan</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dalam</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kelompok</a:t>
            </a:r>
            <a:r>
              <a:rPr lang="en-US" sz="3200" dirty="0">
                <a:latin typeface="Times New Roman" panose="02020603050405020304" pitchFamily="18" charset="0"/>
                <a:cs typeface="Times New Roman" panose="02020603050405020304" pitchFamily="18" charset="0"/>
              </a:rPr>
              <a:t> </a:t>
            </a:r>
            <a:r>
              <a:rPr lang="en-US" sz="3200" dirty="0" smtClean="0">
                <a:latin typeface="Corbel" panose="020B0503020204020204" pitchFamily="34" charset="0"/>
              </a:rPr>
              <a:t>perlakuan</a:t>
            </a:r>
            <a:r>
              <a:rPr lang="en-US" sz="3200" dirty="0" smtClean="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dan</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kelompok</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kontrol</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berdasarkan</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teknik</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pengambilan</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sampel</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secara</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acak</a:t>
            </a:r>
          </a:p>
        </p:txBody>
      </p:sp>
    </p:spTree>
    <p:extLst>
      <p:ext uri="{BB962C8B-B14F-4D97-AF65-F5344CB8AC3E}">
        <p14:creationId xmlns:p14="http://schemas.microsoft.com/office/powerpoint/2010/main" val="359487647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object 2"/>
          <p:cNvSpPr>
            <a:spLocks noChangeArrowheads="1"/>
          </p:cNvSpPr>
          <p:nvPr/>
        </p:nvSpPr>
        <p:spPr bwMode="auto">
          <a:xfrm>
            <a:off x="2047876" y="752476"/>
            <a:ext cx="47625" cy="47625"/>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endParaRPr lang="en-US"/>
          </a:p>
        </p:txBody>
      </p:sp>
      <p:sp>
        <p:nvSpPr>
          <p:cNvPr id="30723" name="object 3"/>
          <p:cNvSpPr txBox="1">
            <a:spLocks noChangeArrowheads="1"/>
          </p:cNvSpPr>
          <p:nvPr/>
        </p:nvSpPr>
        <p:spPr bwMode="auto">
          <a:xfrm>
            <a:off x="2141538" y="800101"/>
            <a:ext cx="8973766" cy="4450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marL="331788" indent="-319088" eaLnBrk="0" hangingPunct="0">
              <a:tabLst>
                <a:tab pos="331788" algn="l"/>
              </a:tabLst>
              <a:defRPr>
                <a:solidFill>
                  <a:schemeClr val="tx1"/>
                </a:solidFill>
                <a:latin typeface="Calibri" panose="020F0502020204030204" pitchFamily="34" charset="0"/>
                <a:cs typeface="Arial" panose="020B0604020202020204" pitchFamily="34" charset="0"/>
              </a:defRPr>
            </a:lvl1pPr>
            <a:lvl2pPr marL="742950" indent="-285750" eaLnBrk="0" hangingPunct="0">
              <a:tabLst>
                <a:tab pos="331788" algn="l"/>
              </a:tabLst>
              <a:defRPr>
                <a:solidFill>
                  <a:schemeClr val="tx1"/>
                </a:solidFill>
                <a:latin typeface="Calibri" panose="020F0502020204030204" pitchFamily="34" charset="0"/>
                <a:cs typeface="Arial" panose="020B0604020202020204" pitchFamily="34" charset="0"/>
              </a:defRPr>
            </a:lvl2pPr>
            <a:lvl3pPr marL="1143000" indent="-228600" eaLnBrk="0" hangingPunct="0">
              <a:tabLst>
                <a:tab pos="331788" algn="l"/>
              </a:tabLst>
              <a:defRPr>
                <a:solidFill>
                  <a:schemeClr val="tx1"/>
                </a:solidFill>
                <a:latin typeface="Calibri" panose="020F0502020204030204" pitchFamily="34" charset="0"/>
                <a:cs typeface="Arial" panose="020B0604020202020204" pitchFamily="34" charset="0"/>
              </a:defRPr>
            </a:lvl3pPr>
            <a:lvl4pPr marL="1600200" indent="-228600" eaLnBrk="0" hangingPunct="0">
              <a:tabLst>
                <a:tab pos="331788" algn="l"/>
              </a:tabLst>
              <a:defRPr>
                <a:solidFill>
                  <a:schemeClr val="tx1"/>
                </a:solidFill>
                <a:latin typeface="Calibri" panose="020F0502020204030204" pitchFamily="34" charset="0"/>
                <a:cs typeface="Arial" panose="020B0604020202020204" pitchFamily="34" charset="0"/>
              </a:defRPr>
            </a:lvl4pPr>
            <a:lvl5pPr marL="2057400" indent="-228600" eaLnBrk="0" hangingPunct="0">
              <a:tabLst>
                <a:tab pos="331788" algn="l"/>
              </a:tabLst>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9pPr>
          </a:lstStyle>
          <a:p>
            <a:pPr eaLnBrk="1" hangingPunct="1">
              <a:lnSpc>
                <a:spcPct val="90000"/>
              </a:lnSpc>
              <a:buClr>
                <a:srgbClr val="F0AC00"/>
              </a:buClr>
              <a:buSzPct val="80000"/>
              <a:buFont typeface="Wingdings 2" panose="05020102010507070707" pitchFamily="18" charset="2"/>
              <a:buChar char=""/>
            </a:pPr>
            <a:r>
              <a:rPr lang="en-US" sz="3200" b="1" dirty="0">
                <a:latin typeface="Corbel" panose="020B0503020204020204" pitchFamily="34" charset="0"/>
              </a:rPr>
              <a:t>Kelompok</a:t>
            </a:r>
            <a:r>
              <a:rPr lang="en-US" sz="3200" b="1" dirty="0">
                <a:latin typeface="Times New Roman" panose="02020603050405020304" pitchFamily="18" charset="0"/>
                <a:cs typeface="Times New Roman" panose="02020603050405020304" pitchFamily="18" charset="0"/>
              </a:rPr>
              <a:t> </a:t>
            </a:r>
            <a:r>
              <a:rPr lang="en-US" sz="3200" b="1" dirty="0">
                <a:latin typeface="Corbel" panose="020B0503020204020204" pitchFamily="34" charset="0"/>
              </a:rPr>
              <a:t>Perlakuan</a:t>
            </a:r>
            <a:r>
              <a:rPr lang="en-US" sz="3200" b="1" dirty="0">
                <a:latin typeface="Times New Roman" panose="02020603050405020304" pitchFamily="18" charset="0"/>
                <a:cs typeface="Times New Roman" panose="02020603050405020304" pitchFamily="18" charset="0"/>
              </a:rPr>
              <a:t> </a:t>
            </a:r>
            <a:r>
              <a:rPr lang="en-US" sz="3200" b="1" dirty="0">
                <a:latin typeface="Corbel" panose="020B0503020204020204" pitchFamily="34" charset="0"/>
              </a:rPr>
              <a:t>Ganda</a:t>
            </a:r>
            <a:r>
              <a:rPr lang="en-US" sz="3200" b="1"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subjek</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ditempatkan</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pada</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tiga</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atau</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empat</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atau</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lebih</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studi</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yang</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berlainan</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Subjek</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dapat</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ditempatkan</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secara</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acak</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kepada</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setiap</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kelompok</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perlakuan</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yang</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berbeda</a:t>
            </a:r>
          </a:p>
          <a:p>
            <a:pPr eaLnBrk="1" hangingPunct="1">
              <a:spcBef>
                <a:spcPts val="13"/>
              </a:spcBef>
              <a:buClr>
                <a:srgbClr val="F0AC00"/>
              </a:buClr>
              <a:buFont typeface="Wingdings 2" panose="05020102010507070707" pitchFamily="18" charset="2"/>
              <a:buChar char=""/>
            </a:pPr>
            <a:endParaRPr lang="en-US" sz="3000" dirty="0">
              <a:latin typeface="Times New Roman" panose="02020603050405020304" pitchFamily="18" charset="0"/>
              <a:cs typeface="Times New Roman" panose="02020603050405020304" pitchFamily="18" charset="0"/>
            </a:endParaRPr>
          </a:p>
          <a:p>
            <a:pPr eaLnBrk="1" hangingPunct="1">
              <a:lnSpc>
                <a:spcPct val="90000"/>
              </a:lnSpc>
              <a:buClr>
                <a:srgbClr val="F0AC00"/>
              </a:buClr>
              <a:buSzPct val="80000"/>
              <a:buFont typeface="Wingdings 2" panose="05020102010507070707" pitchFamily="18" charset="2"/>
              <a:buChar char=""/>
            </a:pPr>
            <a:r>
              <a:rPr lang="en-US" sz="3200" b="1" dirty="0">
                <a:latin typeface="Corbel" panose="020B0503020204020204" pitchFamily="34" charset="0"/>
              </a:rPr>
              <a:t>Studi</a:t>
            </a:r>
            <a:r>
              <a:rPr lang="en-US" sz="3200" b="1" dirty="0">
                <a:latin typeface="Times New Roman" panose="02020603050405020304" pitchFamily="18" charset="0"/>
                <a:cs typeface="Times New Roman" panose="02020603050405020304" pitchFamily="18" charset="0"/>
              </a:rPr>
              <a:t> </a:t>
            </a:r>
            <a:r>
              <a:rPr lang="en-US" sz="3200" b="1" dirty="0">
                <a:latin typeface="Corbel" panose="020B0503020204020204" pitchFamily="34" charset="0"/>
              </a:rPr>
              <a:t>Buta</a:t>
            </a:r>
            <a:r>
              <a:rPr lang="en-US" sz="3200" b="1" dirty="0">
                <a:latin typeface="Times New Roman" panose="02020603050405020304" pitchFamily="18" charset="0"/>
                <a:cs typeface="Times New Roman" panose="02020603050405020304" pitchFamily="18" charset="0"/>
              </a:rPr>
              <a:t> </a:t>
            </a:r>
            <a:r>
              <a:rPr lang="en-US" sz="3200" b="1" dirty="0">
                <a:latin typeface="Corbel" panose="020B0503020204020204" pitchFamily="34" charset="0"/>
              </a:rPr>
              <a:t>(</a:t>
            </a:r>
            <a:r>
              <a:rPr lang="en-US" sz="3200" b="1" i="1" dirty="0">
                <a:latin typeface="Corbel" panose="020B0503020204020204" pitchFamily="34" charset="0"/>
              </a:rPr>
              <a:t>Blind</a:t>
            </a:r>
            <a:r>
              <a:rPr lang="en-US" sz="3200" b="1" i="1" dirty="0">
                <a:latin typeface="Times New Roman" panose="02020603050405020304" pitchFamily="18" charset="0"/>
                <a:cs typeface="Times New Roman" panose="02020603050405020304" pitchFamily="18" charset="0"/>
              </a:rPr>
              <a:t> </a:t>
            </a:r>
            <a:r>
              <a:rPr lang="en-US" sz="3200" b="1" i="1" dirty="0">
                <a:latin typeface="Corbel" panose="020B0503020204020204" pitchFamily="34" charset="0"/>
              </a:rPr>
              <a:t>Study</a:t>
            </a:r>
            <a:r>
              <a:rPr lang="en-US" sz="3200" b="1" dirty="0">
                <a:latin typeface="Corbel" panose="020B0503020204020204" pitchFamily="34" charset="0"/>
              </a:rPr>
              <a:t>)</a:t>
            </a:r>
            <a:r>
              <a:rPr lang="en-US" sz="3200" b="1" dirty="0">
                <a:latin typeface="Times New Roman" panose="02020603050405020304" pitchFamily="18" charset="0"/>
                <a:cs typeface="Times New Roman" panose="02020603050405020304" pitchFamily="18" charset="0"/>
              </a:rPr>
              <a:t> </a:t>
            </a:r>
            <a:r>
              <a:rPr lang="en-US" sz="3200" b="1" dirty="0">
                <a:latin typeface="Corbel" panose="020B0503020204020204" pitchFamily="34" charset="0"/>
              </a:rPr>
              <a:t>=</a:t>
            </a:r>
            <a:r>
              <a:rPr lang="en-US" sz="3200" b="1"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peneliti</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atau</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subjek</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atau</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keduanya</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tidak</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mengetahui</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pada</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kelompok</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apa</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mereka</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ditempatkan</a:t>
            </a:r>
            <a:r>
              <a:rPr lang="en-US" sz="3200" dirty="0">
                <a:latin typeface="Times New Roman" panose="02020603050405020304" pitchFamily="18" charset="0"/>
                <a:cs typeface="Times New Roman" panose="02020603050405020304" pitchFamily="18" charset="0"/>
              </a:rPr>
              <a:t> →</a:t>
            </a:r>
            <a:r>
              <a:rPr lang="en-US" sz="3200" b="1" dirty="0">
                <a:latin typeface="Corbel" panose="020B0503020204020204" pitchFamily="34" charset="0"/>
              </a:rPr>
              <a:t>untuk</a:t>
            </a:r>
            <a:r>
              <a:rPr lang="en-US" sz="3200" b="1" dirty="0">
                <a:latin typeface="Times New Roman" panose="02020603050405020304" pitchFamily="18" charset="0"/>
                <a:cs typeface="Times New Roman" panose="02020603050405020304" pitchFamily="18" charset="0"/>
              </a:rPr>
              <a:t> </a:t>
            </a:r>
            <a:r>
              <a:rPr lang="en-US" sz="3200" b="1" dirty="0">
                <a:latin typeface="Corbel" panose="020B0503020204020204" pitchFamily="34" charset="0"/>
              </a:rPr>
              <a:t>mengurangi</a:t>
            </a:r>
            <a:r>
              <a:rPr lang="en-US" sz="3200" b="1" dirty="0">
                <a:latin typeface="Times New Roman" panose="02020603050405020304" pitchFamily="18" charset="0"/>
                <a:cs typeface="Times New Roman" panose="02020603050405020304" pitchFamily="18" charset="0"/>
              </a:rPr>
              <a:t> </a:t>
            </a:r>
            <a:r>
              <a:rPr lang="en-US" sz="3200" b="1" dirty="0">
                <a:latin typeface="Corbel" panose="020B0503020204020204" pitchFamily="34" charset="0"/>
              </a:rPr>
              <a:t>bias</a:t>
            </a:r>
            <a:r>
              <a:rPr lang="en-US" sz="3200" b="1" dirty="0">
                <a:latin typeface="Times New Roman" panose="02020603050405020304" pitchFamily="18" charset="0"/>
                <a:cs typeface="Times New Roman" panose="02020603050405020304" pitchFamily="18" charset="0"/>
              </a:rPr>
              <a:t> </a:t>
            </a:r>
            <a:r>
              <a:rPr lang="en-US" sz="3200" b="1" dirty="0">
                <a:latin typeface="Corbel" panose="020B0503020204020204" pitchFamily="34" charset="0"/>
              </a:rPr>
              <a:t>dan</a:t>
            </a:r>
            <a:r>
              <a:rPr lang="en-US" sz="3200" b="1" dirty="0">
                <a:latin typeface="Times New Roman" panose="02020603050405020304" pitchFamily="18" charset="0"/>
                <a:cs typeface="Times New Roman" panose="02020603050405020304" pitchFamily="18" charset="0"/>
              </a:rPr>
              <a:t> </a:t>
            </a:r>
            <a:r>
              <a:rPr lang="en-US" sz="3200" b="1" dirty="0">
                <a:latin typeface="Corbel" panose="020B0503020204020204" pitchFamily="34" charset="0"/>
              </a:rPr>
              <a:t>variabel</a:t>
            </a:r>
            <a:r>
              <a:rPr lang="en-US" sz="3200" b="1" dirty="0">
                <a:latin typeface="Times New Roman" panose="02020603050405020304" pitchFamily="18" charset="0"/>
                <a:cs typeface="Times New Roman" panose="02020603050405020304" pitchFamily="18" charset="0"/>
              </a:rPr>
              <a:t> </a:t>
            </a:r>
            <a:r>
              <a:rPr lang="en-US" sz="3200" b="1" dirty="0">
                <a:latin typeface="Corbel" panose="020B0503020204020204" pitchFamily="34" charset="0"/>
              </a:rPr>
              <a:t>pengganggu</a:t>
            </a:r>
            <a:endParaRPr lang="en-US" sz="3200" dirty="0">
              <a:latin typeface="Corbel" panose="020B0503020204020204" pitchFamily="34" charset="0"/>
            </a:endParaRPr>
          </a:p>
        </p:txBody>
      </p:sp>
    </p:spTree>
    <p:extLst>
      <p:ext uri="{BB962C8B-B14F-4D97-AF65-F5344CB8AC3E}">
        <p14:creationId xmlns:p14="http://schemas.microsoft.com/office/powerpoint/2010/main" val="91994619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object 2"/>
          <p:cNvSpPr>
            <a:spLocks noChangeArrowheads="1"/>
          </p:cNvSpPr>
          <p:nvPr/>
        </p:nvSpPr>
        <p:spPr bwMode="auto">
          <a:xfrm>
            <a:off x="2047876" y="752476"/>
            <a:ext cx="47625" cy="47625"/>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endParaRPr lang="en-US"/>
          </a:p>
        </p:txBody>
      </p:sp>
      <p:sp>
        <p:nvSpPr>
          <p:cNvPr id="31747" name="object 3"/>
          <p:cNvSpPr txBox="1">
            <a:spLocks noChangeArrowheads="1"/>
          </p:cNvSpPr>
          <p:nvPr/>
        </p:nvSpPr>
        <p:spPr bwMode="auto">
          <a:xfrm>
            <a:off x="2147889" y="1143001"/>
            <a:ext cx="7831137" cy="4942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31788" indent="-319088" eaLnBrk="0" hangingPunct="0">
              <a:tabLst>
                <a:tab pos="331788" algn="l"/>
              </a:tabLst>
              <a:defRPr>
                <a:solidFill>
                  <a:schemeClr val="tx1"/>
                </a:solidFill>
                <a:latin typeface="Calibri" panose="020F0502020204030204" pitchFamily="34" charset="0"/>
                <a:cs typeface="Arial" panose="020B0604020202020204" pitchFamily="34" charset="0"/>
              </a:defRPr>
            </a:lvl1pPr>
            <a:lvl2pPr marL="742950" indent="-285750" eaLnBrk="0" hangingPunct="0">
              <a:tabLst>
                <a:tab pos="331788" algn="l"/>
              </a:tabLst>
              <a:defRPr>
                <a:solidFill>
                  <a:schemeClr val="tx1"/>
                </a:solidFill>
                <a:latin typeface="Calibri" panose="020F0502020204030204" pitchFamily="34" charset="0"/>
                <a:cs typeface="Arial" panose="020B0604020202020204" pitchFamily="34" charset="0"/>
              </a:defRPr>
            </a:lvl2pPr>
            <a:lvl3pPr marL="1143000" indent="-228600" eaLnBrk="0" hangingPunct="0">
              <a:tabLst>
                <a:tab pos="331788" algn="l"/>
              </a:tabLst>
              <a:defRPr>
                <a:solidFill>
                  <a:schemeClr val="tx1"/>
                </a:solidFill>
                <a:latin typeface="Calibri" panose="020F0502020204030204" pitchFamily="34" charset="0"/>
                <a:cs typeface="Arial" panose="020B0604020202020204" pitchFamily="34" charset="0"/>
              </a:defRPr>
            </a:lvl3pPr>
            <a:lvl4pPr marL="1600200" indent="-228600" eaLnBrk="0" hangingPunct="0">
              <a:tabLst>
                <a:tab pos="331788" algn="l"/>
              </a:tabLst>
              <a:defRPr>
                <a:solidFill>
                  <a:schemeClr val="tx1"/>
                </a:solidFill>
                <a:latin typeface="Calibri" panose="020F0502020204030204" pitchFamily="34" charset="0"/>
                <a:cs typeface="Arial" panose="020B0604020202020204" pitchFamily="34" charset="0"/>
              </a:defRPr>
            </a:lvl4pPr>
            <a:lvl5pPr marL="2057400" indent="-228600" eaLnBrk="0" hangingPunct="0">
              <a:tabLst>
                <a:tab pos="331788" algn="l"/>
              </a:tabLst>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9pPr>
          </a:lstStyle>
          <a:p>
            <a:pPr eaLnBrk="1" hangingPunct="1">
              <a:buClr>
                <a:srgbClr val="F0AC00"/>
              </a:buClr>
              <a:buSzPct val="80000"/>
              <a:buFont typeface="Wingdings 2" panose="05020102010507070707" pitchFamily="18" charset="2"/>
              <a:buChar char=""/>
            </a:pPr>
            <a:r>
              <a:rPr lang="en-US" sz="3200" b="1">
                <a:latin typeface="Corbel" panose="020B0503020204020204" pitchFamily="34" charset="0"/>
              </a:rPr>
              <a:t>Kelompok</a:t>
            </a:r>
            <a:r>
              <a:rPr lang="en-US" sz="3200" b="1">
                <a:latin typeface="Times New Roman" panose="02020603050405020304" pitchFamily="18" charset="0"/>
                <a:cs typeface="Times New Roman" panose="02020603050405020304" pitchFamily="18" charset="0"/>
              </a:rPr>
              <a:t> </a:t>
            </a:r>
            <a:r>
              <a:rPr lang="en-US" sz="3200" b="1">
                <a:latin typeface="Corbel" panose="020B0503020204020204" pitchFamily="34" charset="0"/>
              </a:rPr>
              <a:t>Kontrol</a:t>
            </a:r>
            <a:r>
              <a:rPr lang="en-US" sz="3200" b="1">
                <a:latin typeface="Times New Roman" panose="02020603050405020304" pitchFamily="18" charset="0"/>
                <a:cs typeface="Times New Roman" panose="02020603050405020304" pitchFamily="18" charset="0"/>
              </a:rPr>
              <a:t> </a:t>
            </a:r>
            <a:r>
              <a:rPr lang="en-US" sz="3200" b="1">
                <a:latin typeface="Corbel" panose="020B0503020204020204" pitchFamily="34" charset="0"/>
              </a:rPr>
              <a:t>dan</a:t>
            </a:r>
            <a:r>
              <a:rPr lang="en-US" sz="3200" b="1">
                <a:latin typeface="Times New Roman" panose="02020603050405020304" pitchFamily="18" charset="0"/>
                <a:cs typeface="Times New Roman" panose="02020603050405020304" pitchFamily="18" charset="0"/>
              </a:rPr>
              <a:t> </a:t>
            </a:r>
            <a:r>
              <a:rPr lang="en-US" sz="3200" b="1">
                <a:latin typeface="Corbel" panose="020B0503020204020204" pitchFamily="34" charset="0"/>
              </a:rPr>
              <a:t>perlakuan</a:t>
            </a:r>
            <a:r>
              <a:rPr lang="en-US" sz="3200" b="1">
                <a:latin typeface="Times New Roman" panose="02020603050405020304" pitchFamily="18" charset="0"/>
                <a:cs typeface="Times New Roman" panose="02020603050405020304" pitchFamily="18" charset="0"/>
              </a:rPr>
              <a:t> </a:t>
            </a:r>
            <a:r>
              <a:rPr lang="en-US" sz="3200" b="1">
                <a:latin typeface="Corbel" panose="020B0503020204020204" pitchFamily="34" charset="0"/>
              </a:rPr>
              <a:t>Non-</a:t>
            </a:r>
            <a:endParaRPr lang="en-US" sz="3200">
              <a:latin typeface="Corbel" panose="020B0503020204020204" pitchFamily="34" charset="0"/>
            </a:endParaRPr>
          </a:p>
          <a:p>
            <a:pPr eaLnBrk="1" hangingPunct="1"/>
            <a:r>
              <a:rPr lang="en-US" sz="3200" b="1">
                <a:latin typeface="Corbel" panose="020B0503020204020204" pitchFamily="34" charset="0"/>
              </a:rPr>
              <a:t>Randomisasi</a:t>
            </a:r>
            <a:endParaRPr lang="en-US" sz="3200">
              <a:latin typeface="Corbel" panose="020B0503020204020204" pitchFamily="34" charset="0"/>
            </a:endParaRPr>
          </a:p>
          <a:p>
            <a:pPr eaLnBrk="1" hangingPunct="1">
              <a:lnSpc>
                <a:spcPts val="3825"/>
              </a:lnSpc>
              <a:spcBef>
                <a:spcPts val="25"/>
              </a:spcBef>
            </a:pPr>
            <a:r>
              <a:rPr lang="en-US" sz="3200" b="1">
                <a:latin typeface="Arial" panose="020B0604020202020204" pitchFamily="34" charset="0"/>
              </a:rPr>
              <a:t>→ </a:t>
            </a:r>
            <a:r>
              <a:rPr lang="en-US" sz="3200">
                <a:latin typeface="Corbel" panose="020B0503020204020204" pitchFamily="34" charset="0"/>
              </a:rPr>
              <a:t>jika</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seluruh</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populasi</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harus</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dapat</a:t>
            </a:r>
          </a:p>
          <a:p>
            <a:pPr eaLnBrk="1" hangingPunct="1">
              <a:lnSpc>
                <a:spcPts val="3825"/>
              </a:lnSpc>
            </a:pPr>
            <a:r>
              <a:rPr lang="en-US" sz="3200">
                <a:latin typeface="Corbel" panose="020B0503020204020204" pitchFamily="34" charset="0"/>
              </a:rPr>
              <a:t>dipengaruhi</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atu</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menjadi</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subjek</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perlakuan</a:t>
            </a:r>
          </a:p>
          <a:p>
            <a:pPr eaLnBrk="1" hangingPunct="1">
              <a:spcBef>
                <a:spcPts val="50"/>
              </a:spcBef>
            </a:pPr>
            <a:endParaRPr lang="en-US" sz="3300">
              <a:latin typeface="Times New Roman" panose="02020603050405020304" pitchFamily="18" charset="0"/>
              <a:cs typeface="Times New Roman" panose="02020603050405020304" pitchFamily="18" charset="0"/>
            </a:endParaRPr>
          </a:p>
          <a:p>
            <a:pPr eaLnBrk="1" hangingPunct="1">
              <a:buClr>
                <a:srgbClr val="F0AC00"/>
              </a:buClr>
              <a:buSzPct val="80000"/>
              <a:buFont typeface="Wingdings 2" panose="05020102010507070707" pitchFamily="18" charset="2"/>
              <a:buChar char=""/>
            </a:pPr>
            <a:r>
              <a:rPr lang="en-US" sz="3200" b="1">
                <a:latin typeface="Corbel" panose="020B0503020204020204" pitchFamily="34" charset="0"/>
              </a:rPr>
              <a:t>Variabel</a:t>
            </a:r>
            <a:r>
              <a:rPr lang="en-US" sz="3200" b="1">
                <a:latin typeface="Times New Roman" panose="02020603050405020304" pitchFamily="18" charset="0"/>
                <a:cs typeface="Times New Roman" panose="02020603050405020304" pitchFamily="18" charset="0"/>
              </a:rPr>
              <a:t> </a:t>
            </a:r>
            <a:r>
              <a:rPr lang="en-US" sz="3200" b="1">
                <a:latin typeface="Corbel" panose="020B0503020204020204" pitchFamily="34" charset="0"/>
              </a:rPr>
              <a:t>Pengganggu</a:t>
            </a:r>
            <a:endParaRPr lang="en-US" sz="3200">
              <a:latin typeface="Corbel" panose="020B0503020204020204" pitchFamily="34" charset="0"/>
            </a:endParaRPr>
          </a:p>
          <a:p>
            <a:pPr eaLnBrk="1" hangingPunct="1">
              <a:spcBef>
                <a:spcPts val="13"/>
              </a:spcBef>
            </a:pPr>
            <a:r>
              <a:rPr lang="en-US" sz="3200" b="1">
                <a:latin typeface="Times New Roman" panose="02020603050405020304" pitchFamily="18" charset="0"/>
                <a:cs typeface="Times New Roman" panose="02020603050405020304" pitchFamily="18" charset="0"/>
              </a:rPr>
              <a:t>→ </a:t>
            </a:r>
            <a:r>
              <a:rPr lang="en-US" sz="3200">
                <a:latin typeface="Corbel" panose="020B0503020204020204" pitchFamily="34" charset="0"/>
              </a:rPr>
              <a:t>variabel</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atau</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faktor</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yang</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diketahui</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berhubungan,</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berasosiasi,</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atau</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berpengaruh</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terhadap</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status</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subjek</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yang</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diteliti</a:t>
            </a:r>
          </a:p>
        </p:txBody>
      </p:sp>
    </p:spTree>
    <p:extLst>
      <p:ext uri="{BB962C8B-B14F-4D97-AF65-F5344CB8AC3E}">
        <p14:creationId xmlns:p14="http://schemas.microsoft.com/office/powerpoint/2010/main" val="114461994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
          <p:cNvSpPr>
            <a:spLocks noChangeArrowheads="1"/>
          </p:cNvSpPr>
          <p:nvPr/>
        </p:nvSpPr>
        <p:spPr bwMode="auto">
          <a:xfrm>
            <a:off x="2535239" y="357188"/>
            <a:ext cx="7145337"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spcAft>
                <a:spcPts val="1475"/>
              </a:spcAft>
            </a:pPr>
            <a:r>
              <a:rPr lang="en-US" sz="3400" b="1">
                <a:latin typeface="Segoe UI" panose="020B0502040204020203" pitchFamily="34" charset="0"/>
              </a:rPr>
              <a:t>KELEBIHAN &amp; KEKURANGAN CASE</a:t>
            </a:r>
          </a:p>
          <a:p>
            <a:pPr algn="ctr" eaLnBrk="1" hangingPunct="1"/>
            <a:r>
              <a:rPr lang="en-US" sz="3400" b="1">
                <a:latin typeface="Segoe UI" panose="020B0502040204020203" pitchFamily="34" charset="0"/>
              </a:rPr>
              <a:t>CONTROL</a:t>
            </a:r>
          </a:p>
        </p:txBody>
      </p:sp>
      <p:sp>
        <p:nvSpPr>
          <p:cNvPr id="3" name="Rectangle 2"/>
          <p:cNvSpPr/>
          <p:nvPr/>
        </p:nvSpPr>
        <p:spPr>
          <a:xfrm>
            <a:off x="2078038" y="1749425"/>
            <a:ext cx="3846512" cy="4459288"/>
          </a:xfrm>
          <a:prstGeom prst="rect">
            <a:avLst/>
          </a:prstGeom>
        </p:spPr>
        <p:txBody>
          <a:bodyPr lIns="0" tIns="0" rIns="0" bIns="0"/>
          <a:lstStyle/>
          <a:p>
            <a:pPr marL="76200" algn="ctr">
              <a:spcAft>
                <a:spcPts val="840"/>
              </a:spcAft>
              <a:defRPr/>
            </a:pPr>
            <a:r>
              <a:rPr lang="en-US" sz="2700" b="1">
                <a:latin typeface="Segoe UI"/>
              </a:rPr>
              <a:t>KELEBIHAN</a:t>
            </a:r>
          </a:p>
          <a:p>
            <a:pPr marL="355600" indent="-355600">
              <a:lnSpc>
                <a:spcPts val="2112"/>
              </a:lnSpc>
              <a:spcAft>
                <a:spcPts val="210"/>
              </a:spcAft>
              <a:defRPr/>
            </a:pPr>
            <a:r>
              <a:rPr lang="en-US" sz="2200">
                <a:latin typeface="Calibri"/>
              </a:rPr>
              <a:t>■    Sangat berguna untuk meneliti msl kes yg jarang terjadi di masy (peny langka)</a:t>
            </a:r>
          </a:p>
          <a:p>
            <a:pPr marL="355600" indent="-355600">
              <a:lnSpc>
                <a:spcPts val="2112"/>
              </a:lnSpc>
              <a:spcAft>
                <a:spcPts val="210"/>
              </a:spcAft>
              <a:defRPr/>
            </a:pPr>
            <a:r>
              <a:rPr lang="en-US" sz="2200">
                <a:latin typeface="Calibri"/>
              </a:rPr>
              <a:t>■    Sangat berguna untuk mempelajari karakteristik berbagai FR yg potensial pd masl kes yg diteliti</a:t>
            </a:r>
          </a:p>
          <a:p>
            <a:pPr marL="355600" indent="-355600">
              <a:lnSpc>
                <a:spcPts val="2088"/>
              </a:lnSpc>
              <a:spcAft>
                <a:spcPts val="210"/>
              </a:spcAft>
              <a:defRPr/>
            </a:pPr>
            <a:r>
              <a:rPr lang="en-US" sz="2200">
                <a:latin typeface="Calibri"/>
              </a:rPr>
              <a:t>■    Relatif murah dibandingkan dng studi analitik yg lain (kohort)</a:t>
            </a:r>
          </a:p>
          <a:p>
            <a:pPr marL="355600" indent="-355600">
              <a:lnSpc>
                <a:spcPts val="2112"/>
              </a:lnSpc>
              <a:spcAft>
                <a:spcPts val="210"/>
              </a:spcAft>
              <a:defRPr/>
            </a:pPr>
            <a:r>
              <a:rPr lang="en-US" sz="2200">
                <a:latin typeface="Calibri"/>
              </a:rPr>
              <a:t>■    Dpt dilakukan dlm waktu relatif singkat</a:t>
            </a:r>
          </a:p>
          <a:p>
            <a:pPr marL="355600" indent="-355600">
              <a:lnSpc>
                <a:spcPts val="2088"/>
              </a:lnSpc>
              <a:defRPr/>
            </a:pPr>
            <a:r>
              <a:rPr lang="en-US" sz="2200">
                <a:latin typeface="Calibri"/>
              </a:rPr>
              <a:t>■    Memerlukan subyek penelitian yang lebih sedikit</a:t>
            </a:r>
          </a:p>
        </p:txBody>
      </p:sp>
      <p:sp>
        <p:nvSpPr>
          <p:cNvPr id="4" name="Rectangle 3"/>
          <p:cNvSpPr/>
          <p:nvPr/>
        </p:nvSpPr>
        <p:spPr>
          <a:xfrm>
            <a:off x="6264276" y="1743076"/>
            <a:ext cx="5278540" cy="4676775"/>
          </a:xfrm>
          <a:prstGeom prst="rect">
            <a:avLst/>
          </a:prstGeom>
        </p:spPr>
        <p:txBody>
          <a:bodyPr lIns="0" tIns="0" rIns="0" bIns="0"/>
          <a:lstStyle/>
          <a:p>
            <a:pPr marL="114300" algn="ctr">
              <a:spcAft>
                <a:spcPts val="1050"/>
              </a:spcAft>
              <a:defRPr/>
            </a:pPr>
            <a:r>
              <a:rPr lang="en-US" sz="2700" b="1" dirty="0">
                <a:latin typeface="Segoe UI"/>
              </a:rPr>
              <a:t>KEKURANGAN</a:t>
            </a:r>
          </a:p>
          <a:p>
            <a:pPr marL="355600" indent="-355600">
              <a:lnSpc>
                <a:spcPts val="2856"/>
              </a:lnSpc>
              <a:spcAft>
                <a:spcPts val="210"/>
              </a:spcAft>
              <a:defRPr/>
            </a:pPr>
            <a:r>
              <a:rPr lang="en-US" dirty="0">
                <a:latin typeface="Segoe UI"/>
              </a:rPr>
              <a:t>•    Tdk dpt untuk menentukan </a:t>
            </a:r>
            <a:r>
              <a:rPr lang="en-US" sz="2200" i="1" dirty="0">
                <a:latin typeface="Calibri"/>
              </a:rPr>
              <a:t>incidence rate</a:t>
            </a:r>
            <a:r>
              <a:rPr lang="en-US" dirty="0">
                <a:latin typeface="Segoe UI"/>
              </a:rPr>
              <a:t> dr suatu peny</a:t>
            </a:r>
          </a:p>
          <a:p>
            <a:pPr marL="355600" indent="-355600">
              <a:lnSpc>
                <a:spcPts val="2880"/>
              </a:lnSpc>
              <a:spcAft>
                <a:spcPts val="210"/>
              </a:spcAft>
              <a:defRPr/>
            </a:pPr>
            <a:r>
              <a:rPr lang="en-US" dirty="0">
                <a:latin typeface="Segoe UI"/>
              </a:rPr>
              <a:t>•    Data </a:t>
            </a:r>
            <a:r>
              <a:rPr lang="en-US" dirty="0" smtClean="0">
                <a:latin typeface="Segoe UI"/>
              </a:rPr>
              <a:t>Faktor resiko </a:t>
            </a:r>
            <a:r>
              <a:rPr lang="en-US" dirty="0">
                <a:latin typeface="Segoe UI"/>
              </a:rPr>
              <a:t>dpt dikumpulkan stl terjadi peny dan sering tdk lengkap dan terjadi penyimpangan</a:t>
            </a:r>
          </a:p>
          <a:p>
            <a:pPr marL="355600" indent="-355600">
              <a:lnSpc>
                <a:spcPts val="2928"/>
              </a:lnSpc>
              <a:spcAft>
                <a:spcPts val="210"/>
              </a:spcAft>
              <a:defRPr/>
            </a:pPr>
            <a:r>
              <a:rPr lang="en-US" dirty="0">
                <a:latin typeface="Segoe UI"/>
              </a:rPr>
              <a:t>•    Kesulitan memilih kontrol yg tepat</a:t>
            </a:r>
          </a:p>
          <a:p>
            <a:pPr marL="355600" indent="-355600">
              <a:lnSpc>
                <a:spcPts val="2880"/>
              </a:lnSpc>
              <a:defRPr/>
            </a:pPr>
            <a:r>
              <a:rPr lang="en-US" dirty="0">
                <a:latin typeface="Segoe UI"/>
              </a:rPr>
              <a:t>•    Kadang2 sulit memastikan hub temporal antara paparan dan penyakit</a:t>
            </a:r>
          </a:p>
        </p:txBody>
      </p:sp>
    </p:spTree>
    <p:extLst>
      <p:ext uri="{BB962C8B-B14F-4D97-AF65-F5344CB8AC3E}">
        <p14:creationId xmlns:p14="http://schemas.microsoft.com/office/powerpoint/2010/main" val="409725841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979026" y="0"/>
            <a:ext cx="6889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617517" y="506414"/>
            <a:ext cx="9156721" cy="5532437"/>
          </a:xfrm>
          <a:prstGeom prst="rect">
            <a:avLst/>
          </a:prstGeom>
        </p:spPr>
        <p:txBody>
          <a:bodyPr lIns="0" tIns="0" rIns="0" bIns="0"/>
          <a:lstStyle/>
          <a:p>
            <a:pPr>
              <a:spcAft>
                <a:spcPts val="1470"/>
              </a:spcAft>
              <a:defRPr/>
            </a:pPr>
            <a:r>
              <a:rPr lang="en-US" sz="2600" b="1" spc="-50" dirty="0">
                <a:solidFill>
                  <a:srgbClr val="755F53"/>
                </a:solidFill>
                <a:latin typeface="Palatino Linotype"/>
              </a:rPr>
              <a:t>CONTOH SOAL</a:t>
            </a:r>
          </a:p>
          <a:p>
            <a:pPr marL="355600" indent="-228600">
              <a:lnSpc>
                <a:spcPts val="2376"/>
              </a:lnSpc>
              <a:spcAft>
                <a:spcPts val="210"/>
              </a:spcAft>
              <a:defRPr/>
            </a:pPr>
            <a:r>
              <a:rPr lang="en-US" sz="2200" dirty="0">
                <a:solidFill>
                  <a:srgbClr val="A9A57C"/>
                </a:solidFill>
                <a:latin typeface="Calibri"/>
              </a:rPr>
              <a:t>•    </a:t>
            </a:r>
            <a:r>
              <a:rPr lang="en-US" sz="2200" dirty="0">
                <a:solidFill>
                  <a:srgbClr val="292824"/>
                </a:solidFill>
                <a:latin typeface="Calibri"/>
              </a:rPr>
              <a:t>Wilayah puskesmas X pada tahun 2016 terjadi peningkatan TB paru, Sebagai dokter puskesmas anda bermaksud melakukan penelitian "Hubungan antara kualitas rumah dengan kejadian TB paru", dimana penelitian dimulai dari penderita TB paru yang tercatat di rekam medik puskesmas. </a:t>
            </a:r>
            <a:endParaRPr lang="en-US" sz="2200" dirty="0" smtClean="0">
              <a:solidFill>
                <a:srgbClr val="292824"/>
              </a:solidFill>
              <a:latin typeface="Calibri"/>
            </a:endParaRPr>
          </a:p>
          <a:p>
            <a:pPr marL="355600" indent="-228600">
              <a:lnSpc>
                <a:spcPts val="2376"/>
              </a:lnSpc>
              <a:spcAft>
                <a:spcPts val="210"/>
              </a:spcAft>
              <a:defRPr/>
            </a:pPr>
            <a:r>
              <a:rPr lang="en-US" sz="2200" dirty="0">
                <a:solidFill>
                  <a:srgbClr val="292824"/>
                </a:solidFill>
                <a:latin typeface="Calibri"/>
              </a:rPr>
              <a:t> </a:t>
            </a:r>
            <a:r>
              <a:rPr lang="en-US" sz="2200" dirty="0" smtClean="0">
                <a:solidFill>
                  <a:srgbClr val="292824"/>
                </a:solidFill>
                <a:latin typeface="Calibri"/>
              </a:rPr>
              <a:t>   Sampel </a:t>
            </a:r>
            <a:r>
              <a:rPr lang="en-US" sz="2200" dirty="0">
                <a:solidFill>
                  <a:srgbClr val="292824"/>
                </a:solidFill>
                <a:latin typeface="Calibri"/>
              </a:rPr>
              <a:t>sebanyak 100 orang yang terdiri dari 50 penderita TB paru dan 50 tidak menderita TB paru . Dari penderita TB paru yang kualitas rumahnya buruk ada 40 dan sisanya kualitas rumahnya baik, sedangkan orang yang tidak menderita TB paru dan kualitas rumahnya buruk ada 20 dan sisanya kualitas rumahnya baik</a:t>
            </a:r>
          </a:p>
          <a:p>
            <a:pPr marL="127000" algn="just">
              <a:lnSpc>
                <a:spcPts val="2640"/>
              </a:lnSpc>
              <a:defRPr/>
            </a:pPr>
            <a:r>
              <a:rPr lang="en-US" sz="2200" dirty="0">
                <a:solidFill>
                  <a:srgbClr val="A9A57C"/>
                </a:solidFill>
                <a:latin typeface="Calibri"/>
              </a:rPr>
              <a:t>•</a:t>
            </a:r>
            <a:r>
              <a:rPr lang="en-US" sz="1900" b="1" dirty="0">
                <a:solidFill>
                  <a:srgbClr val="A9A57C"/>
                </a:solidFill>
                <a:latin typeface="Segoe UI"/>
              </a:rPr>
              <a:t>    </a:t>
            </a:r>
            <a:r>
              <a:rPr lang="en-US" sz="1900" b="1" dirty="0">
                <a:solidFill>
                  <a:srgbClr val="292824"/>
                </a:solidFill>
                <a:latin typeface="Segoe UI"/>
              </a:rPr>
              <a:t>Pertanyaan:</a:t>
            </a:r>
          </a:p>
          <a:p>
            <a:pPr marL="469900" algn="just">
              <a:lnSpc>
                <a:spcPts val="2640"/>
              </a:lnSpc>
              <a:defRPr/>
            </a:pPr>
            <a:r>
              <a:rPr lang="en-US" b="1" dirty="0">
                <a:latin typeface="Segoe UI"/>
              </a:rPr>
              <a:t>1.    Desain apa yang paling tepat digunakan?</a:t>
            </a:r>
          </a:p>
          <a:p>
            <a:pPr marL="469900" algn="just">
              <a:lnSpc>
                <a:spcPts val="2640"/>
              </a:lnSpc>
              <a:defRPr/>
            </a:pPr>
            <a:r>
              <a:rPr lang="en-US" b="1" dirty="0">
                <a:latin typeface="Segoe UI"/>
              </a:rPr>
              <a:t>2.    Rancangan apakah yang paling tepat digunakan?</a:t>
            </a:r>
          </a:p>
          <a:p>
            <a:pPr marL="469900" algn="just">
              <a:lnSpc>
                <a:spcPts val="2640"/>
              </a:lnSpc>
              <a:defRPr/>
            </a:pPr>
            <a:r>
              <a:rPr lang="en-US" b="1" dirty="0">
                <a:latin typeface="Segoe UI"/>
              </a:rPr>
              <a:t>3.    Nilai apakah yang dapat diperoleh dari data tersebut?</a:t>
            </a:r>
          </a:p>
          <a:p>
            <a:pPr marL="977900" indent="-508000">
              <a:lnSpc>
                <a:spcPts val="2184"/>
              </a:lnSpc>
              <a:defRPr/>
            </a:pPr>
            <a:r>
              <a:rPr lang="en-US" b="1" dirty="0">
                <a:latin typeface="Segoe UI"/>
              </a:rPr>
              <a:t>4.    </a:t>
            </a:r>
            <a:r>
              <a:rPr lang="en-US" b="1" dirty="0">
                <a:solidFill>
                  <a:srgbClr val="292824"/>
                </a:solidFill>
                <a:latin typeface="Segoe UI"/>
              </a:rPr>
              <a:t>Berapa kali kemungkinan orang yang kualitas rumahnya buruk akan berisiko sakit TB paru?</a:t>
            </a:r>
          </a:p>
        </p:txBody>
      </p:sp>
    </p:spTree>
    <p:extLst>
      <p:ext uri="{BB962C8B-B14F-4D97-AF65-F5344CB8AC3E}">
        <p14:creationId xmlns:p14="http://schemas.microsoft.com/office/powerpoint/2010/main" val="255810553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
          <p:cNvSpPr>
            <a:spLocks noChangeArrowheads="1"/>
          </p:cNvSpPr>
          <p:nvPr/>
        </p:nvSpPr>
        <p:spPr bwMode="auto">
          <a:xfrm>
            <a:off x="4267200" y="719139"/>
            <a:ext cx="3651250"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eaLnBrk="1" hangingPunct="1"/>
            <a:r>
              <a:rPr lang="en-US" sz="2700"/>
              <a:t>JAWABAN CONTOH SOAL</a:t>
            </a:r>
          </a:p>
        </p:txBody>
      </p:sp>
      <p:sp>
        <p:nvSpPr>
          <p:cNvPr id="32771" name="Rectangle 2"/>
          <p:cNvSpPr>
            <a:spLocks noChangeArrowheads="1"/>
          </p:cNvSpPr>
          <p:nvPr/>
        </p:nvSpPr>
        <p:spPr bwMode="auto">
          <a:xfrm>
            <a:off x="2447925" y="1685926"/>
            <a:ext cx="173355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a:lnSpc>
                <a:spcPts val="2163"/>
              </a:lnSpc>
            </a:pPr>
            <a:r>
              <a:rPr lang="en-US" sz="1500" b="1">
                <a:latin typeface="Segoe UI" panose="020B0502040204020203" pitchFamily="34" charset="0"/>
              </a:rPr>
              <a:t>1.    Observasional</a:t>
            </a:r>
          </a:p>
          <a:p>
            <a:pPr algn="just">
              <a:lnSpc>
                <a:spcPts val="2163"/>
              </a:lnSpc>
            </a:pPr>
            <a:r>
              <a:rPr lang="en-US" sz="1500" b="1">
                <a:latin typeface="Segoe UI" panose="020B0502040204020203" pitchFamily="34" charset="0"/>
              </a:rPr>
              <a:t>2.    Case Control</a:t>
            </a:r>
          </a:p>
          <a:p>
            <a:pPr algn="just">
              <a:lnSpc>
                <a:spcPts val="2163"/>
              </a:lnSpc>
            </a:pPr>
            <a:r>
              <a:rPr lang="en-US" sz="1500" b="1">
                <a:latin typeface="Segoe UI" panose="020B0502040204020203" pitchFamily="34" charset="0"/>
              </a:rPr>
              <a:t>3.    Ods Rasio (OR)</a:t>
            </a:r>
          </a:p>
        </p:txBody>
      </p:sp>
      <p:graphicFrame>
        <p:nvGraphicFramePr>
          <p:cNvPr id="4" name="Table 3"/>
          <p:cNvGraphicFramePr>
            <a:graphicFrameLocks noGrp="1"/>
          </p:cNvGraphicFramePr>
          <p:nvPr>
            <p:extLst>
              <p:ext uri="{D42A27DB-BD31-4B8C-83A1-F6EECF244321}">
                <p14:modId xmlns:p14="http://schemas.microsoft.com/office/powerpoint/2010/main" val="175798400"/>
              </p:ext>
            </p:extLst>
          </p:nvPr>
        </p:nvGraphicFramePr>
        <p:xfrm>
          <a:off x="2898776" y="2584450"/>
          <a:ext cx="6969618" cy="1914527"/>
        </p:xfrm>
        <a:graphic>
          <a:graphicData uri="http://schemas.openxmlformats.org/drawingml/2006/table">
            <a:tbl>
              <a:tblPr/>
              <a:tblGrid>
                <a:gridCol w="1428987">
                  <a:extLst>
                    <a:ext uri="{9D8B030D-6E8A-4147-A177-3AD203B41FA5}">
                      <a16:colId xmlns="" xmlns:a16="http://schemas.microsoft.com/office/drawing/2014/main" val="20000"/>
                    </a:ext>
                  </a:extLst>
                </a:gridCol>
                <a:gridCol w="1144512">
                  <a:extLst>
                    <a:ext uri="{9D8B030D-6E8A-4147-A177-3AD203B41FA5}">
                      <a16:colId xmlns="" xmlns:a16="http://schemas.microsoft.com/office/drawing/2014/main" val="20001"/>
                    </a:ext>
                  </a:extLst>
                </a:gridCol>
                <a:gridCol w="1505067">
                  <a:extLst>
                    <a:ext uri="{9D8B030D-6E8A-4147-A177-3AD203B41FA5}">
                      <a16:colId xmlns="" xmlns:a16="http://schemas.microsoft.com/office/drawing/2014/main" val="20002"/>
                    </a:ext>
                  </a:extLst>
                </a:gridCol>
                <a:gridCol w="1713461">
                  <a:extLst>
                    <a:ext uri="{9D8B030D-6E8A-4147-A177-3AD203B41FA5}">
                      <a16:colId xmlns="" xmlns:a16="http://schemas.microsoft.com/office/drawing/2014/main" val="20003"/>
                    </a:ext>
                  </a:extLst>
                </a:gridCol>
                <a:gridCol w="1177591">
                  <a:extLst>
                    <a:ext uri="{9D8B030D-6E8A-4147-A177-3AD203B41FA5}">
                      <a16:colId xmlns="" xmlns:a16="http://schemas.microsoft.com/office/drawing/2014/main" val="20004"/>
                    </a:ext>
                  </a:extLst>
                </a:gridCol>
              </a:tblGrid>
              <a:tr h="636865">
                <a:tc>
                  <a:txBody>
                    <a:bodyPr/>
                    <a:lstStyle/>
                    <a:p>
                      <a:endParaRPr sz="3600" dirty="0"/>
                    </a:p>
                  </a:txBody>
                  <a:tcPr marL="0" marR="0" marT="0" marB="0"/>
                </a:tc>
                <a:tc>
                  <a:txBody>
                    <a:bodyPr/>
                    <a:lstStyle/>
                    <a:p>
                      <a:endParaRPr sz="3600"/>
                    </a:p>
                  </a:txBody>
                  <a:tcPr marL="0" marR="0" marT="0" marB="0"/>
                </a:tc>
                <a:tc>
                  <a:txBody>
                    <a:bodyPr/>
                    <a:lstStyle/>
                    <a:p>
                      <a:pPr marL="609600" indent="0">
                        <a:lnSpc>
                          <a:spcPts val="1992"/>
                        </a:lnSpc>
                      </a:pPr>
                      <a:r>
                        <a:rPr lang="en-US" sz="1400" b="1">
                          <a:latin typeface="Segoe UI"/>
                        </a:rPr>
                        <a:t>TB Paru (Kasus)</a:t>
                      </a:r>
                    </a:p>
                  </a:txBody>
                  <a:tcPr marL="0" marR="0" marT="0" marB="0" anchor="b"/>
                </a:tc>
                <a:tc>
                  <a:txBody>
                    <a:bodyPr/>
                    <a:lstStyle/>
                    <a:p>
                      <a:pPr indent="0" algn="ctr">
                        <a:lnSpc>
                          <a:spcPts val="1968"/>
                        </a:lnSpc>
                      </a:pPr>
                      <a:r>
                        <a:rPr lang="en-US" sz="1400" b="1">
                          <a:latin typeface="Segoe UI"/>
                        </a:rPr>
                        <a:t>Tidak TB paru (kontrol)</a:t>
                      </a:r>
                    </a:p>
                  </a:txBody>
                  <a:tcPr marL="0" marR="0" marT="0" marB="0" anchor="b"/>
                </a:tc>
                <a:tc>
                  <a:txBody>
                    <a:bodyPr/>
                    <a:lstStyle/>
                    <a:p>
                      <a:pPr marL="127000" indent="0" algn="ctr"/>
                      <a:r>
                        <a:rPr lang="en-US" sz="1400" b="1" dirty="0">
                          <a:latin typeface="Segoe UI"/>
                        </a:rPr>
                        <a:t>Total</a:t>
                      </a:r>
                    </a:p>
                  </a:txBody>
                  <a:tcPr marL="0" marR="0" marT="0" marB="0"/>
                </a:tc>
                <a:extLst>
                  <a:ext uri="{0D108BD9-81ED-4DB2-BD59-A6C34878D82A}">
                    <a16:rowId xmlns="" xmlns:a16="http://schemas.microsoft.com/office/drawing/2014/main" val="10000"/>
                  </a:ext>
                </a:extLst>
              </a:tr>
              <a:tr h="322364">
                <a:tc>
                  <a:txBody>
                    <a:bodyPr/>
                    <a:lstStyle/>
                    <a:p>
                      <a:endParaRPr sz="1800"/>
                    </a:p>
                  </a:txBody>
                  <a:tcPr marL="0" marR="0" marT="0" marB="0">
                    <a:solidFill>
                      <a:srgbClr val="E9EBE6"/>
                    </a:solidFill>
                  </a:tcPr>
                </a:tc>
                <a:tc>
                  <a:txBody>
                    <a:bodyPr/>
                    <a:lstStyle/>
                    <a:p>
                      <a:pPr marL="114300" indent="0"/>
                      <a:r>
                        <a:rPr lang="en-US" sz="1800">
                          <a:latin typeface="Calibri"/>
                        </a:rPr>
                        <a:t>Buruk</a:t>
                      </a:r>
                    </a:p>
                  </a:txBody>
                  <a:tcPr marL="0" marR="0" marT="0" marB="0" anchor="b">
                    <a:solidFill>
                      <a:srgbClr val="E9EBE6"/>
                    </a:solidFill>
                  </a:tcPr>
                </a:tc>
                <a:tc>
                  <a:txBody>
                    <a:bodyPr/>
                    <a:lstStyle/>
                    <a:p>
                      <a:pPr marL="609600" indent="0"/>
                      <a:r>
                        <a:rPr lang="en-US" sz="1800">
                          <a:latin typeface="Calibri"/>
                        </a:rPr>
                        <a:t>40 (a)</a:t>
                      </a:r>
                    </a:p>
                  </a:txBody>
                  <a:tcPr marL="0" marR="0" marT="0" marB="0" anchor="b">
                    <a:solidFill>
                      <a:srgbClr val="E9EBE6"/>
                    </a:solidFill>
                  </a:tcPr>
                </a:tc>
                <a:tc>
                  <a:txBody>
                    <a:bodyPr/>
                    <a:lstStyle/>
                    <a:p>
                      <a:pPr indent="0" algn="ctr"/>
                      <a:r>
                        <a:rPr lang="en-US" sz="1800">
                          <a:latin typeface="Calibri"/>
                        </a:rPr>
                        <a:t>20 (b)</a:t>
                      </a:r>
                    </a:p>
                  </a:txBody>
                  <a:tcPr marL="0" marR="0" marT="0" marB="0" anchor="b">
                    <a:solidFill>
                      <a:srgbClr val="E9EBE6"/>
                    </a:solidFill>
                  </a:tcPr>
                </a:tc>
                <a:tc>
                  <a:txBody>
                    <a:bodyPr/>
                    <a:lstStyle/>
                    <a:p>
                      <a:pPr marL="127000" indent="0" algn="ctr"/>
                      <a:r>
                        <a:rPr lang="en-US" sz="1800">
                          <a:latin typeface="Calibri"/>
                        </a:rPr>
                        <a:t>60</a:t>
                      </a:r>
                    </a:p>
                  </a:txBody>
                  <a:tcPr marL="0" marR="0" marT="0" marB="0" anchor="b">
                    <a:solidFill>
                      <a:srgbClr val="E9EBE6"/>
                    </a:solidFill>
                  </a:tcPr>
                </a:tc>
                <a:extLst>
                  <a:ext uri="{0D108BD9-81ED-4DB2-BD59-A6C34878D82A}">
                    <a16:rowId xmlns="" xmlns:a16="http://schemas.microsoft.com/office/drawing/2014/main" val="10001"/>
                  </a:ext>
                </a:extLst>
              </a:tr>
              <a:tr h="310570">
                <a:tc gridSpan="5">
                  <a:txBody>
                    <a:bodyPr/>
                    <a:lstStyle/>
                    <a:p>
                      <a:pPr marL="101600" indent="0"/>
                      <a:r>
                        <a:rPr lang="en-US" sz="1400" b="1">
                          <a:latin typeface="Segoe UI"/>
                        </a:rPr>
                        <a:t>Kualitas Rumah</a:t>
                      </a:r>
                    </a:p>
                  </a:txBody>
                  <a:tcPr marL="0" marR="0" marT="0" marB="0" anchor="b"/>
                </a:tc>
                <a:tc hMerge="1">
                  <a:txBody>
                    <a:bodyPr/>
                    <a:lstStyle/>
                    <a:p>
                      <a:endParaRPr sz="1200"/>
                    </a:p>
                  </a:txBody>
                  <a:tcPr marL="0" marR="0" marT="0" marB="0"/>
                </a:tc>
                <a:tc hMerge="1">
                  <a:txBody>
                    <a:bodyPr/>
                    <a:lstStyle/>
                    <a:p>
                      <a:endParaRPr sz="1200"/>
                    </a:p>
                  </a:txBody>
                  <a:tcPr marL="0" marR="0" marT="0" marB="0"/>
                </a:tc>
                <a:tc hMerge="1">
                  <a:txBody>
                    <a:bodyPr/>
                    <a:lstStyle/>
                    <a:p>
                      <a:endParaRPr sz="1200"/>
                    </a:p>
                  </a:txBody>
                  <a:tcPr marL="0" marR="0" marT="0" marB="0"/>
                </a:tc>
                <a:tc hMerge="1">
                  <a:txBody>
                    <a:bodyPr/>
                    <a:lstStyle/>
                    <a:p>
                      <a:endParaRPr sz="1200"/>
                    </a:p>
                  </a:txBody>
                  <a:tcPr marL="0" marR="0" marT="0" marB="0"/>
                </a:tc>
                <a:extLst>
                  <a:ext uri="{0D108BD9-81ED-4DB2-BD59-A6C34878D82A}">
                    <a16:rowId xmlns="" xmlns:a16="http://schemas.microsoft.com/office/drawing/2014/main" val="10002"/>
                  </a:ext>
                </a:extLst>
              </a:tr>
              <a:tr h="322364">
                <a:tc>
                  <a:txBody>
                    <a:bodyPr/>
                    <a:lstStyle/>
                    <a:p>
                      <a:endParaRPr sz="1800"/>
                    </a:p>
                  </a:txBody>
                  <a:tcPr marL="0" marR="0" marT="0" marB="0">
                    <a:solidFill>
                      <a:srgbClr val="E9EBE6"/>
                    </a:solidFill>
                  </a:tcPr>
                </a:tc>
                <a:tc>
                  <a:txBody>
                    <a:bodyPr/>
                    <a:lstStyle/>
                    <a:p>
                      <a:pPr marL="114300" indent="0"/>
                      <a:r>
                        <a:rPr lang="en-US" sz="1800">
                          <a:latin typeface="Calibri"/>
                        </a:rPr>
                        <a:t>Baik</a:t>
                      </a:r>
                    </a:p>
                  </a:txBody>
                  <a:tcPr marL="0" marR="0" marT="0" marB="0" anchor="b">
                    <a:solidFill>
                      <a:srgbClr val="E9EBE6"/>
                    </a:solidFill>
                  </a:tcPr>
                </a:tc>
                <a:tc>
                  <a:txBody>
                    <a:bodyPr/>
                    <a:lstStyle/>
                    <a:p>
                      <a:pPr marL="609600" indent="0"/>
                      <a:r>
                        <a:rPr lang="en-US" sz="1800">
                          <a:latin typeface="Calibri"/>
                        </a:rPr>
                        <a:t>10 (c)</a:t>
                      </a:r>
                    </a:p>
                  </a:txBody>
                  <a:tcPr marL="0" marR="0" marT="0" marB="0" anchor="b">
                    <a:solidFill>
                      <a:srgbClr val="E9EBE6"/>
                    </a:solidFill>
                  </a:tcPr>
                </a:tc>
                <a:tc>
                  <a:txBody>
                    <a:bodyPr/>
                    <a:lstStyle/>
                    <a:p>
                      <a:pPr indent="0" algn="ctr"/>
                      <a:r>
                        <a:rPr lang="en-US" sz="1800">
                          <a:latin typeface="Calibri"/>
                        </a:rPr>
                        <a:t>30 (d)</a:t>
                      </a:r>
                    </a:p>
                  </a:txBody>
                  <a:tcPr marL="0" marR="0" marT="0" marB="0" anchor="b">
                    <a:solidFill>
                      <a:srgbClr val="E9EBE6"/>
                    </a:solidFill>
                  </a:tcPr>
                </a:tc>
                <a:tc>
                  <a:txBody>
                    <a:bodyPr/>
                    <a:lstStyle/>
                    <a:p>
                      <a:pPr marL="127000" indent="0" algn="ctr"/>
                      <a:r>
                        <a:rPr lang="en-US" sz="1800">
                          <a:latin typeface="Calibri"/>
                        </a:rPr>
                        <a:t>40</a:t>
                      </a:r>
                    </a:p>
                  </a:txBody>
                  <a:tcPr marL="0" marR="0" marT="0" marB="0" anchor="b">
                    <a:solidFill>
                      <a:srgbClr val="E9EBE6"/>
                    </a:solidFill>
                  </a:tcPr>
                </a:tc>
                <a:extLst>
                  <a:ext uri="{0D108BD9-81ED-4DB2-BD59-A6C34878D82A}">
                    <a16:rowId xmlns="" xmlns:a16="http://schemas.microsoft.com/office/drawing/2014/main" val="10003"/>
                  </a:ext>
                </a:extLst>
              </a:tr>
              <a:tr h="322364">
                <a:tc>
                  <a:txBody>
                    <a:bodyPr/>
                    <a:lstStyle/>
                    <a:p>
                      <a:pPr indent="0"/>
                      <a:r>
                        <a:rPr lang="en-US" sz="1400" b="1">
                          <a:latin typeface="Segoe UI"/>
                        </a:rPr>
                        <a:t>Jumlah Sampel</a:t>
                      </a:r>
                    </a:p>
                  </a:txBody>
                  <a:tcPr marL="0" marR="0" marT="0" marB="0" anchor="b"/>
                </a:tc>
                <a:tc>
                  <a:txBody>
                    <a:bodyPr/>
                    <a:lstStyle/>
                    <a:p>
                      <a:endParaRPr sz="1800"/>
                    </a:p>
                  </a:txBody>
                  <a:tcPr marL="0" marR="0" marT="0" marB="0"/>
                </a:tc>
                <a:tc>
                  <a:txBody>
                    <a:bodyPr/>
                    <a:lstStyle/>
                    <a:p>
                      <a:pPr marL="762000" indent="0"/>
                      <a:r>
                        <a:rPr lang="en-US" sz="1800">
                          <a:latin typeface="Calibri"/>
                        </a:rPr>
                        <a:t>50</a:t>
                      </a:r>
                    </a:p>
                  </a:txBody>
                  <a:tcPr marL="0" marR="0" marT="0" marB="0" anchor="b"/>
                </a:tc>
                <a:tc>
                  <a:txBody>
                    <a:bodyPr/>
                    <a:lstStyle/>
                    <a:p>
                      <a:pPr indent="0" algn="ctr"/>
                      <a:r>
                        <a:rPr lang="en-US" sz="1800">
                          <a:latin typeface="Calibri"/>
                        </a:rPr>
                        <a:t>50</a:t>
                      </a:r>
                    </a:p>
                  </a:txBody>
                  <a:tcPr marL="0" marR="0" marT="0" marB="0" anchor="b"/>
                </a:tc>
                <a:tc>
                  <a:txBody>
                    <a:bodyPr/>
                    <a:lstStyle/>
                    <a:p>
                      <a:pPr marL="127000" indent="0" algn="ctr"/>
                      <a:r>
                        <a:rPr lang="en-US" sz="1800" dirty="0">
                          <a:latin typeface="Calibri"/>
                        </a:rPr>
                        <a:t>100</a:t>
                      </a:r>
                    </a:p>
                  </a:txBody>
                  <a:tcPr marL="0" marR="0" marT="0" marB="0" anchor="b"/>
                </a:tc>
                <a:extLst>
                  <a:ext uri="{0D108BD9-81ED-4DB2-BD59-A6C34878D82A}">
                    <a16:rowId xmlns="" xmlns:a16="http://schemas.microsoft.com/office/drawing/2014/main" val="10004"/>
                  </a:ext>
                </a:extLst>
              </a:tr>
            </a:tbl>
          </a:graphicData>
        </a:graphic>
      </p:graphicFrame>
      <p:sp>
        <p:nvSpPr>
          <p:cNvPr id="5" name="Rectangle 4"/>
          <p:cNvSpPr/>
          <p:nvPr/>
        </p:nvSpPr>
        <p:spPr>
          <a:xfrm>
            <a:off x="3141477" y="4914612"/>
            <a:ext cx="7914450" cy="1616075"/>
          </a:xfrm>
          <a:prstGeom prst="rect">
            <a:avLst/>
          </a:prstGeom>
        </p:spPr>
        <p:txBody>
          <a:bodyPr lIns="0" tIns="0" rIns="0" bIns="0"/>
          <a:lstStyle>
            <a:lvl1pPr marL="266700" indent="-26670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nSpc>
                <a:spcPts val="2163"/>
              </a:lnSpc>
            </a:pPr>
            <a:r>
              <a:rPr lang="en-US" sz="2000" b="1" dirty="0">
                <a:latin typeface="Segoe UI" panose="020B0502040204020203" pitchFamily="34" charset="0"/>
              </a:rPr>
              <a:t>OR = a.d/b.c = 40.30/20.10 = 12000/200 = </a:t>
            </a:r>
            <a:r>
              <a:rPr lang="en-US" sz="2000" b="1" dirty="0" smtClean="0">
                <a:latin typeface="Segoe UI" panose="020B0502040204020203" pitchFamily="34" charset="0"/>
              </a:rPr>
              <a:t>6</a:t>
            </a:r>
          </a:p>
          <a:p>
            <a:pPr>
              <a:lnSpc>
                <a:spcPts val="2163"/>
              </a:lnSpc>
            </a:pPr>
            <a:endParaRPr lang="en-US" sz="2000" b="1" dirty="0">
              <a:latin typeface="Segoe UI" panose="020B0502040204020203" pitchFamily="34" charset="0"/>
            </a:endParaRPr>
          </a:p>
          <a:p>
            <a:pPr>
              <a:lnSpc>
                <a:spcPts val="2163"/>
              </a:lnSpc>
            </a:pPr>
            <a:r>
              <a:rPr lang="en-US" sz="2000" b="1" dirty="0">
                <a:latin typeface="Segoe UI" panose="020B0502040204020203" pitchFamily="34" charset="0"/>
              </a:rPr>
              <a:t>Artinya orang yang tinggal dirumah dengan kualitas rumah buruk berisiko 6x lebih besar menderita TB Paru jika dibandingkan dengan orang yang tinggal di rumah dengan kualitas rumah baik</a:t>
            </a:r>
          </a:p>
        </p:txBody>
      </p:sp>
    </p:spTree>
    <p:extLst>
      <p:ext uri="{BB962C8B-B14F-4D97-AF65-F5344CB8AC3E}">
        <p14:creationId xmlns:p14="http://schemas.microsoft.com/office/powerpoint/2010/main" val="315236576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ross Sectional</a:t>
            </a:r>
            <a:endParaRPr lang="en-US" dirty="0"/>
          </a:p>
        </p:txBody>
      </p:sp>
      <p:sp>
        <p:nvSpPr>
          <p:cNvPr id="3" name="Text Placeholder 2"/>
          <p:cNvSpPr>
            <a:spLocks noGrp="1"/>
          </p:cNvSpPr>
          <p:nvPr>
            <p:ph type="body" idx="1"/>
          </p:nvPr>
        </p:nvSpPr>
        <p:spPr/>
        <p:txBody>
          <a:bodyPr/>
          <a:lstStyle/>
          <a:p>
            <a:pPr>
              <a:buFont typeface="Arial" charset="0"/>
              <a:buNone/>
              <a:defRPr/>
            </a:pPr>
            <a:endParaRPr lang="en-US" dirty="0"/>
          </a:p>
        </p:txBody>
      </p:sp>
    </p:spTree>
    <p:extLst>
      <p:ext uri="{BB962C8B-B14F-4D97-AF65-F5344CB8AC3E}">
        <p14:creationId xmlns:p14="http://schemas.microsoft.com/office/powerpoint/2010/main" val="237559678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odel Cross Sectional</a:t>
            </a:r>
            <a:endParaRPr lang="id-ID" dirty="0"/>
          </a:p>
        </p:txBody>
      </p:sp>
      <p:sp>
        <p:nvSpPr>
          <p:cNvPr id="3" name="Content Placeholder 2"/>
          <p:cNvSpPr>
            <a:spLocks noGrp="1"/>
          </p:cNvSpPr>
          <p:nvPr>
            <p:ph idx="1"/>
          </p:nvPr>
        </p:nvSpPr>
        <p:spPr/>
        <p:txBody>
          <a:bodyPr>
            <a:normAutofit lnSpcReduction="10000"/>
          </a:bodyPr>
          <a:lstStyle/>
          <a:p>
            <a:r>
              <a:rPr lang="en-US" altLang="en-US" sz="2800" dirty="0"/>
              <a:t>Suatu rancangan penelitian yang mengkaji dinamika korelasi/asosiasi antara variabel independen dengan variabel dependen pada saat yang bersamaan (point time approach).</a:t>
            </a:r>
          </a:p>
          <a:p>
            <a:r>
              <a:rPr lang="en-US" altLang="en-US" sz="2800" dirty="0"/>
              <a:t>Pengamatan sesaat atau periode tertentu pada kelompok sampel</a:t>
            </a:r>
          </a:p>
          <a:p>
            <a:r>
              <a:rPr lang="en-US" altLang="en-US" sz="2800" dirty="0"/>
              <a:t>Dapat merupakan studi pendahuluan</a:t>
            </a:r>
          </a:p>
          <a:p>
            <a:r>
              <a:rPr lang="en-US" altLang="en-US" sz="2800" dirty="0"/>
              <a:t>Studi peralihan antara deskritif dengan analitik</a:t>
            </a:r>
          </a:p>
          <a:p>
            <a:pPr marL="0" indent="0">
              <a:buNone/>
            </a:pPr>
            <a:endParaRPr lang="id-ID" dirty="0"/>
          </a:p>
        </p:txBody>
      </p:sp>
    </p:spTree>
    <p:extLst>
      <p:ext uri="{BB962C8B-B14F-4D97-AF65-F5344CB8AC3E}">
        <p14:creationId xmlns:p14="http://schemas.microsoft.com/office/powerpoint/2010/main" val="413566588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noChangeArrowheads="1"/>
          </p:cNvSpPr>
          <p:nvPr>
            <p:ph type="title"/>
          </p:nvPr>
        </p:nvSpPr>
        <p:spPr bwMode="auto">
          <a:xfrm>
            <a:off x="1981200" y="685800"/>
            <a:ext cx="8229600" cy="7318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90000"/>
          </a:bodyPr>
          <a:lstStyle/>
          <a:p>
            <a:pPr eaLnBrk="1" hangingPunct="1"/>
            <a:r>
              <a:rPr lang="en-US" altLang="en-US" smtClean="0"/>
              <a:t>Tujuan</a:t>
            </a:r>
            <a:br>
              <a:rPr lang="en-US" altLang="en-US" smtClean="0"/>
            </a:br>
            <a:endParaRPr lang="en-US" altLang="en-US" smtClean="0"/>
          </a:p>
        </p:txBody>
      </p:sp>
      <p:sp>
        <p:nvSpPr>
          <p:cNvPr id="15362" name="Rectangle 3"/>
          <p:cNvSpPr>
            <a:spLocks noGrp="1" noChangeArrowheads="1"/>
          </p:cNvSpPr>
          <p:nvPr>
            <p:ph idx="1"/>
          </p:nvPr>
        </p:nvSpPr>
        <p:spPr bwMode="auto">
          <a:xfrm>
            <a:off x="1981200" y="1219201"/>
            <a:ext cx="8229600" cy="4906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marL="571500" indent="-571500">
              <a:lnSpc>
                <a:spcPct val="90000"/>
              </a:lnSpc>
              <a:buNone/>
            </a:pPr>
            <a:endParaRPr lang="en-US" altLang="en-US" dirty="0" smtClean="0"/>
          </a:p>
          <a:p>
            <a:pPr marL="571500" indent="-571500" algn="just">
              <a:lnSpc>
                <a:spcPct val="90000"/>
              </a:lnSpc>
              <a:buFont typeface="Wingdings" panose="05000000000000000000" pitchFamily="2" charset="2"/>
              <a:buAutoNum type="arabicPeriod"/>
            </a:pPr>
            <a:r>
              <a:rPr lang="en-US" altLang="en-US" sz="2800" b="1" dirty="0" smtClean="0"/>
              <a:t>Untuk mengetahui permasalahan kesmas misal survai kes untuk memperoleh data dasar guna menentukan kadaan kesmas dan membandingkan keadaan kesmas</a:t>
            </a:r>
          </a:p>
          <a:p>
            <a:pPr marL="571500" indent="-571500" algn="just">
              <a:lnSpc>
                <a:spcPct val="90000"/>
              </a:lnSpc>
              <a:buFont typeface="Wingdings" panose="05000000000000000000" pitchFamily="2" charset="2"/>
              <a:buAutoNum type="arabicPeriod"/>
            </a:pPr>
            <a:r>
              <a:rPr lang="en-US" altLang="en-US" sz="2800" b="1" dirty="0" smtClean="0"/>
              <a:t>Mengetahui prevalensi penyakit tt atau berbagai penyakit</a:t>
            </a:r>
          </a:p>
          <a:p>
            <a:pPr marL="571500" indent="-571500" algn="just">
              <a:lnSpc>
                <a:spcPct val="90000"/>
              </a:lnSpc>
              <a:buFont typeface="Wingdings" panose="05000000000000000000" pitchFamily="2" charset="2"/>
              <a:buAutoNum type="arabicPeriod"/>
            </a:pPr>
            <a:r>
              <a:rPr lang="en-US" altLang="en-US" sz="2800" b="1" dirty="0" smtClean="0"/>
              <a:t>Memprakirakan adanya hubungan dengan sebab akibat</a:t>
            </a:r>
          </a:p>
          <a:p>
            <a:pPr marL="571500" indent="-571500" algn="just">
              <a:lnSpc>
                <a:spcPct val="90000"/>
              </a:lnSpc>
              <a:buFont typeface="Wingdings" panose="05000000000000000000" pitchFamily="2" charset="2"/>
              <a:buAutoNum type="arabicPeriod"/>
            </a:pPr>
            <a:r>
              <a:rPr lang="en-US" altLang="en-US" sz="2800" b="1" dirty="0" smtClean="0"/>
              <a:t>Memperoleh suatu hipotesis yg spesifik</a:t>
            </a:r>
          </a:p>
        </p:txBody>
      </p:sp>
    </p:spTree>
    <p:extLst>
      <p:ext uri="{BB962C8B-B14F-4D97-AF65-F5344CB8AC3E}">
        <p14:creationId xmlns:p14="http://schemas.microsoft.com/office/powerpoint/2010/main" val="9866377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bwMode="auto">
          <a:xfrm>
            <a:off x="1981200" y="685800"/>
            <a:ext cx="8229600" cy="7318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en-US" altLang="en-US" smtClean="0"/>
              <a:t>Keuntungan</a:t>
            </a:r>
          </a:p>
        </p:txBody>
      </p:sp>
      <p:sp>
        <p:nvSpPr>
          <p:cNvPr id="16386" name="Rectangle 3"/>
          <p:cNvSpPr>
            <a:spLocks noGrp="1" noChangeArrowheads="1"/>
          </p:cNvSpPr>
          <p:nvPr>
            <p:ph idx="1"/>
          </p:nvPr>
        </p:nvSpPr>
        <p:spPr bwMode="auto">
          <a:xfrm>
            <a:off x="1981200" y="1752600"/>
            <a:ext cx="8229600" cy="4724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a:bodyPr>
          <a:lstStyle/>
          <a:p>
            <a:pPr algn="ctr" eaLnBrk="1" hangingPunct="1"/>
            <a:r>
              <a:rPr lang="en-US" altLang="en-US" sz="2600" i="1" dirty="0"/>
              <a:t>Relatif cepat dan murah untuk memperoleh gambaran atau indikasi masalah kesmas</a:t>
            </a:r>
          </a:p>
          <a:p>
            <a:pPr algn="ctr" eaLnBrk="1" hangingPunct="1">
              <a:buFont typeface="Wingdings" panose="05000000000000000000" pitchFamily="2" charset="2"/>
              <a:buNone/>
            </a:pPr>
            <a:endParaRPr lang="en-US" altLang="en-US" sz="2600" i="1" dirty="0"/>
          </a:p>
          <a:p>
            <a:pPr algn="ctr" eaLnBrk="1" hangingPunct="1"/>
            <a:r>
              <a:rPr lang="en-US" altLang="en-US" sz="2600" i="1" dirty="0"/>
              <a:t>Dapat memprakirakan adanya hubungan causal</a:t>
            </a:r>
          </a:p>
          <a:p>
            <a:pPr algn="ctr" eaLnBrk="1" hangingPunct="1">
              <a:buFont typeface="Wingdings" panose="05000000000000000000" pitchFamily="2" charset="2"/>
              <a:buNone/>
            </a:pPr>
            <a:endParaRPr lang="en-US" altLang="en-US" sz="2600" i="1" dirty="0"/>
          </a:p>
          <a:p>
            <a:pPr algn="ctr" eaLnBrk="1" hangingPunct="1"/>
            <a:r>
              <a:rPr lang="en-US" altLang="en-US" sz="2600" i="1" dirty="0"/>
              <a:t>Menyusun hipotesis untuk studi lebih lanjut</a:t>
            </a:r>
          </a:p>
          <a:p>
            <a:pPr algn="ctr" eaLnBrk="1" hangingPunct="1">
              <a:buFont typeface="Wingdings" panose="05000000000000000000" pitchFamily="2" charset="2"/>
              <a:buNone/>
            </a:pPr>
            <a:endParaRPr lang="en-US" altLang="en-US" sz="2600" i="1" dirty="0"/>
          </a:p>
          <a:p>
            <a:pPr algn="ctr" eaLnBrk="1" hangingPunct="1"/>
            <a:r>
              <a:rPr lang="en-US" altLang="en-US" sz="2600" i="1" dirty="0"/>
              <a:t>Dapat digunakan untuk menyusun perencanaan yankes yang dibutuhkan masyarakat</a:t>
            </a:r>
          </a:p>
          <a:p>
            <a:pPr algn="ctr" eaLnBrk="1" hangingPunct="1">
              <a:buFont typeface="Wingdings" panose="05000000000000000000" pitchFamily="2" charset="2"/>
              <a:buNone/>
            </a:pPr>
            <a:endParaRPr lang="en-US" altLang="en-US" sz="2600" i="1" dirty="0"/>
          </a:p>
        </p:txBody>
      </p:sp>
    </p:spTree>
    <p:extLst>
      <p:ext uri="{BB962C8B-B14F-4D97-AF65-F5344CB8AC3E}">
        <p14:creationId xmlns:p14="http://schemas.microsoft.com/office/powerpoint/2010/main" val="209683972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30774" y="151145"/>
            <a:ext cx="8911687" cy="1280890"/>
          </a:xfrm>
        </p:spPr>
        <p:txBody>
          <a:bodyPr/>
          <a:lstStyle/>
          <a:p>
            <a:r>
              <a:rPr lang="en-GB" dirty="0" smtClean="0"/>
              <a:t>Paradigma Kesehatan vs Lingkungan</a:t>
            </a:r>
            <a:endParaRPr lang="id-ID" dirty="0"/>
          </a:p>
        </p:txBody>
      </p:sp>
      <p:pic>
        <p:nvPicPr>
          <p:cNvPr id="4" name="Content Placeholder 3"/>
          <p:cNvPicPr>
            <a:picLocks noGrp="1" noChangeAspect="1"/>
          </p:cNvPicPr>
          <p:nvPr>
            <p:ph idx="1"/>
          </p:nvPr>
        </p:nvPicPr>
        <p:blipFill rotWithShape="1">
          <a:blip r:embed="rId2"/>
          <a:srcRect l="26954" t="27449" r="21092" b="8118"/>
          <a:stretch/>
        </p:blipFill>
        <p:spPr>
          <a:xfrm>
            <a:off x="2569780" y="570872"/>
            <a:ext cx="8619523" cy="6010209"/>
          </a:xfrm>
          <a:prstGeom prst="rect">
            <a:avLst/>
          </a:prstGeom>
        </p:spPr>
      </p:pic>
    </p:spTree>
    <p:extLst>
      <p:ext uri="{BB962C8B-B14F-4D97-AF65-F5344CB8AC3E}">
        <p14:creationId xmlns:p14="http://schemas.microsoft.com/office/powerpoint/2010/main" val="262378884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p:nvPr>
        </p:nvSpPr>
        <p:spPr bwMode="auto">
          <a:xfrm>
            <a:off x="1981200" y="838200"/>
            <a:ext cx="8229600" cy="5794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90000"/>
          </a:bodyPr>
          <a:lstStyle/>
          <a:p>
            <a:pPr eaLnBrk="1" hangingPunct="1"/>
            <a:r>
              <a:rPr lang="en-US" altLang="en-US" smtClean="0"/>
              <a:t>Kerugian</a:t>
            </a:r>
            <a:br>
              <a:rPr lang="en-US" altLang="en-US" smtClean="0"/>
            </a:br>
            <a:endParaRPr lang="en-US" altLang="en-US" smtClean="0"/>
          </a:p>
        </p:txBody>
      </p:sp>
      <p:sp>
        <p:nvSpPr>
          <p:cNvPr id="17410" name="Rectangle 3"/>
          <p:cNvSpPr>
            <a:spLocks noGrp="1" noChangeArrowheads="1"/>
          </p:cNvSpPr>
          <p:nvPr>
            <p:ph idx="1"/>
          </p:nvPr>
        </p:nvSpPr>
        <p:spPr bwMode="auto">
          <a:xfrm>
            <a:off x="1981200" y="1905001"/>
            <a:ext cx="8229600" cy="3768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ctr" anchorCtr="0" compatLnSpc="1">
            <a:prstTxWarp prst="textNoShape">
              <a:avLst/>
            </a:prstTxWarp>
            <a:normAutofit/>
          </a:bodyPr>
          <a:lstStyle/>
          <a:p>
            <a:pPr algn="just" eaLnBrk="1" hangingPunct="1">
              <a:lnSpc>
                <a:spcPct val="90000"/>
              </a:lnSpc>
            </a:pPr>
            <a:r>
              <a:rPr lang="en-US" altLang="en-US" sz="2800" i="1"/>
              <a:t>Sulit menentukan sebab akibat</a:t>
            </a:r>
          </a:p>
          <a:p>
            <a:pPr algn="just" eaLnBrk="1" hangingPunct="1">
              <a:lnSpc>
                <a:spcPct val="90000"/>
              </a:lnSpc>
            </a:pPr>
            <a:r>
              <a:rPr lang="en-US" altLang="en-US" sz="2800" i="1"/>
              <a:t>Tidak dapat digunakan untuk memantau perubahan-perubahan yang terjadi dengan berjalannya waktu</a:t>
            </a:r>
          </a:p>
          <a:p>
            <a:pPr algn="just" eaLnBrk="1" hangingPunct="1">
              <a:lnSpc>
                <a:spcPct val="90000"/>
              </a:lnSpc>
            </a:pPr>
            <a:r>
              <a:rPr lang="en-US" altLang="en-US" sz="2800" i="1"/>
              <a:t>Informasi yang diperoleh tidak mendalam</a:t>
            </a:r>
          </a:p>
          <a:p>
            <a:pPr algn="just" eaLnBrk="1" hangingPunct="1">
              <a:lnSpc>
                <a:spcPct val="90000"/>
              </a:lnSpc>
            </a:pPr>
            <a:r>
              <a:rPr lang="en-US" altLang="en-US" sz="2800" i="1"/>
              <a:t>Sering terjadi laporan yg kurang atau berlebihan</a:t>
            </a:r>
          </a:p>
          <a:p>
            <a:pPr algn="just" eaLnBrk="1" hangingPunct="1">
              <a:lnSpc>
                <a:spcPct val="90000"/>
              </a:lnSpc>
            </a:pPr>
            <a:r>
              <a:rPr lang="en-US" altLang="en-US" sz="2800" i="1"/>
              <a:t>Variabel yang dikumpulkan terlalu banyak, subjek besar</a:t>
            </a:r>
          </a:p>
        </p:txBody>
      </p:sp>
    </p:spTree>
    <p:extLst>
      <p:ext uri="{BB962C8B-B14F-4D97-AF65-F5344CB8AC3E}">
        <p14:creationId xmlns:p14="http://schemas.microsoft.com/office/powerpoint/2010/main" val="169442267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bwMode="auto">
          <a:xfrm>
            <a:off x="1981200" y="609600"/>
            <a:ext cx="8229600" cy="808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en-US" altLang="en-US" smtClean="0"/>
              <a:t>Langkah-langkah</a:t>
            </a:r>
          </a:p>
        </p:txBody>
      </p:sp>
      <p:sp>
        <p:nvSpPr>
          <p:cNvPr id="18434" name="Rectangle 3"/>
          <p:cNvSpPr>
            <a:spLocks noGrp="1" noChangeArrowheads="1"/>
          </p:cNvSpPr>
          <p:nvPr>
            <p:ph idx="1"/>
          </p:nvPr>
        </p:nvSpPr>
        <p:spPr bwMode="auto">
          <a:xfrm>
            <a:off x="1864817" y="1504208"/>
            <a:ext cx="8915400" cy="377762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buFont typeface="+mj-lt"/>
              <a:buAutoNum type="arabicPeriod"/>
            </a:pPr>
            <a:r>
              <a:rPr lang="en-US" altLang="en-US" sz="2800" b="1" dirty="0" smtClean="0"/>
              <a:t>Identifikasi dan perumusan masalah</a:t>
            </a:r>
          </a:p>
          <a:p>
            <a:pPr eaLnBrk="1" hangingPunct="1">
              <a:buFont typeface="+mj-lt"/>
              <a:buAutoNum type="arabicPeriod"/>
            </a:pPr>
            <a:r>
              <a:rPr lang="en-US" altLang="en-US" sz="2800" b="1" dirty="0" smtClean="0"/>
              <a:t>Penentuan tujuan penelitian</a:t>
            </a:r>
          </a:p>
          <a:p>
            <a:pPr eaLnBrk="1" hangingPunct="1">
              <a:buFont typeface="+mj-lt"/>
              <a:buAutoNum type="arabicPeriod"/>
            </a:pPr>
            <a:r>
              <a:rPr lang="en-US" altLang="en-US" sz="2800" b="1" dirty="0" smtClean="0"/>
              <a:t>Penentuan populasi studi</a:t>
            </a:r>
          </a:p>
          <a:p>
            <a:pPr eaLnBrk="1" hangingPunct="1">
              <a:buFont typeface="+mj-lt"/>
              <a:buAutoNum type="arabicPeriod"/>
            </a:pPr>
            <a:r>
              <a:rPr lang="en-US" altLang="en-US" sz="2800" b="1" dirty="0" smtClean="0"/>
              <a:t>Penentuan besar dan cara pengambilan sampel</a:t>
            </a:r>
          </a:p>
          <a:p>
            <a:pPr eaLnBrk="1" hangingPunct="1">
              <a:buFont typeface="+mj-lt"/>
              <a:buAutoNum type="arabicPeriod"/>
            </a:pPr>
            <a:r>
              <a:rPr lang="en-US" altLang="en-US" sz="2800" b="1" dirty="0" smtClean="0"/>
              <a:t>Penentuan instrumen penelitian</a:t>
            </a:r>
          </a:p>
          <a:p>
            <a:pPr eaLnBrk="1" hangingPunct="1">
              <a:buFont typeface="+mj-lt"/>
              <a:buAutoNum type="arabicPeriod"/>
            </a:pPr>
            <a:r>
              <a:rPr lang="en-US" altLang="en-US" sz="2800" b="1" dirty="0" smtClean="0"/>
              <a:t>Tabulasi dan rancangan analisis</a:t>
            </a:r>
          </a:p>
        </p:txBody>
      </p:sp>
    </p:spTree>
    <p:extLst>
      <p:ext uri="{BB962C8B-B14F-4D97-AF65-F5344CB8AC3E}">
        <p14:creationId xmlns:p14="http://schemas.microsoft.com/office/powerpoint/2010/main" val="33688177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bwMode="auto">
          <a:xfrm>
            <a:off x="1981200" y="762000"/>
            <a:ext cx="8229600" cy="6556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en-US" altLang="en-US" smtClean="0"/>
              <a:t>Populasi studi</a:t>
            </a:r>
          </a:p>
        </p:txBody>
      </p:sp>
      <p:sp>
        <p:nvSpPr>
          <p:cNvPr id="19458" name="Rectangle 3"/>
          <p:cNvSpPr>
            <a:spLocks noGrp="1" noChangeArrowheads="1"/>
          </p:cNvSpPr>
          <p:nvPr>
            <p:ph idx="1"/>
          </p:nvPr>
        </p:nvSpPr>
        <p:spPr bwMode="auto">
          <a:xfrm>
            <a:off x="1981200" y="1417638"/>
            <a:ext cx="9523412" cy="449358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marL="0" indent="0" eaLnBrk="1" hangingPunct="1">
              <a:buNone/>
            </a:pPr>
            <a:r>
              <a:rPr lang="en-US" altLang="en-US" sz="2600" dirty="0"/>
              <a:t>Adalah populasi yg dibatasi oleh kriteria yg telah ditentukan, misalnya studi cross sectional ttg “cerebral blood flow” terhadap org yang </a:t>
            </a:r>
            <a:r>
              <a:rPr lang="en-US" altLang="en-US" sz="2600" i="1" dirty="0"/>
              <a:t>berhenti merokok, tidak merokok dan masih merokok</a:t>
            </a:r>
          </a:p>
          <a:p>
            <a:pPr eaLnBrk="1" hangingPunct="1"/>
            <a:r>
              <a:rPr lang="en-US" altLang="en-US" sz="2600" dirty="0"/>
              <a:t>Berhenti merokok</a:t>
            </a:r>
            <a:r>
              <a:rPr lang="en-US" altLang="en-US" sz="2600" dirty="0">
                <a:sym typeface="Wingdings" panose="05000000000000000000" pitchFamily="2" charset="2"/>
              </a:rPr>
              <a:t> minimal 6 bulan sblm studi dimulai telah berhenti merokok</a:t>
            </a:r>
          </a:p>
          <a:p>
            <a:pPr eaLnBrk="1" hangingPunct="1"/>
            <a:r>
              <a:rPr lang="en-US" altLang="en-US" sz="2600" dirty="0">
                <a:sym typeface="Wingdings" panose="05000000000000000000" pitchFamily="2" charset="2"/>
              </a:rPr>
              <a:t>Tidak merokok  tidak pernah merokok atau maksimal 2 btg/tahun</a:t>
            </a:r>
          </a:p>
          <a:p>
            <a:pPr eaLnBrk="1" hangingPunct="1"/>
            <a:r>
              <a:rPr lang="en-US" altLang="en-US" sz="2600" dirty="0"/>
              <a:t>Masih merokok </a:t>
            </a:r>
            <a:r>
              <a:rPr lang="en-US" altLang="en-US" sz="2600" dirty="0">
                <a:sym typeface="Wingdings" panose="05000000000000000000" pitchFamily="2" charset="2"/>
              </a:rPr>
              <a:t> minimal merokok ½ pak/hari selama minimal 20 tahun</a:t>
            </a:r>
            <a:endParaRPr lang="en-US" altLang="en-US" sz="2600" dirty="0"/>
          </a:p>
        </p:txBody>
      </p:sp>
    </p:spTree>
    <p:extLst>
      <p:ext uri="{BB962C8B-B14F-4D97-AF65-F5344CB8AC3E}">
        <p14:creationId xmlns:p14="http://schemas.microsoft.com/office/powerpoint/2010/main" val="160931234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bwMode="auto">
          <a:xfrm>
            <a:off x="1981200" y="685800"/>
            <a:ext cx="8229600" cy="7318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en-US" altLang="en-US" smtClean="0"/>
              <a:t>geografis</a:t>
            </a:r>
          </a:p>
        </p:txBody>
      </p:sp>
      <p:sp>
        <p:nvSpPr>
          <p:cNvPr id="20482"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en-US" altLang="en-US" sz="2400" dirty="0" smtClean="0"/>
              <a:t>Menggunakan batas administratif sebagai populasi studi:</a:t>
            </a:r>
          </a:p>
          <a:p>
            <a:pPr eaLnBrk="1" hangingPunct="1">
              <a:buFont typeface="Wingdings" panose="05000000000000000000" pitchFamily="2" charset="2"/>
              <a:buNone/>
            </a:pPr>
            <a:r>
              <a:rPr lang="en-US" altLang="en-US" sz="2400" dirty="0" smtClean="0"/>
              <a:t>Untuk memperoleh kemudahan:</a:t>
            </a:r>
          </a:p>
          <a:p>
            <a:pPr eaLnBrk="1" hangingPunct="1"/>
            <a:r>
              <a:rPr lang="en-US" altLang="en-US" sz="2400" dirty="0" smtClean="0"/>
              <a:t>Bantuan dari petugas kesehatan &amp; pemerintah daerah</a:t>
            </a:r>
          </a:p>
          <a:p>
            <a:pPr eaLnBrk="1" hangingPunct="1"/>
            <a:r>
              <a:rPr lang="en-US" altLang="en-US" sz="2400" dirty="0" smtClean="0"/>
              <a:t>Perbatasan ciri individu sebagai sasaran penelitian misal: golongan umur, sex, pekerjaan, tkt pendidikan, sosek</a:t>
            </a:r>
          </a:p>
        </p:txBody>
      </p:sp>
    </p:spTree>
    <p:extLst>
      <p:ext uri="{BB962C8B-B14F-4D97-AF65-F5344CB8AC3E}">
        <p14:creationId xmlns:p14="http://schemas.microsoft.com/office/powerpoint/2010/main" val="429186073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bwMode="auto">
          <a:xfrm>
            <a:off x="1981200" y="685800"/>
            <a:ext cx="8229600" cy="7318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en-US" altLang="en-US" smtClean="0"/>
              <a:t>sampel</a:t>
            </a:r>
          </a:p>
        </p:txBody>
      </p:sp>
      <p:sp>
        <p:nvSpPr>
          <p:cNvPr id="21506"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en-US" altLang="en-US" sz="2800" dirty="0" smtClean="0"/>
              <a:t>Representatif (jumlah sampel dan sampling)</a:t>
            </a:r>
          </a:p>
          <a:p>
            <a:pPr eaLnBrk="1" hangingPunct="1"/>
            <a:r>
              <a:rPr lang="en-US" altLang="en-US" sz="2800" dirty="0" smtClean="0"/>
              <a:t>Sampel size: jk sedikit</a:t>
            </a:r>
            <a:r>
              <a:rPr lang="en-US" altLang="en-US" sz="2800" dirty="0" smtClean="0">
                <a:sym typeface="Wingdings" panose="05000000000000000000" pitchFamily="2" charset="2"/>
              </a:rPr>
              <a:t>hasilnya tdk dapat diekstrapolasikan/digeneralisasikan terhadap populasi</a:t>
            </a:r>
          </a:p>
          <a:p>
            <a:pPr eaLnBrk="1" hangingPunct="1"/>
            <a:r>
              <a:rPr lang="en-US" altLang="en-US" sz="2800" dirty="0" smtClean="0">
                <a:sym typeface="Wingdings" panose="05000000000000000000" pitchFamily="2" charset="2"/>
              </a:rPr>
              <a:t>Jk jmlnya terlalu banyak tidak efisien &amp; efektif (dana, tenaga dan waktu)</a:t>
            </a:r>
            <a:endParaRPr lang="en-US" altLang="en-US" sz="2800" dirty="0" smtClean="0"/>
          </a:p>
        </p:txBody>
      </p:sp>
    </p:spTree>
    <p:extLst>
      <p:ext uri="{BB962C8B-B14F-4D97-AF65-F5344CB8AC3E}">
        <p14:creationId xmlns:p14="http://schemas.microsoft.com/office/powerpoint/2010/main" val="241230881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3"/>
          <p:cNvSpPr>
            <a:spLocks noGrp="1" noChangeArrowheads="1"/>
          </p:cNvSpPr>
          <p:nvPr>
            <p:ph idx="1"/>
          </p:nvPr>
        </p:nvSpPr>
        <p:spPr bwMode="auto">
          <a:xfrm>
            <a:off x="1981200" y="1143001"/>
            <a:ext cx="822960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en-US" altLang="en-US" sz="2800" dirty="0" smtClean="0"/>
              <a:t>Perlu ditentukan besar sampel minimal tapi represenstatif, caranya dgn menggunakan berbagai macam rumus</a:t>
            </a:r>
          </a:p>
          <a:p>
            <a:pPr eaLnBrk="1" hangingPunct="1">
              <a:buFont typeface="Wingdings" panose="05000000000000000000" pitchFamily="2" charset="2"/>
              <a:buNone/>
            </a:pPr>
            <a:r>
              <a:rPr lang="en-US" altLang="en-US" sz="2800" dirty="0" smtClean="0"/>
              <a:t>Dasarnya:</a:t>
            </a:r>
          </a:p>
          <a:p>
            <a:pPr eaLnBrk="1" hangingPunct="1"/>
            <a:r>
              <a:rPr lang="en-US" altLang="en-US" sz="2800" dirty="0" smtClean="0"/>
              <a:t>Besarnya kesalahan yg diinginkan</a:t>
            </a:r>
          </a:p>
          <a:p>
            <a:pPr eaLnBrk="1" hangingPunct="1"/>
            <a:r>
              <a:rPr lang="en-US" altLang="en-US" sz="2800" dirty="0" smtClean="0"/>
              <a:t>Prakiraan ttg variasi atau proporsi variabel yang ingin dicari</a:t>
            </a:r>
          </a:p>
          <a:p>
            <a:pPr eaLnBrk="1" hangingPunct="1"/>
            <a:r>
              <a:rPr lang="en-US" altLang="en-US" sz="2800" dirty="0" smtClean="0"/>
              <a:t>Besarnya derajat kepercayaan yg diinginkan</a:t>
            </a:r>
          </a:p>
        </p:txBody>
      </p:sp>
    </p:spTree>
    <p:extLst>
      <p:ext uri="{BB962C8B-B14F-4D97-AF65-F5344CB8AC3E}">
        <p14:creationId xmlns:p14="http://schemas.microsoft.com/office/powerpoint/2010/main" val="12202481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bwMode="auto">
          <a:xfrm>
            <a:off x="1981200" y="914400"/>
            <a:ext cx="8229600" cy="503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90000"/>
          </a:bodyPr>
          <a:lstStyle/>
          <a:p>
            <a:pPr eaLnBrk="1" hangingPunct="1"/>
            <a:r>
              <a:rPr lang="en-US" altLang="en-US" smtClean="0"/>
              <a:t>Study Potong Lintang dalam Bidang Gizi</a:t>
            </a:r>
          </a:p>
        </p:txBody>
      </p:sp>
      <p:sp>
        <p:nvSpPr>
          <p:cNvPr id="23554" name="Content Placeholder 2"/>
          <p:cNvSpPr>
            <a:spLocks noGrp="1"/>
          </p:cNvSpPr>
          <p:nvPr>
            <p:ph idx="1"/>
          </p:nvPr>
        </p:nvSpPr>
        <p:spPr bwMode="auto">
          <a:xfrm>
            <a:off x="1981200" y="2590800"/>
            <a:ext cx="8229600" cy="24717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en-US" altLang="en-US" sz="2400" dirty="0" smtClean="0"/>
              <a:t>Desain Cross sectional dalam bidang kajian gizi misalnya mengamati paparan diet yang dikaitkan dengan kehadiran atau ketidakhadiran penyakit (outcome) terkait gizi.</a:t>
            </a:r>
          </a:p>
          <a:p>
            <a:pPr eaLnBrk="1" hangingPunct="1">
              <a:buFont typeface="Wingdings" panose="05000000000000000000" pitchFamily="2" charset="2"/>
              <a:buNone/>
            </a:pPr>
            <a:endParaRPr lang="en-US" altLang="en-US" dirty="0" smtClean="0"/>
          </a:p>
        </p:txBody>
      </p:sp>
    </p:spTree>
    <p:extLst>
      <p:ext uri="{BB962C8B-B14F-4D97-AF65-F5344CB8AC3E}">
        <p14:creationId xmlns:p14="http://schemas.microsoft.com/office/powerpoint/2010/main" val="69576355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bwMode="auto">
          <a:xfrm>
            <a:off x="1981200" y="762000"/>
            <a:ext cx="8229600" cy="6556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en-US" altLang="en-US" smtClean="0"/>
              <a:t>Penggunaan dan Keterbatasan</a:t>
            </a:r>
          </a:p>
        </p:txBody>
      </p:sp>
      <p:sp>
        <p:nvSpPr>
          <p:cNvPr id="24578" name="Content Placeholder 2"/>
          <p:cNvSpPr>
            <a:spLocks noGrp="1"/>
          </p:cNvSpPr>
          <p:nvPr>
            <p:ph idx="1"/>
          </p:nvPr>
        </p:nvSpPr>
        <p:spPr bwMode="auto">
          <a:xfrm>
            <a:off x="1981200" y="1719264"/>
            <a:ext cx="8229600" cy="41481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buFont typeface="Wingdings" panose="05000000000000000000" pitchFamily="2" charset="2"/>
              <a:buNone/>
            </a:pPr>
            <a:r>
              <a:rPr lang="en-US" altLang="en-US" smtClean="0"/>
              <a:t>Penggunaan:</a:t>
            </a:r>
          </a:p>
          <a:p>
            <a:pPr eaLnBrk="1" hangingPunct="1"/>
            <a:r>
              <a:rPr lang="en-US" altLang="en-US" smtClean="0"/>
              <a:t>Digunakan dalamsurvai prevalensi</a:t>
            </a:r>
          </a:p>
          <a:p>
            <a:pPr eaLnBrk="1" hangingPunct="1"/>
            <a:r>
              <a:rPr lang="en-US" altLang="en-US" smtClean="0"/>
              <a:t>Menggambarkan karakteristik populasi</a:t>
            </a:r>
          </a:p>
          <a:p>
            <a:pPr eaLnBrk="1" hangingPunct="1"/>
            <a:r>
              <a:rPr lang="en-US" altLang="en-US" smtClean="0"/>
              <a:t>Kajian pengetahuan, sikap dan tindakan</a:t>
            </a:r>
          </a:p>
          <a:p>
            <a:pPr eaLnBrk="1" hangingPunct="1"/>
            <a:r>
              <a:rPr lang="en-US" altLang="en-US" smtClean="0"/>
              <a:t>Sebagai alat untuk merencanakan yankes</a:t>
            </a:r>
          </a:p>
          <a:p>
            <a:pPr eaLnBrk="1" hangingPunct="1"/>
            <a:r>
              <a:rPr lang="en-US" altLang="en-US" smtClean="0"/>
              <a:t>Digunakan untuk mengembangkan hipotesis bagi penelitian hubungan sebab-akibat.</a:t>
            </a:r>
          </a:p>
          <a:p>
            <a:pPr eaLnBrk="1" hangingPunct="1"/>
            <a:endParaRPr lang="en-US" altLang="en-US" smtClean="0"/>
          </a:p>
        </p:txBody>
      </p:sp>
    </p:spTree>
    <p:extLst>
      <p:ext uri="{BB962C8B-B14F-4D97-AF65-F5344CB8AC3E}">
        <p14:creationId xmlns:p14="http://schemas.microsoft.com/office/powerpoint/2010/main" val="122940548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en-US" altLang="en-US" smtClean="0"/>
              <a:t>Keterbatasan</a:t>
            </a:r>
          </a:p>
        </p:txBody>
      </p:sp>
      <p:sp>
        <p:nvSpPr>
          <p:cNvPr id="25602" name="Content Placeholder 2"/>
          <p:cNvSpPr>
            <a:spLocks noGrp="1"/>
          </p:cNvSpPr>
          <p:nvPr>
            <p:ph idx="1"/>
          </p:nvPr>
        </p:nvSpPr>
        <p:spPr bwMode="auto">
          <a:xfrm>
            <a:off x="1981200" y="1600200"/>
            <a:ext cx="8229600" cy="4986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en-US" altLang="en-US" sz="2800"/>
              <a:t>Tidak memungkinkan untuk menyimpulkan mana yang menjadi penyebab dan mana yang menjadi akibat oleh karena paparan dan outcome diukur pada saat yang bersamaan)</a:t>
            </a:r>
          </a:p>
          <a:p>
            <a:pPr eaLnBrk="1" hangingPunct="1"/>
            <a:r>
              <a:rPr lang="en-US" altLang="en-US" sz="2800"/>
              <a:t>Faktor perancu tidak dapat didistribusikan secara merata atara kelompok yang dibandingkan </a:t>
            </a:r>
          </a:p>
          <a:p>
            <a:pPr eaLnBrk="1" hangingPunct="1"/>
            <a:r>
              <a:rPr lang="en-US" altLang="en-US" sz="2800"/>
              <a:t>Desain ini mengukur pola konsumsi (diet) saat ini pada kelompok yang menderita penyakit. Sedangkan diet saat ini dapat berubah akibat penyakit tersebut.</a:t>
            </a:r>
          </a:p>
        </p:txBody>
      </p:sp>
    </p:spTree>
    <p:extLst>
      <p:ext uri="{BB962C8B-B14F-4D97-AF65-F5344CB8AC3E}">
        <p14:creationId xmlns:p14="http://schemas.microsoft.com/office/powerpoint/2010/main" val="177310381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en-US" altLang="en-US" smtClean="0"/>
              <a:t>Rancangan Survai </a:t>
            </a:r>
          </a:p>
        </p:txBody>
      </p:sp>
      <p:sp>
        <p:nvSpPr>
          <p:cNvPr id="3" name="Content Placeholder 2"/>
          <p:cNvSpPr>
            <a:spLocks noGrp="1"/>
          </p:cNvSpPr>
          <p:nvPr>
            <p:ph idx="1"/>
          </p:nvPr>
        </p:nvSpPr>
        <p:spPr/>
        <p:txBody>
          <a:bodyPr vert="horz" wrap="square" lIns="91440" tIns="45720" rIns="91440" bIns="45720" numCol="1" rtlCol="0" anchor="t" anchorCtr="0" compatLnSpc="1">
            <a:prstTxWarp prst="textNoShape">
              <a:avLst/>
            </a:prstTxWarp>
            <a:normAutofit/>
          </a:bodyPr>
          <a:lstStyle/>
          <a:p>
            <a:pPr eaLnBrk="1" hangingPunct="1">
              <a:buFont typeface="Wingdings" panose="05000000000000000000" pitchFamily="2" charset="2"/>
              <a:buChar char="l"/>
            </a:pPr>
            <a:r>
              <a:rPr lang="en-US" sz="2400" dirty="0" smtClean="0"/>
              <a:t>Pada desain ini, metode pengambilan sampel merupakan perhatian utama.</a:t>
            </a:r>
          </a:p>
          <a:p>
            <a:pPr eaLnBrk="1" hangingPunct="1">
              <a:buFont typeface="Wingdings" panose="05000000000000000000" pitchFamily="2" charset="2"/>
              <a:buChar char="l"/>
            </a:pPr>
            <a:r>
              <a:rPr lang="en-US" sz="2400" dirty="0" smtClean="0"/>
              <a:t>untuk meneliti faktor risiko pada kasus kondisi yang jarang terjadi, perlu diambil sampel dari populasi yang berisiko tinggi. </a:t>
            </a:r>
          </a:p>
          <a:p>
            <a:pPr eaLnBrk="1" hangingPunct="1">
              <a:buFont typeface="Wingdings" panose="05000000000000000000" pitchFamily="2" charset="2"/>
              <a:buChar char="l"/>
            </a:pPr>
            <a:r>
              <a:rPr lang="en-US" sz="2400" dirty="0" smtClean="0"/>
              <a:t>Contoh: Pemakaian jarum suntik pada penelitian infeksi HIV AIDS.</a:t>
            </a:r>
          </a:p>
          <a:p>
            <a:pPr eaLnBrk="1" hangingPunct="1">
              <a:buFont typeface="Wingdings" panose="05000000000000000000" pitchFamily="2" charset="2"/>
              <a:buAutoNum type="arabicPeriod"/>
            </a:pPr>
            <a:endParaRPr lang="en-US" dirty="0" smtClean="0"/>
          </a:p>
          <a:p>
            <a:pPr eaLnBrk="1" hangingPunct="1">
              <a:buFont typeface="Wingdings" panose="05000000000000000000" pitchFamily="2" charset="2"/>
              <a:buChar char="l"/>
            </a:pPr>
            <a:endParaRPr lang="en-US" dirty="0" smtClean="0"/>
          </a:p>
        </p:txBody>
      </p:sp>
    </p:spTree>
    <p:extLst>
      <p:ext uri="{BB962C8B-B14F-4D97-AF65-F5344CB8AC3E}">
        <p14:creationId xmlns:p14="http://schemas.microsoft.com/office/powerpoint/2010/main" val="25016594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object 2"/>
          <p:cNvSpPr>
            <a:spLocks noChangeArrowheads="1"/>
          </p:cNvSpPr>
          <p:nvPr/>
        </p:nvSpPr>
        <p:spPr bwMode="auto">
          <a:xfrm>
            <a:off x="2047876" y="752476"/>
            <a:ext cx="47625" cy="47625"/>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endParaRPr lang="en-US"/>
          </a:p>
        </p:txBody>
      </p:sp>
      <p:sp>
        <p:nvSpPr>
          <p:cNvPr id="3" name="object 3"/>
          <p:cNvSpPr txBox="1">
            <a:spLocks noGrp="1"/>
          </p:cNvSpPr>
          <p:nvPr>
            <p:ph type="title"/>
          </p:nvPr>
        </p:nvSpPr>
        <p:spPr>
          <a:xfrm>
            <a:off x="1905000" y="990600"/>
            <a:ext cx="8229600" cy="1143000"/>
          </a:xfrm>
        </p:spPr>
        <p:txBody>
          <a:bodyPr rtlCol="0">
            <a:normAutofit fontScale="90000"/>
          </a:bodyPr>
          <a:lstStyle/>
          <a:p>
            <a:pPr marL="332740" indent="-320040">
              <a:spcBef>
                <a:spcPts val="0"/>
              </a:spcBef>
              <a:buClr>
                <a:srgbClr val="F0AC00"/>
              </a:buClr>
              <a:buSzPct val="79687"/>
              <a:buFont typeface="Wingdings 2"/>
              <a:buChar char=""/>
              <a:tabLst>
                <a:tab pos="332740" algn="l"/>
              </a:tabLst>
              <a:defRPr/>
            </a:pPr>
            <a:r>
              <a:rPr sz="3200" spc="-150" dirty="0"/>
              <a:t>P</a:t>
            </a:r>
            <a:r>
              <a:rPr sz="3200" dirty="0"/>
              <a:t>enelitian</a:t>
            </a:r>
            <a:r>
              <a:rPr sz="3200" spc="-225" dirty="0">
                <a:latin typeface="Times New Roman"/>
                <a:cs typeface="Times New Roman"/>
              </a:rPr>
              <a:t> </a:t>
            </a:r>
            <a:r>
              <a:rPr sz="3200" dirty="0"/>
              <a:t>dalam</a:t>
            </a:r>
            <a:r>
              <a:rPr sz="3200" spc="-204" dirty="0">
                <a:latin typeface="Times New Roman"/>
                <a:cs typeface="Times New Roman"/>
              </a:rPr>
              <a:t> </a:t>
            </a:r>
            <a:r>
              <a:rPr sz="3200" spc="-5" dirty="0"/>
              <a:t>Epidem</a:t>
            </a:r>
            <a:r>
              <a:rPr sz="3200" dirty="0"/>
              <a:t>ilogi</a:t>
            </a:r>
            <a:r>
              <a:rPr sz="3200" spc="-204" dirty="0">
                <a:latin typeface="Times New Roman"/>
                <a:cs typeface="Times New Roman"/>
              </a:rPr>
              <a:t> </a:t>
            </a:r>
            <a:r>
              <a:rPr sz="3200" dirty="0"/>
              <a:t>di</a:t>
            </a:r>
            <a:r>
              <a:rPr sz="3200" spc="-65" dirty="0"/>
              <a:t>k</a:t>
            </a:r>
            <a:r>
              <a:rPr sz="3200" dirty="0"/>
              <a:t>elo</a:t>
            </a:r>
            <a:r>
              <a:rPr sz="3200" spc="-15" dirty="0"/>
              <a:t>m</a:t>
            </a:r>
            <a:r>
              <a:rPr sz="3200" dirty="0"/>
              <a:t>pokkan</a:t>
            </a:r>
            <a:br>
              <a:rPr sz="3200" dirty="0"/>
            </a:br>
            <a:r>
              <a:rPr sz="3200" dirty="0"/>
              <a:t>menjadi</a:t>
            </a:r>
          </a:p>
        </p:txBody>
      </p:sp>
      <p:graphicFrame>
        <p:nvGraphicFramePr>
          <p:cNvPr id="2" name="Diagram 1"/>
          <p:cNvGraphicFramePr/>
          <p:nvPr>
            <p:extLst>
              <p:ext uri="{D42A27DB-BD31-4B8C-83A1-F6EECF244321}">
                <p14:modId xmlns:p14="http://schemas.microsoft.com/office/powerpoint/2010/main" val="207993611"/>
              </p:ext>
            </p:extLst>
          </p:nvPr>
        </p:nvGraphicFramePr>
        <p:xfrm>
          <a:off x="2032000" y="2042556"/>
          <a:ext cx="6791366" cy="409577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6685912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Content Placeholder 2"/>
          <p:cNvSpPr>
            <a:spLocks noGrp="1"/>
          </p:cNvSpPr>
          <p:nvPr>
            <p:ph idx="1"/>
          </p:nvPr>
        </p:nvSpPr>
        <p:spPr bwMode="auto">
          <a:xfrm>
            <a:off x="2078182" y="961901"/>
            <a:ext cx="9426430" cy="494932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en-US" altLang="en-US" sz="2600" dirty="0"/>
              <a:t>Sampel harus representatif.</a:t>
            </a:r>
          </a:p>
          <a:p>
            <a:pPr eaLnBrk="1" hangingPunct="1">
              <a:buFont typeface="Wingdings" panose="05000000000000000000" pitchFamily="2" charset="2"/>
              <a:buNone/>
            </a:pPr>
            <a:r>
              <a:rPr lang="en-US" altLang="en-US" sz="2600" dirty="0"/>
              <a:t>	Contoh: suatu penelitian menggunakan desain cross sectional, mengenai asosiasi antara konsumsi kafein dengan palpitasi (jantung berdebar). Analisis regresi menunjukkan suatu asosiasi positif yang lemah antara konsumsi kafein dengan palpitasi. </a:t>
            </a:r>
          </a:p>
          <a:p>
            <a:pPr eaLnBrk="1" hangingPunct="1">
              <a:buFont typeface="Wingdings" panose="05000000000000000000" pitchFamily="2" charset="2"/>
              <a:buNone/>
            </a:pPr>
            <a:r>
              <a:rPr lang="en-US" altLang="en-US" sz="2600" dirty="0"/>
              <a:t>	Hasil ini tidak dapat diekstrapolasikan pada populasi secara umum, karena orang yang menjadi relawan tersebut adalah seorang peminum berat kopi yang mengalami gejala tersebut.</a:t>
            </a:r>
          </a:p>
        </p:txBody>
      </p:sp>
    </p:spTree>
    <p:extLst>
      <p:ext uri="{BB962C8B-B14F-4D97-AF65-F5344CB8AC3E}">
        <p14:creationId xmlns:p14="http://schemas.microsoft.com/office/powerpoint/2010/main" val="237110327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bwMode="auto">
          <a:xfrm>
            <a:off x="1981200" y="609600"/>
            <a:ext cx="8229600" cy="808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en-US" altLang="en-US" smtClean="0"/>
              <a:t>Gambar Rancangan “CS”</a:t>
            </a:r>
          </a:p>
        </p:txBody>
      </p:sp>
      <p:graphicFrame>
        <p:nvGraphicFramePr>
          <p:cNvPr id="4" name="Diagram 3"/>
          <p:cNvGraphicFramePr/>
          <p:nvPr/>
        </p:nvGraphicFramePr>
        <p:xfrm>
          <a:off x="1981200" y="1371600"/>
          <a:ext cx="8001000" cy="5257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5801558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endParaRPr lang="en-US" altLang="en-US" smtClean="0"/>
          </a:p>
        </p:txBody>
      </p:sp>
      <p:graphicFrame>
        <p:nvGraphicFramePr>
          <p:cNvPr id="5" name="Table 4"/>
          <p:cNvGraphicFramePr>
            <a:graphicFrameLocks noGrp="1"/>
          </p:cNvGraphicFramePr>
          <p:nvPr/>
        </p:nvGraphicFramePr>
        <p:xfrm>
          <a:off x="2133600" y="2133601"/>
          <a:ext cx="7620000" cy="3616324"/>
        </p:xfrm>
        <a:graphic>
          <a:graphicData uri="http://schemas.openxmlformats.org/drawingml/2006/table">
            <a:tbl>
              <a:tblPr firstRow="1" bandRow="1">
                <a:tableStyleId>{D7AC3CCA-C797-4891-BE02-D94E43425B78}</a:tableStyleId>
              </a:tblPr>
              <a:tblGrid>
                <a:gridCol w="2540000"/>
                <a:gridCol w="2540000"/>
                <a:gridCol w="2540000"/>
              </a:tblGrid>
              <a:tr h="904081">
                <a:tc rowSpan="2">
                  <a:txBody>
                    <a:bodyPr/>
                    <a:lstStyle/>
                    <a:p>
                      <a:pPr algn="ctr"/>
                      <a:r>
                        <a:rPr lang="en-US" sz="4000" dirty="0" smtClean="0"/>
                        <a:t>FR</a:t>
                      </a:r>
                      <a:endParaRPr lang="en-US" sz="4000" dirty="0"/>
                    </a:p>
                  </a:txBody>
                  <a:tcPr marT="45712" marB="45712"/>
                </a:tc>
                <a:tc gridSpan="2">
                  <a:txBody>
                    <a:bodyPr/>
                    <a:lstStyle/>
                    <a:p>
                      <a:pPr algn="ctr"/>
                      <a:r>
                        <a:rPr lang="en-US" sz="4000" dirty="0" err="1" smtClean="0"/>
                        <a:t>Efek</a:t>
                      </a:r>
                      <a:endParaRPr lang="en-US" sz="4000" dirty="0"/>
                    </a:p>
                  </a:txBody>
                  <a:tcPr marT="45712" marB="45712"/>
                </a:tc>
                <a:tc hMerge="1">
                  <a:txBody>
                    <a:bodyPr/>
                    <a:lstStyle/>
                    <a:p>
                      <a:endParaRPr lang="en-US" dirty="0"/>
                    </a:p>
                  </a:txBody>
                  <a:tcPr/>
                </a:tc>
              </a:tr>
              <a:tr h="904081">
                <a:tc vMerge="1">
                  <a:txBody>
                    <a:bodyPr/>
                    <a:lstStyle/>
                    <a:p>
                      <a:endParaRPr lang="en-US" dirty="0"/>
                    </a:p>
                  </a:txBody>
                  <a:tcPr/>
                </a:tc>
                <a:tc>
                  <a:txBody>
                    <a:bodyPr/>
                    <a:lstStyle/>
                    <a:p>
                      <a:pPr algn="ctr"/>
                      <a:r>
                        <a:rPr lang="en-US" sz="4000" dirty="0" smtClean="0"/>
                        <a:t>+</a:t>
                      </a:r>
                      <a:endParaRPr lang="en-US" sz="4000" dirty="0"/>
                    </a:p>
                  </a:txBody>
                  <a:tcPr marT="45712" marB="45712"/>
                </a:tc>
                <a:tc>
                  <a:txBody>
                    <a:bodyPr/>
                    <a:lstStyle/>
                    <a:p>
                      <a:pPr algn="ctr"/>
                      <a:r>
                        <a:rPr lang="en-US" sz="4000" dirty="0" smtClean="0"/>
                        <a:t>-</a:t>
                      </a:r>
                      <a:endParaRPr lang="en-US" sz="4000" dirty="0"/>
                    </a:p>
                  </a:txBody>
                  <a:tcPr marT="45712" marB="45712"/>
                </a:tc>
              </a:tr>
              <a:tr h="904081">
                <a:tc>
                  <a:txBody>
                    <a:bodyPr/>
                    <a:lstStyle/>
                    <a:p>
                      <a:pPr algn="ctr"/>
                      <a:r>
                        <a:rPr lang="en-US" sz="4000" dirty="0" smtClean="0"/>
                        <a:t>+</a:t>
                      </a:r>
                      <a:endParaRPr lang="en-US" sz="4000" dirty="0"/>
                    </a:p>
                  </a:txBody>
                  <a:tcPr marT="45712" marB="45712"/>
                </a:tc>
                <a:tc>
                  <a:txBody>
                    <a:bodyPr/>
                    <a:lstStyle/>
                    <a:p>
                      <a:pPr algn="ctr"/>
                      <a:r>
                        <a:rPr lang="en-US" sz="4000" dirty="0" smtClean="0"/>
                        <a:t>A</a:t>
                      </a:r>
                      <a:endParaRPr lang="en-US" sz="4000" dirty="0"/>
                    </a:p>
                  </a:txBody>
                  <a:tcPr marT="45712" marB="45712"/>
                </a:tc>
                <a:tc>
                  <a:txBody>
                    <a:bodyPr/>
                    <a:lstStyle/>
                    <a:p>
                      <a:pPr algn="ctr"/>
                      <a:r>
                        <a:rPr lang="en-US" sz="4000" dirty="0" smtClean="0"/>
                        <a:t>B</a:t>
                      </a:r>
                      <a:endParaRPr lang="en-US" sz="4000" dirty="0"/>
                    </a:p>
                  </a:txBody>
                  <a:tcPr marT="45712" marB="45712"/>
                </a:tc>
              </a:tr>
              <a:tr h="904081">
                <a:tc>
                  <a:txBody>
                    <a:bodyPr/>
                    <a:lstStyle/>
                    <a:p>
                      <a:pPr algn="ctr"/>
                      <a:r>
                        <a:rPr lang="en-US" sz="4000" dirty="0" smtClean="0"/>
                        <a:t>-</a:t>
                      </a:r>
                      <a:endParaRPr lang="en-US" sz="4000" dirty="0"/>
                    </a:p>
                  </a:txBody>
                  <a:tcPr marT="45712" marB="45712"/>
                </a:tc>
                <a:tc>
                  <a:txBody>
                    <a:bodyPr/>
                    <a:lstStyle/>
                    <a:p>
                      <a:pPr algn="ctr"/>
                      <a:r>
                        <a:rPr lang="en-US" sz="4000" dirty="0" smtClean="0"/>
                        <a:t>C</a:t>
                      </a:r>
                      <a:endParaRPr lang="en-US" sz="4000" dirty="0"/>
                    </a:p>
                  </a:txBody>
                  <a:tcPr marT="45712" marB="45712"/>
                </a:tc>
                <a:tc>
                  <a:txBody>
                    <a:bodyPr/>
                    <a:lstStyle/>
                    <a:p>
                      <a:pPr algn="ctr"/>
                      <a:r>
                        <a:rPr lang="en-US" sz="4000" dirty="0" smtClean="0"/>
                        <a:t>D</a:t>
                      </a:r>
                      <a:endParaRPr lang="en-US" sz="4000" dirty="0"/>
                    </a:p>
                  </a:txBody>
                  <a:tcPr marT="45712" marB="45712"/>
                </a:tc>
              </a:tr>
            </a:tbl>
          </a:graphicData>
        </a:graphic>
      </p:graphicFrame>
    </p:spTree>
    <p:extLst>
      <p:ext uri="{BB962C8B-B14F-4D97-AF65-F5344CB8AC3E}">
        <p14:creationId xmlns:p14="http://schemas.microsoft.com/office/powerpoint/2010/main" val="172700912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en-US" altLang="en-US" smtClean="0"/>
              <a:t>Skema Studi Cros sectional</a:t>
            </a:r>
          </a:p>
        </p:txBody>
      </p:sp>
      <p:pic>
        <p:nvPicPr>
          <p:cNvPr id="30722"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76464" y="1600201"/>
            <a:ext cx="7839075"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111293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
          <p:cNvSpPr>
            <a:spLocks noChangeArrowheads="1"/>
          </p:cNvSpPr>
          <p:nvPr/>
        </p:nvSpPr>
        <p:spPr bwMode="auto">
          <a:xfrm>
            <a:off x="2414589" y="514350"/>
            <a:ext cx="7534275"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a:lnSpc>
                <a:spcPts val="3863"/>
              </a:lnSpc>
              <a:spcAft>
                <a:spcPts val="3575"/>
              </a:spcAft>
            </a:pPr>
            <a:r>
              <a:rPr lang="en-US" sz="3100"/>
              <a:t>Ukuran dilakukan dengan menggunakan tabel silang</a:t>
            </a:r>
          </a:p>
        </p:txBody>
      </p:sp>
      <p:sp>
        <p:nvSpPr>
          <p:cNvPr id="15363" name="Rectangle 2"/>
          <p:cNvSpPr>
            <a:spLocks noChangeArrowheads="1"/>
          </p:cNvSpPr>
          <p:nvPr/>
        </p:nvSpPr>
        <p:spPr bwMode="auto">
          <a:xfrm>
            <a:off x="5741987" y="1987550"/>
            <a:ext cx="2499487" cy="29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eaLnBrk="1" hangingPunct="1"/>
            <a:r>
              <a:rPr lang="en-US" b="1" dirty="0">
                <a:latin typeface="Segoe UI" panose="020B0502040204020203" pitchFamily="34" charset="0"/>
              </a:rPr>
              <a:t>EFEK (</a:t>
            </a:r>
            <a:r>
              <a:rPr lang="en-US" b="1" dirty="0" smtClean="0">
                <a:latin typeface="Segoe UI" panose="020B0502040204020203" pitchFamily="34" charset="0"/>
              </a:rPr>
              <a:t>Variabel. </a:t>
            </a:r>
            <a:r>
              <a:rPr lang="en-US" b="1" dirty="0">
                <a:latin typeface="Segoe UI" panose="020B0502040204020203" pitchFamily="34" charset="0"/>
              </a:rPr>
              <a:t>Terikat)</a:t>
            </a:r>
          </a:p>
        </p:txBody>
      </p:sp>
      <p:sp>
        <p:nvSpPr>
          <p:cNvPr id="15364" name="Rectangle 3"/>
          <p:cNvSpPr>
            <a:spLocks noChangeArrowheads="1"/>
          </p:cNvSpPr>
          <p:nvPr/>
        </p:nvSpPr>
        <p:spPr bwMode="auto">
          <a:xfrm>
            <a:off x="1033153" y="3270250"/>
            <a:ext cx="2349811"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a:lnSpc>
                <a:spcPts val="2900"/>
              </a:lnSpc>
            </a:pPr>
            <a:r>
              <a:rPr lang="en-US" sz="2000" b="1" dirty="0">
                <a:latin typeface="Segoe UI" panose="020B0502040204020203" pitchFamily="34" charset="0"/>
              </a:rPr>
              <a:t>Faktor Risiko (</a:t>
            </a:r>
            <a:r>
              <a:rPr lang="en-US" sz="2000" b="1" dirty="0" smtClean="0">
                <a:latin typeface="Segoe UI" panose="020B0502040204020203" pitchFamily="34" charset="0"/>
              </a:rPr>
              <a:t>Variabel. </a:t>
            </a:r>
            <a:r>
              <a:rPr lang="en-US" sz="2000" b="1" dirty="0">
                <a:latin typeface="Segoe UI" panose="020B0502040204020203" pitchFamily="34" charset="0"/>
              </a:rPr>
              <a:t>Bebas)</a:t>
            </a:r>
          </a:p>
        </p:txBody>
      </p:sp>
      <p:graphicFrame>
        <p:nvGraphicFramePr>
          <p:cNvPr id="5" name="Table 4"/>
          <p:cNvGraphicFramePr>
            <a:graphicFrameLocks noGrp="1"/>
          </p:cNvGraphicFramePr>
          <p:nvPr>
            <p:extLst>
              <p:ext uri="{D42A27DB-BD31-4B8C-83A1-F6EECF244321}">
                <p14:modId xmlns:p14="http://schemas.microsoft.com/office/powerpoint/2010/main" val="4142560812"/>
              </p:ext>
            </p:extLst>
          </p:nvPr>
        </p:nvGraphicFramePr>
        <p:xfrm>
          <a:off x="3578224" y="2432051"/>
          <a:ext cx="6370639" cy="2413080"/>
        </p:xfrm>
        <a:graphic>
          <a:graphicData uri="http://schemas.openxmlformats.org/drawingml/2006/table">
            <a:tbl>
              <a:tblPr/>
              <a:tblGrid>
                <a:gridCol w="1670553"/>
                <a:gridCol w="1470020"/>
                <a:gridCol w="1562828"/>
                <a:gridCol w="1667238"/>
              </a:tblGrid>
              <a:tr h="608590">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id-ID" sz="2200" b="0" i="0" u="none" strike="noStrike" cap="none" normalizeH="0" baseline="0" dirty="0" smtClean="0">
                        <a:ln>
                          <a:noFill/>
                        </a:ln>
                        <a:solidFill>
                          <a:schemeClr val="tx1"/>
                        </a:solidFill>
                        <a:effectLst/>
                        <a:latin typeface="Calibri" panose="020F0502020204030204" pitchFamily="34"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ya</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Tidak</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Jumlah</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00078">
                <a:tc>
                  <a:txBody>
                    <a:bodyPr/>
                    <a:lstStyle>
                      <a:lvl1pPr marL="76200">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7620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Ya</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9EBE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a</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9EBE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b</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9EBE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A+b</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9EBE6"/>
                    </a:solidFill>
                  </a:tcPr>
                </a:tc>
              </a:tr>
              <a:tr h="595822">
                <a:tc>
                  <a:txBody>
                    <a:bodyPr/>
                    <a:lstStyle>
                      <a:lvl1pPr marL="76200">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7620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Tidak</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dirty="0" smtClean="0">
                          <a:ln>
                            <a:noFill/>
                          </a:ln>
                          <a:solidFill>
                            <a:schemeClr val="tx1"/>
                          </a:solidFill>
                          <a:effectLst/>
                          <a:latin typeface="Segoe UI" panose="020B0502040204020203" pitchFamily="34" charset="0"/>
                        </a:rPr>
                        <a:t>c</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d</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C+d</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08590">
                <a:tc>
                  <a:txBody>
                    <a:bodyPr/>
                    <a:lstStyle>
                      <a:lvl1pPr marL="76200">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7620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Jumlah</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9EBE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A+c</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9EBE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B+d</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9EBE6"/>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dirty="0" smtClean="0">
                          <a:ln>
                            <a:noFill/>
                          </a:ln>
                          <a:solidFill>
                            <a:schemeClr val="tx1"/>
                          </a:solidFill>
                          <a:effectLst/>
                          <a:latin typeface="Segoe UI" panose="020B0502040204020203" pitchFamily="34" charset="0"/>
                        </a:rPr>
                        <a:t>A+b+c+d</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9EBE6"/>
                    </a:solidFill>
                  </a:tcPr>
                </a:tc>
              </a:tr>
            </a:tbl>
          </a:graphicData>
        </a:graphic>
      </p:graphicFrame>
      <p:sp>
        <p:nvSpPr>
          <p:cNvPr id="15392" name="Rectangle 5"/>
          <p:cNvSpPr>
            <a:spLocks noChangeArrowheads="1"/>
          </p:cNvSpPr>
          <p:nvPr/>
        </p:nvSpPr>
        <p:spPr bwMode="auto">
          <a:xfrm>
            <a:off x="3481389" y="4983163"/>
            <a:ext cx="3032125" cy="354012"/>
          </a:xfrm>
          <a:prstGeom prst="rect">
            <a:avLst/>
          </a:prstGeom>
          <a:solidFill>
            <a:srgbClr val="FEC8C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eaLnBrk="1" hangingPunct="1"/>
            <a:r>
              <a:rPr lang="en-US" sz="2700"/>
              <a:t>RP = a/(a+b) : c/(c+d)</a:t>
            </a:r>
          </a:p>
        </p:txBody>
      </p:sp>
      <p:sp>
        <p:nvSpPr>
          <p:cNvPr id="15393" name="Rectangle 6"/>
          <p:cNvSpPr>
            <a:spLocks noChangeArrowheads="1"/>
          </p:cNvSpPr>
          <p:nvPr/>
        </p:nvSpPr>
        <p:spPr bwMode="auto">
          <a:xfrm>
            <a:off x="3905250" y="5772150"/>
            <a:ext cx="2605088" cy="2476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eaLnBrk="1" hangingPunct="1"/>
            <a:r>
              <a:rPr lang="en-US" sz="1900" b="1">
                <a:latin typeface="Segoe UI" panose="020B0502040204020203" pitchFamily="34" charset="0"/>
              </a:rPr>
              <a:t>RP = Rasio Prevalens</a:t>
            </a:r>
          </a:p>
        </p:txBody>
      </p:sp>
    </p:spTree>
    <p:extLst>
      <p:ext uri="{BB962C8B-B14F-4D97-AF65-F5344CB8AC3E}">
        <p14:creationId xmlns:p14="http://schemas.microsoft.com/office/powerpoint/2010/main" val="230514174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76401" y="0"/>
            <a:ext cx="93821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2731326" y="700644"/>
            <a:ext cx="7257226" cy="4855606"/>
          </a:xfrm>
          <a:prstGeom prst="rect">
            <a:avLst/>
          </a:prstGeom>
          <a:solidFill>
            <a:srgbClr val="FFF1CE"/>
          </a:solidFill>
        </p:spPr>
        <p:txBody>
          <a:bodyPr lIns="0" tIns="0" rIns="0" bIns="0"/>
          <a:lstStyle/>
          <a:p>
            <a:pPr marL="596900" indent="-596900">
              <a:lnSpc>
                <a:spcPts val="3936"/>
              </a:lnSpc>
              <a:defRPr/>
            </a:pPr>
            <a:r>
              <a:rPr lang="en-US" sz="2600" b="1" spc="-50" dirty="0">
                <a:latin typeface="Palatino Linotype"/>
              </a:rPr>
              <a:t>a = subyek dengan faktor risiko yang mengalami efek</a:t>
            </a:r>
          </a:p>
          <a:p>
            <a:pPr marL="596900" indent="-596900">
              <a:lnSpc>
                <a:spcPts val="3360"/>
              </a:lnSpc>
              <a:spcAft>
                <a:spcPts val="210"/>
              </a:spcAft>
              <a:defRPr/>
            </a:pPr>
            <a:r>
              <a:rPr lang="en-US" sz="2600" b="1" spc="-50" dirty="0">
                <a:latin typeface="Palatino Linotype"/>
              </a:rPr>
              <a:t>b = subyek dengan faktor risiko yang tidak mengalami efek</a:t>
            </a:r>
          </a:p>
          <a:p>
            <a:pPr marL="596900" indent="-596900">
              <a:lnSpc>
                <a:spcPts val="3936"/>
              </a:lnSpc>
              <a:defRPr/>
            </a:pPr>
            <a:r>
              <a:rPr lang="en-US" sz="2600" b="1" spc="-50" dirty="0">
                <a:latin typeface="Palatino Linotype"/>
              </a:rPr>
              <a:t>c = subyek tanpa faktor risiko yang mengalami efek</a:t>
            </a:r>
          </a:p>
          <a:p>
            <a:pPr marL="596900" indent="-596900">
              <a:lnSpc>
                <a:spcPts val="3936"/>
              </a:lnSpc>
              <a:defRPr/>
            </a:pPr>
            <a:r>
              <a:rPr lang="en-US" sz="2600" b="1" spc="-50" dirty="0">
                <a:latin typeface="Palatino Linotype"/>
              </a:rPr>
              <a:t>d = subyek tanpa faktor risiko yang tidak mengalami efek</a:t>
            </a:r>
          </a:p>
        </p:txBody>
      </p:sp>
    </p:spTree>
    <p:extLst>
      <p:ext uri="{BB962C8B-B14F-4D97-AF65-F5344CB8AC3E}">
        <p14:creationId xmlns:p14="http://schemas.microsoft.com/office/powerpoint/2010/main" val="385499977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092529" y="95003"/>
            <a:ext cx="10842172" cy="3621974"/>
          </a:xfrm>
          <a:prstGeom prst="rect">
            <a:avLst/>
          </a:prstGeom>
          <a:solidFill>
            <a:srgbClr val="E9EBE6"/>
          </a:solidFill>
        </p:spPr>
        <p:txBody>
          <a:bodyPr lIns="0" tIns="0" rIns="0" bIns="0"/>
          <a:lstStyle/>
          <a:p>
            <a:pPr marL="520700">
              <a:spcAft>
                <a:spcPts val="2100"/>
              </a:spcAft>
              <a:defRPr/>
            </a:pPr>
            <a:r>
              <a:rPr lang="en-US" sz="4900" spc="-50" dirty="0">
                <a:solidFill>
                  <a:srgbClr val="895D1D"/>
                </a:solidFill>
                <a:latin typeface="Palatino Linotype"/>
              </a:rPr>
              <a:t>INTERPRETASI HASIL</a:t>
            </a:r>
          </a:p>
          <a:p>
            <a:pPr marL="635000" algn="just">
              <a:spcAft>
                <a:spcPts val="1890"/>
              </a:spcAft>
              <a:defRPr/>
            </a:pPr>
            <a:r>
              <a:rPr lang="en-US" sz="1000" dirty="0">
                <a:solidFill>
                  <a:srgbClr val="DBA455"/>
                </a:solidFill>
                <a:latin typeface="Gulim"/>
              </a:rPr>
              <a:t>-</a:t>
            </a:r>
            <a:r>
              <a:rPr lang="en-US" sz="1000" dirty="0">
                <a:solidFill>
                  <a:srgbClr val="DBA455"/>
                </a:solidFill>
                <a:latin typeface="Segoe UI"/>
              </a:rPr>
              <a:t>^</a:t>
            </a:r>
            <a:r>
              <a:rPr lang="en-US" sz="1000" dirty="0">
                <a:solidFill>
                  <a:srgbClr val="DBA455"/>
                </a:solidFill>
                <a:latin typeface="Gulim"/>
              </a:rPr>
              <a:t>-</a:t>
            </a:r>
          </a:p>
          <a:p>
            <a:pPr marL="520700" indent="-520700">
              <a:lnSpc>
                <a:spcPts val="2640"/>
              </a:lnSpc>
              <a:spcAft>
                <a:spcPts val="210"/>
              </a:spcAft>
              <a:defRPr/>
            </a:pPr>
            <a:r>
              <a:rPr lang="en-US" sz="2200" dirty="0">
                <a:solidFill>
                  <a:srgbClr val="873624"/>
                </a:solidFill>
                <a:latin typeface="Palatino Linotype"/>
              </a:rPr>
              <a:t>1. </a:t>
            </a:r>
            <a:r>
              <a:rPr lang="en-US" sz="2200" dirty="0">
                <a:solidFill>
                  <a:srgbClr val="292824"/>
                </a:solidFill>
                <a:latin typeface="Palatino Linotype"/>
              </a:rPr>
              <a:t>Bila PR/RP = 1 -&gt; Variabel yang diduga sebagai FR tidak ada pengaruhnya dalam terjadinya efek ( bersifat netral)</a:t>
            </a:r>
          </a:p>
          <a:p>
            <a:pPr marL="520700">
              <a:lnSpc>
                <a:spcPts val="2640"/>
              </a:lnSpc>
              <a:defRPr/>
            </a:pPr>
            <a:r>
              <a:rPr lang="en-US" sz="2200" dirty="0">
                <a:solidFill>
                  <a:srgbClr val="292824"/>
                </a:solidFill>
                <a:latin typeface="Palatino Linotype"/>
              </a:rPr>
              <a:t>Misal : semula di duga pemakaian kontrasepsi oral pada awal kehamilan merupakan FR terjadinya peny. Jantung, bila dlm perhit ternyata RP=1 -&gt; dr data yg ada berarti pemakaian kontrasepsi oral oleh ibu </a:t>
            </a:r>
            <a:r>
              <a:rPr lang="en-US" sz="2000" b="1" i="1" dirty="0">
                <a:solidFill>
                  <a:srgbClr val="FF0000"/>
                </a:solidFill>
                <a:latin typeface="Segoe UI"/>
              </a:rPr>
              <a:t>bukan</a:t>
            </a:r>
            <a:r>
              <a:rPr lang="en-US" sz="2200" dirty="0">
                <a:solidFill>
                  <a:srgbClr val="FF0000"/>
                </a:solidFill>
                <a:latin typeface="Palatino Linotype"/>
              </a:rPr>
              <a:t> </a:t>
            </a:r>
            <a:r>
              <a:rPr lang="en-US" sz="2200" dirty="0">
                <a:solidFill>
                  <a:srgbClr val="292824"/>
                </a:solidFill>
                <a:latin typeface="Palatino Linotype"/>
              </a:rPr>
              <a:t>merup FR terjadinya peny jantung bawaan pd bayi yg dilahirkan</a:t>
            </a:r>
          </a:p>
        </p:txBody>
      </p:sp>
      <p:sp>
        <p:nvSpPr>
          <p:cNvPr id="3" name="Rectangle 2"/>
          <p:cNvSpPr/>
          <p:nvPr/>
        </p:nvSpPr>
        <p:spPr>
          <a:xfrm>
            <a:off x="1092529" y="3716977"/>
            <a:ext cx="10842172" cy="3508375"/>
          </a:xfrm>
          <a:prstGeom prst="rect">
            <a:avLst/>
          </a:prstGeom>
          <a:solidFill>
            <a:srgbClr val="E9EBE6"/>
          </a:solidFill>
        </p:spPr>
        <p:txBody>
          <a:bodyPr lIns="0" tIns="0" rIns="0" bIns="0"/>
          <a:lstStyle/>
          <a:p>
            <a:pPr marL="473456" indent="-457200">
              <a:lnSpc>
                <a:spcPts val="2640"/>
              </a:lnSpc>
              <a:spcAft>
                <a:spcPts val="2310"/>
              </a:spcAft>
              <a:defRPr/>
            </a:pPr>
            <a:r>
              <a:rPr lang="en-US" sz="2300" dirty="0">
                <a:solidFill>
                  <a:srgbClr val="873624"/>
                </a:solidFill>
                <a:latin typeface="Palatino Linotype"/>
              </a:rPr>
              <a:t>2.</a:t>
            </a:r>
            <a:r>
              <a:rPr lang="en-US" sz="2300" dirty="0">
                <a:latin typeface="Palatino Linotype"/>
              </a:rPr>
              <a:t> </a:t>
            </a:r>
            <a:r>
              <a:rPr lang="en-US" sz="2300" dirty="0">
                <a:solidFill>
                  <a:srgbClr val="292824"/>
                </a:solidFill>
                <a:latin typeface="Palatino Linotype"/>
              </a:rPr>
              <a:t>Bila PR &gt;1 dan rentang CI (IK) mencakup angka 1 ^ </a:t>
            </a:r>
            <a:r>
              <a:rPr lang="en-US" sz="2300" b="1" i="1" dirty="0">
                <a:solidFill>
                  <a:srgbClr val="292824"/>
                </a:solidFill>
                <a:latin typeface="Palatino Linotype"/>
              </a:rPr>
              <a:t>varibel tsb merupakan FR timbulnya penyakit</a:t>
            </a:r>
          </a:p>
          <a:p>
            <a:pPr marL="473456">
              <a:lnSpc>
                <a:spcPts val="2592"/>
              </a:lnSpc>
              <a:spcAft>
                <a:spcPts val="210"/>
              </a:spcAft>
              <a:defRPr/>
            </a:pPr>
            <a:r>
              <a:rPr lang="en-US" sz="2300" dirty="0">
                <a:solidFill>
                  <a:srgbClr val="292824"/>
                </a:solidFill>
                <a:latin typeface="Palatino Linotype"/>
              </a:rPr>
              <a:t>Misal : '' HUBUNGAN KELENGKAPAN IMUNISASI DASAR DENGAN KEJADIAN ISPA PADA BALITA''</a:t>
            </a:r>
          </a:p>
          <a:p>
            <a:pPr marL="473456">
              <a:lnSpc>
                <a:spcPts val="2592"/>
              </a:lnSpc>
              <a:defRPr/>
            </a:pPr>
            <a:r>
              <a:rPr lang="en-US" sz="2300" dirty="0">
                <a:solidFill>
                  <a:srgbClr val="292824"/>
                </a:solidFill>
                <a:latin typeface="Palatino Linotype"/>
              </a:rPr>
              <a:t>Hasil analisis diperoleh PR = 5 ^ balita yang imunisasi dasaranya tidak lengkap berisiko 5 lebih besar terkena ISPA dibandingkan dengan balita yang imunisasi dasarnya lengkap</a:t>
            </a:r>
          </a:p>
        </p:txBody>
      </p:sp>
    </p:spTree>
    <p:extLst>
      <p:ext uri="{BB962C8B-B14F-4D97-AF65-F5344CB8AC3E}">
        <p14:creationId xmlns:p14="http://schemas.microsoft.com/office/powerpoint/2010/main" val="10454151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258785" y="890650"/>
            <a:ext cx="10652166" cy="1840676"/>
          </a:xfrm>
          <a:prstGeom prst="rect">
            <a:avLst/>
          </a:prstGeom>
          <a:solidFill>
            <a:srgbClr val="E9EBE6"/>
          </a:solidFill>
        </p:spPr>
        <p:txBody>
          <a:bodyPr lIns="0" tIns="0" rIns="0" bIns="0"/>
          <a:lstStyle/>
          <a:p>
            <a:pPr marL="533400" indent="-533400">
              <a:lnSpc>
                <a:spcPts val="2880"/>
              </a:lnSpc>
              <a:spcAft>
                <a:spcPts val="210"/>
              </a:spcAft>
              <a:defRPr/>
            </a:pPr>
            <a:r>
              <a:rPr lang="en-US" sz="2300" dirty="0">
                <a:solidFill>
                  <a:srgbClr val="292824"/>
                </a:solidFill>
                <a:latin typeface="Palatino Linotype"/>
              </a:rPr>
              <a:t>3.</a:t>
            </a:r>
            <a:r>
              <a:rPr lang="en-US" sz="2300" dirty="0">
                <a:latin typeface="Palatino Linotype"/>
              </a:rPr>
              <a:t> </a:t>
            </a:r>
            <a:r>
              <a:rPr lang="en-US" sz="2300" dirty="0">
                <a:solidFill>
                  <a:srgbClr val="292824"/>
                </a:solidFill>
                <a:latin typeface="Palatino Linotype"/>
              </a:rPr>
              <a:t>Bila PR&lt;1 dan CI (IK) tidak mencakup angka 1 ^ FR yang diteliti justru mengurangi kejadiana penyakit (justru sebagai faktor protektif)</a:t>
            </a:r>
          </a:p>
          <a:p>
            <a:pPr marL="533400">
              <a:lnSpc>
                <a:spcPts val="2880"/>
              </a:lnSpc>
              <a:defRPr/>
            </a:pPr>
            <a:r>
              <a:rPr lang="en-US" sz="2300" dirty="0">
                <a:solidFill>
                  <a:srgbClr val="292824"/>
                </a:solidFill>
                <a:latin typeface="Palatino Linotype"/>
              </a:rPr>
              <a:t>Misal: RP pemakaian ASI untuk terjadinya diare pada bayi 0,5, berarti bahwa ASI justru merupakan faktor proteksi/ pencegah diare pada bayi</a:t>
            </a:r>
          </a:p>
        </p:txBody>
      </p:sp>
    </p:spTree>
    <p:extLst>
      <p:ext uri="{BB962C8B-B14F-4D97-AF65-F5344CB8AC3E}">
        <p14:creationId xmlns:p14="http://schemas.microsoft.com/office/powerpoint/2010/main" val="67919949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979026" y="0"/>
            <a:ext cx="6889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1306286" y="506414"/>
            <a:ext cx="8480652" cy="6036890"/>
          </a:xfrm>
          <a:prstGeom prst="rect">
            <a:avLst/>
          </a:prstGeom>
        </p:spPr>
        <p:txBody>
          <a:bodyPr lIns="0" tIns="0" rIns="0" bIns="0"/>
          <a:lstStyle/>
          <a:p>
            <a:pPr>
              <a:spcAft>
                <a:spcPts val="1680"/>
              </a:spcAft>
              <a:defRPr/>
            </a:pPr>
            <a:r>
              <a:rPr lang="en-US" sz="2600" b="1" spc="-50" dirty="0">
                <a:solidFill>
                  <a:srgbClr val="755F53"/>
                </a:solidFill>
                <a:latin typeface="Palatino Linotype"/>
              </a:rPr>
              <a:t>CONTOH PENELITIAN CROS SECTIONAL</a:t>
            </a:r>
          </a:p>
          <a:p>
            <a:pPr marL="355600" indent="-228600">
              <a:lnSpc>
                <a:spcPts val="2400"/>
              </a:lnSpc>
              <a:defRPr/>
            </a:pPr>
            <a:r>
              <a:rPr lang="en-US" dirty="0">
                <a:solidFill>
                  <a:srgbClr val="A9A57C"/>
                </a:solidFill>
                <a:latin typeface="Segoe UI"/>
              </a:rPr>
              <a:t>• </a:t>
            </a:r>
            <a:r>
              <a:rPr lang="en-US" b="1" dirty="0">
                <a:solidFill>
                  <a:srgbClr val="292824"/>
                </a:solidFill>
                <a:latin typeface="Segoe UI"/>
              </a:rPr>
              <a:t>Puskesmas X merupakan daerah endemik DBD, berbagai upaya telah dilakukan untuk menurunkan jumlah penderita, sebagai kepala Puskesmas anda ingin meneliti "</a:t>
            </a:r>
            <a:r>
              <a:rPr lang="en-US" b="1" i="1" u="sng" dirty="0">
                <a:solidFill>
                  <a:srgbClr val="292824"/>
                </a:solidFill>
                <a:latin typeface="Segoe UI"/>
              </a:rPr>
              <a:t>Hubungan pengetahuan tentang DBD dengan perilaku Pemberantasan Sarang Nyamuk (PSN)". </a:t>
            </a:r>
            <a:endParaRPr lang="en-US" b="1" i="1" u="sng" dirty="0" smtClean="0">
              <a:solidFill>
                <a:srgbClr val="292824"/>
              </a:solidFill>
              <a:latin typeface="Segoe UI"/>
            </a:endParaRPr>
          </a:p>
          <a:p>
            <a:pPr marL="355600" indent="-228600">
              <a:lnSpc>
                <a:spcPts val="2400"/>
              </a:lnSpc>
              <a:defRPr/>
            </a:pPr>
            <a:r>
              <a:rPr lang="en-US" b="1" dirty="0" smtClean="0">
                <a:solidFill>
                  <a:srgbClr val="292824"/>
                </a:solidFill>
                <a:latin typeface="Segoe UI"/>
              </a:rPr>
              <a:t>   </a:t>
            </a:r>
          </a:p>
          <a:p>
            <a:pPr marL="355600" indent="-228600">
              <a:lnSpc>
                <a:spcPts val="2400"/>
              </a:lnSpc>
              <a:defRPr/>
            </a:pPr>
            <a:r>
              <a:rPr lang="en-US" b="1" dirty="0">
                <a:solidFill>
                  <a:srgbClr val="292824"/>
                </a:solidFill>
                <a:latin typeface="Segoe UI"/>
              </a:rPr>
              <a:t> </a:t>
            </a:r>
            <a:r>
              <a:rPr lang="en-US" b="1" dirty="0" smtClean="0">
                <a:solidFill>
                  <a:srgbClr val="292824"/>
                </a:solidFill>
                <a:latin typeface="Segoe UI"/>
              </a:rPr>
              <a:t>   Subyek </a:t>
            </a:r>
            <a:r>
              <a:rPr lang="en-US" b="1" dirty="0">
                <a:solidFill>
                  <a:srgbClr val="292824"/>
                </a:solidFill>
                <a:latin typeface="Segoe UI"/>
              </a:rPr>
              <a:t>diambil secara random dari populasi yaitu seluruh masyarakat yang tinggal di wilayah kerja puskesmas tersebut, dari subyek yang terandom kita mengukur pengetahuan menggunakan kuesioner dan perilaku menggunakan observasi dan wawancara. </a:t>
            </a:r>
            <a:endParaRPr lang="en-US" b="1" dirty="0" smtClean="0">
              <a:solidFill>
                <a:srgbClr val="292824"/>
              </a:solidFill>
              <a:latin typeface="Segoe UI"/>
            </a:endParaRPr>
          </a:p>
          <a:p>
            <a:pPr marL="355600" indent="-228600">
              <a:lnSpc>
                <a:spcPts val="2400"/>
              </a:lnSpc>
              <a:defRPr/>
            </a:pPr>
            <a:r>
              <a:rPr lang="en-US" b="1" dirty="0">
                <a:solidFill>
                  <a:srgbClr val="292824"/>
                </a:solidFill>
                <a:latin typeface="Segoe UI"/>
              </a:rPr>
              <a:t> </a:t>
            </a:r>
            <a:r>
              <a:rPr lang="en-US" b="1" dirty="0" smtClean="0">
                <a:solidFill>
                  <a:srgbClr val="292824"/>
                </a:solidFill>
                <a:latin typeface="Segoe UI"/>
              </a:rPr>
              <a:t>   </a:t>
            </a:r>
          </a:p>
          <a:p>
            <a:pPr marL="355600" indent="-228600">
              <a:lnSpc>
                <a:spcPts val="2400"/>
              </a:lnSpc>
              <a:defRPr/>
            </a:pPr>
            <a:r>
              <a:rPr lang="en-US" b="1" dirty="0">
                <a:solidFill>
                  <a:srgbClr val="292824"/>
                </a:solidFill>
                <a:latin typeface="Segoe UI"/>
              </a:rPr>
              <a:t> </a:t>
            </a:r>
            <a:r>
              <a:rPr lang="en-US" b="1" dirty="0" smtClean="0">
                <a:solidFill>
                  <a:srgbClr val="292824"/>
                </a:solidFill>
                <a:latin typeface="Segoe UI"/>
              </a:rPr>
              <a:t>  Dari </a:t>
            </a:r>
            <a:r>
              <a:rPr lang="en-US" b="1" dirty="0">
                <a:solidFill>
                  <a:srgbClr val="292824"/>
                </a:solidFill>
                <a:latin typeface="Segoe UI"/>
              </a:rPr>
              <a:t>60 subjek diperoleh data bahwa subjek yang mempunyai pengetahuan rendah sebanyak 35 dan sisanya pengetahuan tinggi. Subjek yang pengetahuannya rendah dan perilakunya baik ada 15, sedang subjek yang pengetahuannya tinggi dan perilakunya buruk ada 10. Hitung RP dan bagaimana interpretasinya</a:t>
            </a:r>
          </a:p>
        </p:txBody>
      </p:sp>
    </p:spTree>
    <p:extLst>
      <p:ext uri="{BB962C8B-B14F-4D97-AF65-F5344CB8AC3E}">
        <p14:creationId xmlns:p14="http://schemas.microsoft.com/office/powerpoint/2010/main" val="408282811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
          <p:cNvSpPr>
            <a:spLocks noChangeArrowheads="1"/>
          </p:cNvSpPr>
          <p:nvPr/>
        </p:nvSpPr>
        <p:spPr bwMode="auto">
          <a:xfrm>
            <a:off x="2060576" y="357188"/>
            <a:ext cx="1654175"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spcAft>
                <a:spcPts val="2725"/>
              </a:spcAft>
            </a:pPr>
            <a:r>
              <a:rPr lang="en-US" sz="2500">
                <a:solidFill>
                  <a:srgbClr val="755F53"/>
                </a:solidFill>
                <a:latin typeface="Palatino Linotype" panose="02040502050505030304" pitchFamily="18" charset="0"/>
              </a:rPr>
              <a:t>JAWABAN</a:t>
            </a:r>
          </a:p>
        </p:txBody>
      </p:sp>
      <p:sp>
        <p:nvSpPr>
          <p:cNvPr id="21507" name="Rectangle 2"/>
          <p:cNvSpPr>
            <a:spLocks noChangeArrowheads="1"/>
          </p:cNvSpPr>
          <p:nvPr/>
        </p:nvSpPr>
        <p:spPr bwMode="auto">
          <a:xfrm>
            <a:off x="2189163" y="1136650"/>
            <a:ext cx="7554912"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252413" indent="-22860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nSpc>
                <a:spcPts val="2613"/>
              </a:lnSpc>
              <a:spcBef>
                <a:spcPts val="2725"/>
              </a:spcBef>
              <a:spcAft>
                <a:spcPts val="2100"/>
              </a:spcAft>
            </a:pPr>
            <a:r>
              <a:rPr lang="en-US" sz="1900" b="1">
                <a:solidFill>
                  <a:srgbClr val="A9A57C"/>
                </a:solidFill>
                <a:latin typeface="Segoe UI" panose="020B0502040204020203" pitchFamily="34" charset="0"/>
              </a:rPr>
              <a:t>• </a:t>
            </a:r>
            <a:r>
              <a:rPr lang="en-US" sz="1900" b="1">
                <a:solidFill>
                  <a:srgbClr val="292824"/>
                </a:solidFill>
                <a:latin typeface="Segoe UI" panose="020B0502040204020203" pitchFamily="34" charset="0"/>
              </a:rPr>
              <a:t>Hubungan antara pengetahuan tentang DB dengan perilaku PSN (Pencegahan Sarang Nyamuk)</a:t>
            </a:r>
          </a:p>
        </p:txBody>
      </p:sp>
      <p:sp>
        <p:nvSpPr>
          <p:cNvPr id="21508" name="Rectangle 3"/>
          <p:cNvSpPr>
            <a:spLocks noChangeArrowheads="1"/>
          </p:cNvSpPr>
          <p:nvPr/>
        </p:nvSpPr>
        <p:spPr bwMode="auto">
          <a:xfrm>
            <a:off x="6497638" y="2143126"/>
            <a:ext cx="7747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eaLnBrk="1" hangingPunct="1"/>
            <a:r>
              <a:rPr lang="en-US" sz="1500" b="1">
                <a:solidFill>
                  <a:srgbClr val="292824"/>
                </a:solidFill>
                <a:latin typeface="Segoe UI" panose="020B0502040204020203" pitchFamily="34" charset="0"/>
              </a:rPr>
              <a:t>Perilaku</a:t>
            </a:r>
          </a:p>
        </p:txBody>
      </p:sp>
      <p:graphicFrame>
        <p:nvGraphicFramePr>
          <p:cNvPr id="5" name="Table 4"/>
          <p:cNvGraphicFramePr>
            <a:graphicFrameLocks noGrp="1"/>
          </p:cNvGraphicFramePr>
          <p:nvPr/>
        </p:nvGraphicFramePr>
        <p:xfrm>
          <a:off x="2563814" y="2514601"/>
          <a:ext cx="6656387" cy="606425"/>
        </p:xfrm>
        <a:graphic>
          <a:graphicData uri="http://schemas.openxmlformats.org/drawingml/2006/table">
            <a:tbl>
              <a:tblPr/>
              <a:tblGrid>
                <a:gridCol w="2752160">
                  <a:extLst>
                    <a:ext uri="{9D8B030D-6E8A-4147-A177-3AD203B41FA5}">
                      <a16:colId xmlns="" xmlns:a16="http://schemas.microsoft.com/office/drawing/2014/main" val="20000"/>
                    </a:ext>
                  </a:extLst>
                </a:gridCol>
                <a:gridCol w="1615332">
                  <a:extLst>
                    <a:ext uri="{9D8B030D-6E8A-4147-A177-3AD203B41FA5}">
                      <a16:colId xmlns="" xmlns:a16="http://schemas.microsoft.com/office/drawing/2014/main" val="20001"/>
                    </a:ext>
                  </a:extLst>
                </a:gridCol>
                <a:gridCol w="1459894">
                  <a:extLst>
                    <a:ext uri="{9D8B030D-6E8A-4147-A177-3AD203B41FA5}">
                      <a16:colId xmlns="" xmlns:a16="http://schemas.microsoft.com/office/drawing/2014/main" val="20002"/>
                    </a:ext>
                  </a:extLst>
                </a:gridCol>
                <a:gridCol w="829001">
                  <a:extLst>
                    <a:ext uri="{9D8B030D-6E8A-4147-A177-3AD203B41FA5}">
                      <a16:colId xmlns="" xmlns:a16="http://schemas.microsoft.com/office/drawing/2014/main" val="20003"/>
                    </a:ext>
                  </a:extLst>
                </a:gridCol>
              </a:tblGrid>
              <a:tr h="286452">
                <a:tc>
                  <a:txBody>
                    <a:bodyPr/>
                    <a:lstStyle/>
                    <a:p>
                      <a:endParaRPr sz="1400"/>
                    </a:p>
                  </a:txBody>
                  <a:tcPr marL="0" marR="0" marT="0" marB="0">
                    <a:solidFill>
                      <a:srgbClr val="E9EBE6"/>
                    </a:solidFill>
                  </a:tcPr>
                </a:tc>
                <a:tc>
                  <a:txBody>
                    <a:bodyPr/>
                    <a:lstStyle/>
                    <a:p>
                      <a:pPr indent="0" algn="ctr"/>
                      <a:r>
                        <a:rPr lang="en-US" sz="1500" b="1">
                          <a:solidFill>
                            <a:srgbClr val="292824"/>
                          </a:solidFill>
                          <a:latin typeface="Segoe UI"/>
                        </a:rPr>
                        <a:t>Buruk</a:t>
                      </a:r>
                    </a:p>
                  </a:txBody>
                  <a:tcPr marL="0" marR="0" marT="0" marB="0">
                    <a:solidFill>
                      <a:srgbClr val="E9EBE6"/>
                    </a:solidFill>
                  </a:tcPr>
                </a:tc>
                <a:tc>
                  <a:txBody>
                    <a:bodyPr/>
                    <a:lstStyle/>
                    <a:p>
                      <a:pPr marL="76200" indent="0" algn="ctr"/>
                      <a:r>
                        <a:rPr lang="en-US" sz="1500" b="1">
                          <a:solidFill>
                            <a:srgbClr val="292824"/>
                          </a:solidFill>
                          <a:latin typeface="Segoe UI"/>
                        </a:rPr>
                        <a:t>Baik</a:t>
                      </a:r>
                    </a:p>
                  </a:txBody>
                  <a:tcPr marL="0" marR="0" marT="0" marB="0">
                    <a:solidFill>
                      <a:srgbClr val="E9EBE6"/>
                    </a:solidFill>
                  </a:tcPr>
                </a:tc>
                <a:tc>
                  <a:txBody>
                    <a:bodyPr/>
                    <a:lstStyle/>
                    <a:p>
                      <a:endParaRPr sz="1400"/>
                    </a:p>
                  </a:txBody>
                  <a:tcPr marL="0" marR="0" marT="0" marB="0">
                    <a:solidFill>
                      <a:srgbClr val="E9EBE6"/>
                    </a:solidFill>
                  </a:tcPr>
                </a:tc>
                <a:extLst>
                  <a:ext uri="{0D108BD9-81ED-4DB2-BD59-A6C34878D82A}">
                    <a16:rowId xmlns="" xmlns:a16="http://schemas.microsoft.com/office/drawing/2014/main" val="10000"/>
                  </a:ext>
                </a:extLst>
              </a:tr>
              <a:tr h="319973">
                <a:tc>
                  <a:txBody>
                    <a:bodyPr/>
                    <a:lstStyle/>
                    <a:p>
                      <a:pPr indent="0"/>
                      <a:r>
                        <a:rPr lang="en-US" sz="1500" b="1">
                          <a:solidFill>
                            <a:srgbClr val="292824"/>
                          </a:solidFill>
                          <a:latin typeface="Segoe UI"/>
                        </a:rPr>
                        <a:t>Pengetahuan Rendah</a:t>
                      </a:r>
                    </a:p>
                  </a:txBody>
                  <a:tcPr marL="0" marR="0" marT="0" marB="0" anchor="b"/>
                </a:tc>
                <a:tc>
                  <a:txBody>
                    <a:bodyPr/>
                    <a:lstStyle/>
                    <a:p>
                      <a:pPr indent="0" algn="ctr"/>
                      <a:r>
                        <a:rPr lang="en-US" sz="1500" b="1">
                          <a:solidFill>
                            <a:srgbClr val="292824"/>
                          </a:solidFill>
                          <a:latin typeface="Segoe UI"/>
                        </a:rPr>
                        <a:t>20</a:t>
                      </a:r>
                    </a:p>
                  </a:txBody>
                  <a:tcPr marL="0" marR="0" marT="0" marB="0" anchor="b"/>
                </a:tc>
                <a:tc>
                  <a:txBody>
                    <a:bodyPr/>
                    <a:lstStyle/>
                    <a:p>
                      <a:pPr marL="76200" indent="0" algn="ctr"/>
                      <a:r>
                        <a:rPr lang="en-US" sz="1500" b="1">
                          <a:solidFill>
                            <a:srgbClr val="292824"/>
                          </a:solidFill>
                          <a:latin typeface="Segoe UI"/>
                        </a:rPr>
                        <a:t>15</a:t>
                      </a:r>
                    </a:p>
                  </a:txBody>
                  <a:tcPr marL="0" marR="0" marT="0" marB="0" anchor="b"/>
                </a:tc>
                <a:tc>
                  <a:txBody>
                    <a:bodyPr/>
                    <a:lstStyle/>
                    <a:p>
                      <a:pPr indent="0" algn="r"/>
                      <a:r>
                        <a:rPr lang="en-US" sz="1500" b="1">
                          <a:solidFill>
                            <a:srgbClr val="292824"/>
                          </a:solidFill>
                          <a:latin typeface="Segoe UI"/>
                        </a:rPr>
                        <a:t>35</a:t>
                      </a:r>
                    </a:p>
                  </a:txBody>
                  <a:tcPr marL="0" marR="0" marT="0" marB="0" anchor="b"/>
                </a:tc>
                <a:extLst>
                  <a:ext uri="{0D108BD9-81ED-4DB2-BD59-A6C34878D82A}">
                    <a16:rowId xmlns="" xmlns:a16="http://schemas.microsoft.com/office/drawing/2014/main" val="10001"/>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153171561"/>
              </p:ext>
            </p:extLst>
          </p:nvPr>
        </p:nvGraphicFramePr>
        <p:xfrm>
          <a:off x="3954483" y="3163888"/>
          <a:ext cx="5265716" cy="658812"/>
        </p:xfrm>
        <a:graphic>
          <a:graphicData uri="http://schemas.openxmlformats.org/drawingml/2006/table">
            <a:tbl>
              <a:tblPr/>
              <a:tblGrid>
                <a:gridCol w="1381719">
                  <a:extLst>
                    <a:ext uri="{9D8B030D-6E8A-4147-A177-3AD203B41FA5}">
                      <a16:colId xmlns="" xmlns:a16="http://schemas.microsoft.com/office/drawing/2014/main" val="20000"/>
                    </a:ext>
                  </a:extLst>
                </a:gridCol>
                <a:gridCol w="1603401">
                  <a:extLst>
                    <a:ext uri="{9D8B030D-6E8A-4147-A177-3AD203B41FA5}">
                      <a16:colId xmlns="" xmlns:a16="http://schemas.microsoft.com/office/drawing/2014/main" val="20001"/>
                    </a:ext>
                  </a:extLst>
                </a:gridCol>
                <a:gridCol w="1409050">
                  <a:extLst>
                    <a:ext uri="{9D8B030D-6E8A-4147-A177-3AD203B41FA5}">
                      <a16:colId xmlns="" xmlns:a16="http://schemas.microsoft.com/office/drawing/2014/main" val="20002"/>
                    </a:ext>
                  </a:extLst>
                </a:gridCol>
                <a:gridCol w="871546">
                  <a:extLst>
                    <a:ext uri="{9D8B030D-6E8A-4147-A177-3AD203B41FA5}">
                      <a16:colId xmlns="" xmlns:a16="http://schemas.microsoft.com/office/drawing/2014/main" val="20003"/>
                    </a:ext>
                  </a:extLst>
                </a:gridCol>
              </a:tblGrid>
              <a:tr h="378207">
                <a:tc>
                  <a:txBody>
                    <a:bodyPr/>
                    <a:lstStyle/>
                    <a:p>
                      <a:pPr marL="114300" indent="0"/>
                      <a:r>
                        <a:rPr lang="en-US" sz="1500" b="1">
                          <a:solidFill>
                            <a:srgbClr val="292824"/>
                          </a:solidFill>
                          <a:latin typeface="Segoe UI"/>
                        </a:rPr>
                        <a:t>Tinggi</a:t>
                      </a:r>
                    </a:p>
                  </a:txBody>
                  <a:tcPr marL="0" marR="0" marT="0" marB="0" anchor="ctr">
                    <a:solidFill>
                      <a:srgbClr val="E9EBE6"/>
                    </a:solidFill>
                  </a:tcPr>
                </a:tc>
                <a:tc>
                  <a:txBody>
                    <a:bodyPr/>
                    <a:lstStyle/>
                    <a:p>
                      <a:pPr indent="0" algn="ctr"/>
                      <a:r>
                        <a:rPr lang="en-US" sz="1500" b="1">
                          <a:solidFill>
                            <a:srgbClr val="292824"/>
                          </a:solidFill>
                          <a:latin typeface="Segoe UI"/>
                        </a:rPr>
                        <a:t>10</a:t>
                      </a:r>
                    </a:p>
                  </a:txBody>
                  <a:tcPr marL="0" marR="0" marT="0" marB="0" anchor="ctr">
                    <a:solidFill>
                      <a:srgbClr val="E9EBE6"/>
                    </a:solidFill>
                  </a:tcPr>
                </a:tc>
                <a:tc>
                  <a:txBody>
                    <a:bodyPr/>
                    <a:lstStyle/>
                    <a:p>
                      <a:pPr indent="0" algn="ctr"/>
                      <a:r>
                        <a:rPr lang="en-US" sz="1500" b="1">
                          <a:solidFill>
                            <a:srgbClr val="292824"/>
                          </a:solidFill>
                          <a:latin typeface="Segoe UI"/>
                        </a:rPr>
                        <a:t>15</a:t>
                      </a:r>
                    </a:p>
                  </a:txBody>
                  <a:tcPr marL="0" marR="0" marT="0" marB="0" anchor="ctr">
                    <a:solidFill>
                      <a:srgbClr val="E9EBE6"/>
                    </a:solidFill>
                  </a:tcPr>
                </a:tc>
                <a:tc>
                  <a:txBody>
                    <a:bodyPr/>
                    <a:lstStyle/>
                    <a:p>
                      <a:pPr indent="0" algn="r"/>
                      <a:r>
                        <a:rPr lang="en-US" sz="1500" b="1">
                          <a:solidFill>
                            <a:srgbClr val="292824"/>
                          </a:solidFill>
                          <a:latin typeface="Segoe UI"/>
                        </a:rPr>
                        <a:t>25</a:t>
                      </a:r>
                    </a:p>
                  </a:txBody>
                  <a:tcPr marL="0" marR="0" marT="0" marB="0" anchor="ctr">
                    <a:solidFill>
                      <a:srgbClr val="E9EBE6"/>
                    </a:solidFill>
                  </a:tcPr>
                </a:tc>
                <a:extLst>
                  <a:ext uri="{0D108BD9-81ED-4DB2-BD59-A6C34878D82A}">
                    <a16:rowId xmlns="" xmlns:a16="http://schemas.microsoft.com/office/drawing/2014/main" val="10000"/>
                  </a:ext>
                </a:extLst>
              </a:tr>
              <a:tr h="280605">
                <a:tc gridSpan="4">
                  <a:txBody>
                    <a:bodyPr/>
                    <a:lstStyle/>
                    <a:p>
                      <a:pPr indent="0" algn="r"/>
                      <a:r>
                        <a:rPr lang="en-US" sz="1500" b="1" dirty="0">
                          <a:solidFill>
                            <a:srgbClr val="292824"/>
                          </a:solidFill>
                          <a:latin typeface="Segoe UI"/>
                        </a:rPr>
                        <a:t>60</a:t>
                      </a:r>
                    </a:p>
                  </a:txBody>
                  <a:tcPr marL="0" marR="0" marT="0" marB="0" anchor="b"/>
                </a:tc>
                <a:tc hMerge="1">
                  <a:txBody>
                    <a:bodyPr/>
                    <a:lstStyle/>
                    <a:p>
                      <a:endParaRPr sz="1400"/>
                    </a:p>
                  </a:txBody>
                  <a:tcPr marL="0" marR="0" marT="0" marB="0"/>
                </a:tc>
                <a:tc hMerge="1">
                  <a:txBody>
                    <a:bodyPr/>
                    <a:lstStyle/>
                    <a:p>
                      <a:endParaRPr sz="1400"/>
                    </a:p>
                  </a:txBody>
                  <a:tcPr marL="0" marR="0" marT="0" marB="0"/>
                </a:tc>
                <a:tc hMerge="1">
                  <a:txBody>
                    <a:bodyPr/>
                    <a:lstStyle/>
                    <a:p>
                      <a:endParaRPr sz="1400"/>
                    </a:p>
                  </a:txBody>
                  <a:tcPr marL="0" marR="0" marT="0" marB="0"/>
                </a:tc>
                <a:extLst>
                  <a:ext uri="{0D108BD9-81ED-4DB2-BD59-A6C34878D82A}">
                    <a16:rowId xmlns="" xmlns:a16="http://schemas.microsoft.com/office/drawing/2014/main" val="10001"/>
                  </a:ext>
                </a:extLst>
              </a:tr>
            </a:tbl>
          </a:graphicData>
        </a:graphic>
      </p:graphicFrame>
      <p:sp>
        <p:nvSpPr>
          <p:cNvPr id="7" name="Rectangle 6"/>
          <p:cNvSpPr/>
          <p:nvPr/>
        </p:nvSpPr>
        <p:spPr>
          <a:xfrm>
            <a:off x="2185987" y="4117976"/>
            <a:ext cx="9475581" cy="2024063"/>
          </a:xfrm>
          <a:prstGeom prst="rect">
            <a:avLst/>
          </a:prstGeom>
        </p:spPr>
        <p:txBody>
          <a:bodyPr lIns="0" tIns="0" rIns="0" bIns="0"/>
          <a:lstStyle>
            <a:lvl1pPr marL="420688">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spcBef>
                <a:spcPts val="1475"/>
              </a:spcBef>
              <a:spcAft>
                <a:spcPts val="425"/>
              </a:spcAft>
            </a:pPr>
            <a:r>
              <a:rPr lang="en-US" sz="2000" b="1" dirty="0">
                <a:solidFill>
                  <a:srgbClr val="292824"/>
                </a:solidFill>
                <a:latin typeface="Segoe UI" panose="020B0502040204020203" pitchFamily="34" charset="0"/>
              </a:rPr>
              <a:t>RP = a/(a+b) : c/(c+d)</a:t>
            </a:r>
          </a:p>
          <a:p>
            <a:pPr>
              <a:lnSpc>
                <a:spcPts val="2138"/>
              </a:lnSpc>
            </a:pPr>
            <a:r>
              <a:rPr lang="en-US" sz="2000" b="1" dirty="0" smtClean="0">
                <a:solidFill>
                  <a:srgbClr val="292824"/>
                </a:solidFill>
                <a:latin typeface="Segoe UI" panose="020B0502040204020203" pitchFamily="34" charset="0"/>
              </a:rPr>
              <a:t>      = 20/35 </a:t>
            </a:r>
            <a:r>
              <a:rPr lang="en-US" sz="2000" b="1" dirty="0">
                <a:solidFill>
                  <a:srgbClr val="292824"/>
                </a:solidFill>
                <a:latin typeface="Segoe UI" panose="020B0502040204020203" pitchFamily="34" charset="0"/>
              </a:rPr>
              <a:t>: 10/25 </a:t>
            </a:r>
          </a:p>
          <a:p>
            <a:pPr>
              <a:lnSpc>
                <a:spcPts val="2138"/>
              </a:lnSpc>
            </a:pPr>
            <a:r>
              <a:rPr lang="en-US" sz="2000" b="1" dirty="0">
                <a:solidFill>
                  <a:srgbClr val="292824"/>
                </a:solidFill>
                <a:latin typeface="Segoe UI" panose="020B0502040204020203" pitchFamily="34" charset="0"/>
              </a:rPr>
              <a:t> </a:t>
            </a:r>
            <a:r>
              <a:rPr lang="en-US" sz="2000" b="1" dirty="0" smtClean="0">
                <a:solidFill>
                  <a:srgbClr val="292824"/>
                </a:solidFill>
                <a:latin typeface="Segoe UI" panose="020B0502040204020203" pitchFamily="34" charset="0"/>
              </a:rPr>
              <a:t>     =</a:t>
            </a:r>
            <a:r>
              <a:rPr lang="en-US" sz="2000" b="1" dirty="0">
                <a:solidFill>
                  <a:srgbClr val="292824"/>
                </a:solidFill>
                <a:latin typeface="Segoe UI" panose="020B0502040204020203" pitchFamily="34" charset="0"/>
              </a:rPr>
              <a:t>0,57/0,4 = </a:t>
            </a:r>
            <a:r>
              <a:rPr lang="en-US" sz="2000" b="1" dirty="0" smtClean="0">
                <a:solidFill>
                  <a:srgbClr val="292824"/>
                </a:solidFill>
                <a:latin typeface="Segoe UI" panose="020B0502040204020203" pitchFamily="34" charset="0"/>
              </a:rPr>
              <a:t>1,4</a:t>
            </a:r>
          </a:p>
          <a:p>
            <a:pPr>
              <a:lnSpc>
                <a:spcPts val="2138"/>
              </a:lnSpc>
            </a:pPr>
            <a:endParaRPr lang="en-US" sz="2000" b="1" dirty="0">
              <a:solidFill>
                <a:srgbClr val="292824"/>
              </a:solidFill>
              <a:latin typeface="Segoe UI" panose="020B0502040204020203" pitchFamily="34" charset="0"/>
            </a:endParaRPr>
          </a:p>
          <a:p>
            <a:pPr>
              <a:lnSpc>
                <a:spcPts val="2163"/>
              </a:lnSpc>
            </a:pPr>
            <a:r>
              <a:rPr lang="en-US" b="1" i="1" dirty="0">
                <a:solidFill>
                  <a:srgbClr val="A9A57C"/>
                </a:solidFill>
                <a:latin typeface="Segoe UI" panose="020B0502040204020203" pitchFamily="34" charset="0"/>
              </a:rPr>
              <a:t>• </a:t>
            </a:r>
            <a:r>
              <a:rPr lang="en-US" b="1" i="1" dirty="0">
                <a:solidFill>
                  <a:srgbClr val="292824"/>
                </a:solidFill>
                <a:latin typeface="Segoe UI" panose="020B0502040204020203" pitchFamily="34" charset="0"/>
              </a:rPr>
              <a:t>RP = 1,4 -&gt; responden yang pengetahuannya rendah berisiko 1,4 kali lebih tinggi untuk berperilaku buruk, jika dibandingkan dengan responden yang pengetahuannya baik</a:t>
            </a:r>
          </a:p>
        </p:txBody>
      </p:sp>
    </p:spTree>
    <p:extLst>
      <p:ext uri="{BB962C8B-B14F-4D97-AF65-F5344CB8AC3E}">
        <p14:creationId xmlns:p14="http://schemas.microsoft.com/office/powerpoint/2010/main" val="212238181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smtClean="0"/>
              <a:t>Tujuan Penelitian Epidemiologi</a:t>
            </a:r>
            <a:endParaRPr lang="id-ID" b="1" dirty="0"/>
          </a:p>
        </p:txBody>
      </p:sp>
      <p:sp>
        <p:nvSpPr>
          <p:cNvPr id="3" name="Content Placeholder 2"/>
          <p:cNvSpPr>
            <a:spLocks noGrp="1"/>
          </p:cNvSpPr>
          <p:nvPr>
            <p:ph idx="1"/>
          </p:nvPr>
        </p:nvSpPr>
        <p:spPr>
          <a:xfrm>
            <a:off x="2137558" y="1757548"/>
            <a:ext cx="9367054" cy="4153674"/>
          </a:xfrm>
        </p:spPr>
        <p:txBody>
          <a:bodyPr>
            <a:noAutofit/>
          </a:bodyPr>
          <a:lstStyle/>
          <a:p>
            <a:pPr marL="0" indent="0">
              <a:buNone/>
            </a:pPr>
            <a:r>
              <a:rPr lang="id-ID" sz="2800" b="1" dirty="0"/>
              <a:t>Secara umum tujuan penelitian epidemiologi </a:t>
            </a:r>
            <a:r>
              <a:rPr lang="id-ID" sz="2800" b="1" dirty="0" smtClean="0"/>
              <a:t>adalah</a:t>
            </a:r>
            <a:endParaRPr lang="en-GB" sz="2800" b="1" dirty="0" smtClean="0"/>
          </a:p>
          <a:p>
            <a:r>
              <a:rPr lang="id-ID" sz="2800" b="1" dirty="0" smtClean="0"/>
              <a:t> </a:t>
            </a:r>
            <a:r>
              <a:rPr lang="id-ID" sz="2800" b="1" dirty="0"/>
              <a:t>(1) Menggambarkan status kesehatan populasi </a:t>
            </a:r>
            <a:endParaRPr lang="en-GB" sz="2800" b="1" dirty="0" smtClean="0"/>
          </a:p>
          <a:p>
            <a:r>
              <a:rPr lang="id-ID" sz="2800" b="1" dirty="0" smtClean="0"/>
              <a:t>(</a:t>
            </a:r>
            <a:r>
              <a:rPr lang="id-ID" sz="2800" b="1" dirty="0"/>
              <a:t>2) Menjelaskan etiologi dan determinan dari penyakit tersebut </a:t>
            </a:r>
            <a:endParaRPr lang="en-GB" sz="2800" b="1" dirty="0" smtClean="0"/>
          </a:p>
          <a:p>
            <a:r>
              <a:rPr lang="id-ID" sz="2800" b="1" dirty="0" smtClean="0"/>
              <a:t>(</a:t>
            </a:r>
            <a:r>
              <a:rPr lang="id-ID" sz="2800" b="1" dirty="0"/>
              <a:t>3) Memprediksi jumulah kejadian penyakit di populasi dan </a:t>
            </a:r>
            <a:endParaRPr lang="en-GB" sz="2800" b="1" dirty="0" smtClean="0"/>
          </a:p>
          <a:p>
            <a:r>
              <a:rPr lang="id-ID" sz="2800" b="1" dirty="0" smtClean="0"/>
              <a:t>(</a:t>
            </a:r>
            <a:r>
              <a:rPr lang="id-ID" sz="2800" b="1" dirty="0"/>
              <a:t>4) Mengontrol distribusi penyakit di Masyarakat melalu pencegahan. (Kleinbaum dkk, 1982) </a:t>
            </a:r>
          </a:p>
        </p:txBody>
      </p:sp>
    </p:spTree>
    <p:extLst>
      <p:ext uri="{BB962C8B-B14F-4D97-AF65-F5344CB8AC3E}">
        <p14:creationId xmlns:p14="http://schemas.microsoft.com/office/powerpoint/2010/main" val="253155130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hort Study</a:t>
            </a:r>
            <a:endParaRPr lang="id-ID" dirty="0"/>
          </a:p>
        </p:txBody>
      </p:sp>
      <p:sp>
        <p:nvSpPr>
          <p:cNvPr id="3" name="Text Placeholder 2"/>
          <p:cNvSpPr>
            <a:spLocks noGrp="1"/>
          </p:cNvSpPr>
          <p:nvPr>
            <p:ph type="body" idx="1"/>
          </p:nvPr>
        </p:nvSpPr>
        <p:spPr/>
        <p:txBody>
          <a:bodyPr/>
          <a:lstStyle/>
          <a:p>
            <a:endParaRPr lang="id-ID"/>
          </a:p>
        </p:txBody>
      </p:sp>
    </p:spTree>
    <p:extLst>
      <p:ext uri="{BB962C8B-B14F-4D97-AF65-F5344CB8AC3E}">
        <p14:creationId xmlns:p14="http://schemas.microsoft.com/office/powerpoint/2010/main" val="89087423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1981200" y="609600"/>
            <a:ext cx="8229600" cy="808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mtClean="0"/>
              <a:t>Studi Kohort</a:t>
            </a:r>
          </a:p>
        </p:txBody>
      </p:sp>
      <p:sp>
        <p:nvSpPr>
          <p:cNvPr id="15363" name="Rectangle 3"/>
          <p:cNvSpPr>
            <a:spLocks noGrp="1" noChangeArrowheads="1"/>
          </p:cNvSpPr>
          <p:nvPr>
            <p:ph idx="1"/>
          </p:nvPr>
        </p:nvSpPr>
        <p:spPr bwMode="auto">
          <a:xfrm>
            <a:off x="1981200" y="1603169"/>
            <a:ext cx="9523412" cy="430805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a:lnSpc>
                <a:spcPct val="80000"/>
              </a:lnSpc>
            </a:pPr>
            <a:r>
              <a:rPr lang="en-US" sz="2800" dirty="0"/>
              <a:t>Mempelajari hubungan faktor risiko dengan efek atau penyakit</a:t>
            </a:r>
          </a:p>
          <a:p>
            <a:pPr>
              <a:lnSpc>
                <a:spcPct val="80000"/>
              </a:lnSpc>
            </a:pPr>
            <a:r>
              <a:rPr lang="en-US" sz="2800" dirty="0"/>
              <a:t>Pendekatan waktu secara </a:t>
            </a:r>
            <a:r>
              <a:rPr lang="en-US" sz="2800" i="1" dirty="0"/>
              <a:t>longitudinal</a:t>
            </a:r>
            <a:r>
              <a:rPr lang="en-US" sz="2800" dirty="0"/>
              <a:t> (</a:t>
            </a:r>
            <a:r>
              <a:rPr lang="en-US" sz="2800" i="1" dirty="0"/>
              <a:t>time-period approach</a:t>
            </a:r>
            <a:r>
              <a:rPr lang="en-US" sz="2800" dirty="0"/>
              <a:t>)</a:t>
            </a:r>
          </a:p>
          <a:p>
            <a:pPr>
              <a:lnSpc>
                <a:spcPct val="80000"/>
              </a:lnSpc>
            </a:pPr>
            <a:r>
              <a:rPr lang="en-US" sz="2800" dirty="0"/>
              <a:t>Faktor risiko diidentifikasi terlebih dahulu kemudian kemudian diikuti periode tertentu untuk melihat efek atau penyakit yang yang diteliti pada kelompok dengan faktor risiko dan pada kelompok tanpa faktor risiko</a:t>
            </a:r>
          </a:p>
          <a:p>
            <a:pPr>
              <a:lnSpc>
                <a:spcPct val="80000"/>
              </a:lnSpc>
            </a:pPr>
            <a:r>
              <a:rPr lang="en-US" sz="2800" dirty="0"/>
              <a:t>Hasil analisis </a:t>
            </a:r>
            <a:r>
              <a:rPr lang="en-US" sz="2800" dirty="0">
                <a:sym typeface="Wingdings" panose="05000000000000000000" pitchFamily="2" charset="2"/>
              </a:rPr>
              <a:t> </a:t>
            </a:r>
            <a:r>
              <a:rPr lang="en-US" sz="2800" dirty="0"/>
              <a:t>untuk melihat hubungan dan pengaruh</a:t>
            </a:r>
          </a:p>
        </p:txBody>
      </p:sp>
    </p:spTree>
    <p:extLst>
      <p:ext uri="{BB962C8B-B14F-4D97-AF65-F5344CB8AC3E}">
        <p14:creationId xmlns:p14="http://schemas.microsoft.com/office/powerpoint/2010/main" val="197596707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auto">
          <a:xfrm>
            <a:off x="1981200" y="685800"/>
            <a:ext cx="8229600" cy="7318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mtClean="0"/>
              <a:t>Pengertian Studi Kohort</a:t>
            </a:r>
          </a:p>
        </p:txBody>
      </p:sp>
      <p:sp>
        <p:nvSpPr>
          <p:cNvPr id="16387"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z="3200" dirty="0" smtClean="0"/>
              <a:t>Rancangan studi yang mempelajari hubungan antara paparan dan penyakit (outcome) dengan cara membandingkan kelompok terpapar (faktor penelitian) dan kelompok tak terpapar berdasarkan status penyakit (outcome)</a:t>
            </a:r>
          </a:p>
        </p:txBody>
      </p:sp>
    </p:spTree>
    <p:extLst>
      <p:ext uri="{BB962C8B-B14F-4D97-AF65-F5344CB8AC3E}">
        <p14:creationId xmlns:p14="http://schemas.microsoft.com/office/powerpoint/2010/main" val="379260071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bwMode="auto">
          <a:xfrm>
            <a:off x="1981200" y="762000"/>
            <a:ext cx="8229600" cy="6556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mtClean="0"/>
              <a:t>Ciri khusus</a:t>
            </a:r>
          </a:p>
        </p:txBody>
      </p:sp>
      <p:sp>
        <p:nvSpPr>
          <p:cNvPr id="17411"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z="3600" dirty="0" smtClean="0"/>
              <a:t>Pemilihan subyek berdasarkan status paparannya </a:t>
            </a:r>
            <a:r>
              <a:rPr lang="en-US" sz="3600" dirty="0" smtClean="0">
                <a:sym typeface="Wingdings" panose="05000000000000000000" pitchFamily="2" charset="2"/>
              </a:rPr>
              <a:t> pengamatan terhadap outcome</a:t>
            </a:r>
            <a:endParaRPr lang="en-US" sz="3600" dirty="0" smtClean="0"/>
          </a:p>
        </p:txBody>
      </p:sp>
    </p:spTree>
    <p:extLst>
      <p:ext uri="{BB962C8B-B14F-4D97-AF65-F5344CB8AC3E}">
        <p14:creationId xmlns:p14="http://schemas.microsoft.com/office/powerpoint/2010/main" val="367002094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1981200" y="609600"/>
            <a:ext cx="8229600" cy="808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mtClean="0"/>
              <a:t>Jenis-jenis Studi Kohort</a:t>
            </a:r>
          </a:p>
        </p:txBody>
      </p:sp>
      <p:sp>
        <p:nvSpPr>
          <p:cNvPr id="18435"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z="3200" dirty="0" smtClean="0"/>
              <a:t>Kohort prospektif dengan kelompok pembanding internal</a:t>
            </a:r>
          </a:p>
          <a:p>
            <a:r>
              <a:rPr lang="en-US" sz="3200" dirty="0" smtClean="0"/>
              <a:t>Kohort prospektif dengan kelompok pembanding eksternal</a:t>
            </a:r>
          </a:p>
          <a:p>
            <a:r>
              <a:rPr lang="en-US" sz="3200" dirty="0" smtClean="0"/>
              <a:t>Kohort retrospektif</a:t>
            </a:r>
          </a:p>
          <a:p>
            <a:r>
              <a:rPr lang="en-US" sz="3200" dirty="0" smtClean="0"/>
              <a:t>Nested Case-Control Study</a:t>
            </a:r>
          </a:p>
        </p:txBody>
      </p:sp>
    </p:spTree>
    <p:extLst>
      <p:ext uri="{BB962C8B-B14F-4D97-AF65-F5344CB8AC3E}">
        <p14:creationId xmlns:p14="http://schemas.microsoft.com/office/powerpoint/2010/main" val="131503283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bwMode="auto">
          <a:xfrm>
            <a:off x="1981200" y="533400"/>
            <a:ext cx="8229600" cy="8842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mtClean="0"/>
              <a:t>Kohort Prospektif</a:t>
            </a:r>
          </a:p>
        </p:txBody>
      </p:sp>
      <p:sp>
        <p:nvSpPr>
          <p:cNvPr id="19459"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z="2800"/>
              <a:t>Pembanding internal: kohort yang terpilih sama sekali belum terpapar oleh faktor risiko dan belum mengalami efek, kemudian sebagian terpapar secara alamiah lalu dilakukan deteksi kejadian efek pada kedua kelompok tersebut</a:t>
            </a:r>
          </a:p>
          <a:p>
            <a:r>
              <a:rPr lang="en-US" sz="2800"/>
              <a:t>Pembanding eksternal: ada kelompok yang terpapar faktor risiko namun belum memberikan efek dan kelompok lain tanpa paparan dan efek</a:t>
            </a:r>
          </a:p>
        </p:txBody>
      </p:sp>
    </p:spTree>
    <p:extLst>
      <p:ext uri="{BB962C8B-B14F-4D97-AF65-F5344CB8AC3E}">
        <p14:creationId xmlns:p14="http://schemas.microsoft.com/office/powerpoint/2010/main" val="321031245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bwMode="auto">
          <a:xfrm>
            <a:off x="1923731" y="303810"/>
            <a:ext cx="8229600" cy="808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b="1" dirty="0" smtClean="0"/>
              <a:t>Skema Studi Kohort</a:t>
            </a:r>
          </a:p>
        </p:txBody>
      </p:sp>
      <p:graphicFrame>
        <p:nvGraphicFramePr>
          <p:cNvPr id="20483" name="Object 6"/>
          <p:cNvGraphicFramePr>
            <a:graphicFrameLocks noGrp="1" noChangeAspect="1"/>
          </p:cNvGraphicFramePr>
          <p:nvPr>
            <p:ph idx="1"/>
            <p:extLst>
              <p:ext uri="{D42A27DB-BD31-4B8C-83A1-F6EECF244321}">
                <p14:modId xmlns:p14="http://schemas.microsoft.com/office/powerpoint/2010/main" val="3061650130"/>
              </p:ext>
            </p:extLst>
          </p:nvPr>
        </p:nvGraphicFramePr>
        <p:xfrm>
          <a:off x="1230279" y="985652"/>
          <a:ext cx="9932526" cy="5260769"/>
        </p:xfrm>
        <a:graphic>
          <a:graphicData uri="http://schemas.openxmlformats.org/presentationml/2006/ole">
            <mc:AlternateContent xmlns:mc="http://schemas.openxmlformats.org/markup-compatibility/2006">
              <mc:Choice xmlns:v="urn:schemas-microsoft-com:vml" Requires="v">
                <p:oleObj spid="_x0000_s1039" name="VISIO" r:id="rId3" imgW="6128458" imgH="3503932" progId="Visio.Drawing.5">
                  <p:embed/>
                </p:oleObj>
              </mc:Choice>
              <mc:Fallback>
                <p:oleObj name="VISIO" r:id="rId3" imgW="6128458" imgH="3503932" progId="Visio.Drawing.5">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0279" y="985652"/>
                        <a:ext cx="9932526" cy="526076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6243753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bwMode="auto">
          <a:xfrm>
            <a:off x="1981200" y="685800"/>
            <a:ext cx="8229600" cy="808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mtClean="0"/>
              <a:t>LANGKAH STUDI KOHORT</a:t>
            </a:r>
          </a:p>
        </p:txBody>
      </p:sp>
      <p:sp>
        <p:nvSpPr>
          <p:cNvPr id="21507"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marL="609600" indent="-609600">
              <a:buFontTx/>
              <a:buAutoNum type="arabicPeriod"/>
            </a:pPr>
            <a:r>
              <a:rPr lang="en-US" sz="2800" dirty="0" smtClean="0"/>
              <a:t>Merumuskan pertanyaan penelitian dan hipotesis</a:t>
            </a:r>
          </a:p>
          <a:p>
            <a:pPr marL="609600" indent="-609600">
              <a:buFontTx/>
              <a:buAutoNum type="arabicPeriod"/>
            </a:pPr>
            <a:r>
              <a:rPr lang="en-US" sz="2800" dirty="0" smtClean="0"/>
              <a:t>Menetapkan kohort</a:t>
            </a:r>
          </a:p>
          <a:p>
            <a:pPr marL="609600" indent="-609600">
              <a:buFontTx/>
              <a:buAutoNum type="arabicPeriod"/>
            </a:pPr>
            <a:r>
              <a:rPr lang="en-US" sz="2800" dirty="0" smtClean="0"/>
              <a:t>Memilih kelompok kontrol</a:t>
            </a:r>
          </a:p>
          <a:p>
            <a:pPr marL="609600" indent="-609600">
              <a:buFontTx/>
              <a:buAutoNum type="arabicPeriod"/>
            </a:pPr>
            <a:r>
              <a:rPr lang="en-US" sz="2800" dirty="0" smtClean="0"/>
              <a:t>Menentukan variabel penelitian</a:t>
            </a:r>
          </a:p>
          <a:p>
            <a:pPr marL="609600" indent="-609600">
              <a:buFontTx/>
              <a:buAutoNum type="arabicPeriod"/>
            </a:pPr>
            <a:r>
              <a:rPr lang="en-US" sz="2800" dirty="0" smtClean="0"/>
              <a:t>Mengamati terjadinya efek</a:t>
            </a:r>
          </a:p>
          <a:p>
            <a:pPr marL="609600" indent="-609600">
              <a:buFontTx/>
              <a:buAutoNum type="arabicPeriod"/>
            </a:pPr>
            <a:r>
              <a:rPr lang="en-US" sz="2800" dirty="0" smtClean="0"/>
              <a:t>Menganalisis hasil</a:t>
            </a:r>
          </a:p>
        </p:txBody>
      </p:sp>
    </p:spTree>
    <p:extLst>
      <p:ext uri="{BB962C8B-B14F-4D97-AF65-F5344CB8AC3E}">
        <p14:creationId xmlns:p14="http://schemas.microsoft.com/office/powerpoint/2010/main" val="246328578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bwMode="auto">
          <a:xfrm>
            <a:off x="1981200" y="838200"/>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90000"/>
          </a:bodyPr>
          <a:lstStyle/>
          <a:p>
            <a:r>
              <a:rPr lang="en-US" sz="4000"/>
              <a:t>1. Merumuskan pertanyaan penelitian &amp; hipotesis</a:t>
            </a:r>
          </a:p>
        </p:txBody>
      </p:sp>
      <p:sp>
        <p:nvSpPr>
          <p:cNvPr id="22531" name="Rectangle 3"/>
          <p:cNvSpPr>
            <a:spLocks noGrp="1" noChangeArrowheads="1"/>
          </p:cNvSpPr>
          <p:nvPr>
            <p:ph idx="1"/>
          </p:nvPr>
        </p:nvSpPr>
        <p:spPr bwMode="auto">
          <a:xfrm>
            <a:off x="1905000" y="2332038"/>
            <a:ext cx="8229600"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a:buFontTx/>
              <a:buNone/>
            </a:pPr>
            <a:r>
              <a:rPr lang="en-US" sz="2800" dirty="0" smtClean="0"/>
              <a:t>Hubungan kebiasaan merokok dengan kejadian PJK</a:t>
            </a:r>
          </a:p>
          <a:p>
            <a:r>
              <a:rPr lang="en-US" sz="2800" dirty="0" smtClean="0"/>
              <a:t>Hipotesis: kebiasaan merokok berhubungan dengan kejadian PJK</a:t>
            </a:r>
          </a:p>
          <a:p>
            <a:r>
              <a:rPr lang="en-US" sz="2800" dirty="0" smtClean="0"/>
              <a:t>Faktor risiko: kebiasaan merokok</a:t>
            </a:r>
          </a:p>
          <a:p>
            <a:r>
              <a:rPr lang="en-US" sz="2800" dirty="0" smtClean="0"/>
              <a:t>Efek yang diteliti: kejadian PJK</a:t>
            </a:r>
          </a:p>
        </p:txBody>
      </p:sp>
    </p:spTree>
    <p:extLst>
      <p:ext uri="{BB962C8B-B14F-4D97-AF65-F5344CB8AC3E}">
        <p14:creationId xmlns:p14="http://schemas.microsoft.com/office/powerpoint/2010/main" val="153092863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xfrm>
            <a:off x="1981200" y="609600"/>
            <a:ext cx="8229600" cy="808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mtClean="0"/>
              <a:t>2. Menetapkan Kohort</a:t>
            </a:r>
          </a:p>
        </p:txBody>
      </p:sp>
      <p:sp>
        <p:nvSpPr>
          <p:cNvPr id="23555"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z="2800" dirty="0" smtClean="0"/>
              <a:t>Tersedianya kelompok subyek tanpa efek tertentu pada awal studi</a:t>
            </a:r>
          </a:p>
          <a:p>
            <a:r>
              <a:rPr lang="en-US" sz="2800" dirty="0" smtClean="0"/>
              <a:t>Pembanding internal atau pembanding ekstenal</a:t>
            </a:r>
          </a:p>
          <a:p>
            <a:r>
              <a:rPr lang="en-US" sz="2800" dirty="0" smtClean="0"/>
              <a:t>Dapat dipilih dari populasi terjangkau berdasarkan geografi penduduk, kelompok profesi, rumah sakit, dll</a:t>
            </a:r>
          </a:p>
          <a:p>
            <a:endParaRPr lang="en-US" dirty="0" smtClean="0"/>
          </a:p>
        </p:txBody>
      </p:sp>
    </p:spTree>
    <p:extLst>
      <p:ext uri="{BB962C8B-B14F-4D97-AF65-F5344CB8AC3E}">
        <p14:creationId xmlns:p14="http://schemas.microsoft.com/office/powerpoint/2010/main" val="387410655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object 2"/>
          <p:cNvSpPr>
            <a:spLocks noChangeArrowheads="1"/>
          </p:cNvSpPr>
          <p:nvPr/>
        </p:nvSpPr>
        <p:spPr bwMode="auto">
          <a:xfrm>
            <a:off x="2047876" y="752476"/>
            <a:ext cx="47625" cy="47625"/>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endParaRPr lang="en-US"/>
          </a:p>
        </p:txBody>
      </p:sp>
      <p:sp>
        <p:nvSpPr>
          <p:cNvPr id="15363" name="object 3"/>
          <p:cNvSpPr txBox="1">
            <a:spLocks noChangeArrowheads="1"/>
          </p:cNvSpPr>
          <p:nvPr/>
        </p:nvSpPr>
        <p:spPr bwMode="auto">
          <a:xfrm>
            <a:off x="2141539" y="1151907"/>
            <a:ext cx="7904986" cy="1661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marL="331788" indent="-319088" eaLnBrk="0" hangingPunct="0">
              <a:tabLst>
                <a:tab pos="331788" algn="l"/>
              </a:tabLst>
              <a:defRPr>
                <a:solidFill>
                  <a:schemeClr val="tx1"/>
                </a:solidFill>
                <a:latin typeface="Calibri" panose="020F0502020204030204" pitchFamily="34" charset="0"/>
                <a:cs typeface="Arial" panose="020B0604020202020204" pitchFamily="34" charset="0"/>
              </a:defRPr>
            </a:lvl1pPr>
            <a:lvl2pPr marL="742950" indent="-285750" eaLnBrk="0" hangingPunct="0">
              <a:tabLst>
                <a:tab pos="331788" algn="l"/>
              </a:tabLst>
              <a:defRPr>
                <a:solidFill>
                  <a:schemeClr val="tx1"/>
                </a:solidFill>
                <a:latin typeface="Calibri" panose="020F0502020204030204" pitchFamily="34" charset="0"/>
                <a:cs typeface="Arial" panose="020B0604020202020204" pitchFamily="34" charset="0"/>
              </a:defRPr>
            </a:lvl2pPr>
            <a:lvl3pPr marL="1143000" indent="-228600" eaLnBrk="0" hangingPunct="0">
              <a:tabLst>
                <a:tab pos="331788" algn="l"/>
              </a:tabLst>
              <a:defRPr>
                <a:solidFill>
                  <a:schemeClr val="tx1"/>
                </a:solidFill>
                <a:latin typeface="Calibri" panose="020F0502020204030204" pitchFamily="34" charset="0"/>
                <a:cs typeface="Arial" panose="020B0604020202020204" pitchFamily="34" charset="0"/>
              </a:defRPr>
            </a:lvl3pPr>
            <a:lvl4pPr marL="1600200" indent="-228600" eaLnBrk="0" hangingPunct="0">
              <a:tabLst>
                <a:tab pos="331788" algn="l"/>
              </a:tabLst>
              <a:defRPr>
                <a:solidFill>
                  <a:schemeClr val="tx1"/>
                </a:solidFill>
                <a:latin typeface="Calibri" panose="020F0502020204030204" pitchFamily="34" charset="0"/>
                <a:cs typeface="Arial" panose="020B0604020202020204" pitchFamily="34" charset="0"/>
              </a:defRPr>
            </a:lvl4pPr>
            <a:lvl5pPr marL="2057400" indent="-228600" eaLnBrk="0" hangingPunct="0">
              <a:tabLst>
                <a:tab pos="331788" algn="l"/>
              </a:tabLst>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9pPr>
          </a:lstStyle>
          <a:p>
            <a:pPr eaLnBrk="1" hangingPunct="1">
              <a:buClr>
                <a:srgbClr val="F0AC00"/>
              </a:buClr>
              <a:buSzPct val="79000"/>
              <a:buFont typeface="Wingdings 2" panose="05020102010507070707" pitchFamily="18" charset="2"/>
              <a:buChar char=""/>
            </a:pPr>
            <a:r>
              <a:rPr lang="en-US" sz="3600" b="1" dirty="0">
                <a:latin typeface="Corbel" panose="020B0503020204020204" pitchFamily="34" charset="0"/>
              </a:rPr>
              <a:t>Penelitian</a:t>
            </a:r>
            <a:r>
              <a:rPr lang="en-US" sz="3600" b="1" dirty="0">
                <a:latin typeface="Times New Roman" panose="02020603050405020304" pitchFamily="18" charset="0"/>
                <a:cs typeface="Times New Roman" panose="02020603050405020304" pitchFamily="18" charset="0"/>
              </a:rPr>
              <a:t> </a:t>
            </a:r>
            <a:r>
              <a:rPr lang="en-US" sz="3600" b="1" dirty="0">
                <a:latin typeface="Corbel" panose="020B0503020204020204" pitchFamily="34" charset="0"/>
              </a:rPr>
              <a:t>epidemiologi</a:t>
            </a:r>
            <a:r>
              <a:rPr lang="en-US" sz="3600" b="1" dirty="0">
                <a:latin typeface="Times New Roman" panose="02020603050405020304" pitchFamily="18" charset="0"/>
                <a:cs typeface="Times New Roman" panose="02020603050405020304" pitchFamily="18" charset="0"/>
              </a:rPr>
              <a:t> </a:t>
            </a:r>
            <a:r>
              <a:rPr lang="en-US" sz="3600" dirty="0">
                <a:latin typeface="Corbel" panose="020B0503020204020204" pitchFamily="34" charset="0"/>
              </a:rPr>
              <a:t>:</a:t>
            </a:r>
            <a:r>
              <a:rPr lang="en-US" sz="3600" dirty="0">
                <a:latin typeface="Times New Roman" panose="02020603050405020304" pitchFamily="18" charset="0"/>
                <a:cs typeface="Times New Roman" panose="02020603050405020304" pitchFamily="18" charset="0"/>
              </a:rPr>
              <a:t> </a:t>
            </a:r>
            <a:r>
              <a:rPr lang="en-US" sz="3600" dirty="0">
                <a:latin typeface="Corbel" panose="020B0503020204020204" pitchFamily="34" charset="0"/>
              </a:rPr>
              <a:t>Membandingkan</a:t>
            </a:r>
            <a:r>
              <a:rPr lang="en-US" sz="3600" dirty="0">
                <a:latin typeface="Times New Roman" panose="02020603050405020304" pitchFamily="18" charset="0"/>
                <a:cs typeface="Times New Roman" panose="02020603050405020304" pitchFamily="18" charset="0"/>
              </a:rPr>
              <a:t> </a:t>
            </a:r>
            <a:r>
              <a:rPr lang="en-US" sz="3600" dirty="0">
                <a:latin typeface="Corbel" panose="020B0503020204020204" pitchFamily="34" charset="0"/>
              </a:rPr>
              <a:t>orang/kelompok</a:t>
            </a:r>
            <a:r>
              <a:rPr lang="en-US" sz="3600" dirty="0">
                <a:latin typeface="Times New Roman" panose="02020603050405020304" pitchFamily="18" charset="0"/>
                <a:cs typeface="Times New Roman" panose="02020603050405020304" pitchFamily="18" charset="0"/>
              </a:rPr>
              <a:t> </a:t>
            </a:r>
            <a:r>
              <a:rPr lang="en-US" sz="3600" dirty="0">
                <a:latin typeface="Corbel" panose="020B0503020204020204" pitchFamily="34" charset="0"/>
              </a:rPr>
              <a:t>sakit</a:t>
            </a:r>
            <a:r>
              <a:rPr lang="en-US" sz="3600" dirty="0">
                <a:latin typeface="Times New Roman" panose="02020603050405020304" pitchFamily="18" charset="0"/>
                <a:cs typeface="Times New Roman" panose="02020603050405020304" pitchFamily="18" charset="0"/>
              </a:rPr>
              <a:t> </a:t>
            </a:r>
            <a:r>
              <a:rPr lang="en-US" sz="3600" dirty="0">
                <a:latin typeface="Corbel" panose="020B0503020204020204" pitchFamily="34" charset="0"/>
              </a:rPr>
              <a:t>dengan</a:t>
            </a:r>
            <a:r>
              <a:rPr lang="en-US" sz="3600" dirty="0">
                <a:latin typeface="Times New Roman" panose="02020603050405020304" pitchFamily="18" charset="0"/>
                <a:cs typeface="Times New Roman" panose="02020603050405020304" pitchFamily="18" charset="0"/>
              </a:rPr>
              <a:t> </a:t>
            </a:r>
            <a:r>
              <a:rPr lang="en-US" sz="3600" dirty="0">
                <a:latin typeface="Corbel" panose="020B0503020204020204" pitchFamily="34" charset="0"/>
              </a:rPr>
              <a:t>orang/kelompok</a:t>
            </a:r>
            <a:r>
              <a:rPr lang="en-US" sz="3600" dirty="0">
                <a:latin typeface="Times New Roman" panose="02020603050405020304" pitchFamily="18" charset="0"/>
                <a:cs typeface="Times New Roman" panose="02020603050405020304" pitchFamily="18" charset="0"/>
              </a:rPr>
              <a:t> </a:t>
            </a:r>
            <a:r>
              <a:rPr lang="en-US" sz="3600" dirty="0">
                <a:latin typeface="Corbel" panose="020B0503020204020204" pitchFamily="34" charset="0"/>
              </a:rPr>
              <a:t>sehat</a:t>
            </a:r>
          </a:p>
        </p:txBody>
      </p:sp>
      <p:sp>
        <p:nvSpPr>
          <p:cNvPr id="4" name="object 4"/>
          <p:cNvSpPr txBox="1"/>
          <p:nvPr/>
        </p:nvSpPr>
        <p:spPr>
          <a:xfrm>
            <a:off x="2141538" y="4127501"/>
            <a:ext cx="2462212" cy="984885"/>
          </a:xfrm>
          <a:prstGeom prst="rect">
            <a:avLst/>
          </a:prstGeom>
        </p:spPr>
        <p:txBody>
          <a:bodyPr lIns="0" tIns="0" rIns="0" bIns="0">
            <a:spAutoFit/>
          </a:bodyPr>
          <a:lstStyle/>
          <a:p>
            <a:pPr marL="332740" indent="-320040">
              <a:buClr>
                <a:srgbClr val="F0AC00"/>
              </a:buClr>
              <a:buSzPct val="79687"/>
              <a:buFont typeface="Wingdings 2"/>
              <a:buChar char=""/>
              <a:tabLst>
                <a:tab pos="332740" algn="l"/>
              </a:tabLst>
              <a:defRPr/>
            </a:pPr>
            <a:r>
              <a:rPr sz="3200" spc="-5" dirty="0">
                <a:latin typeface="Corbel"/>
                <a:cs typeface="Corbel"/>
              </a:rPr>
              <a:t>Oran</a:t>
            </a:r>
            <a:r>
              <a:rPr sz="3200" dirty="0">
                <a:latin typeface="Corbel"/>
                <a:cs typeface="Corbel"/>
              </a:rPr>
              <a:t>g</a:t>
            </a:r>
            <a:r>
              <a:rPr sz="3200" spc="-180" dirty="0">
                <a:latin typeface="Times New Roman"/>
                <a:cs typeface="Times New Roman"/>
              </a:rPr>
              <a:t> </a:t>
            </a:r>
            <a:r>
              <a:rPr sz="3200" spc="-5" dirty="0">
                <a:latin typeface="Corbel"/>
                <a:cs typeface="Corbel"/>
              </a:rPr>
              <a:t>sakit</a:t>
            </a:r>
            <a:endParaRPr sz="3200">
              <a:latin typeface="Corbel"/>
              <a:cs typeface="Corbel"/>
            </a:endParaRPr>
          </a:p>
          <a:p>
            <a:pPr marL="332740" indent="-320040">
              <a:buClr>
                <a:srgbClr val="F0AC00"/>
              </a:buClr>
              <a:buSzPct val="79687"/>
              <a:buFont typeface="Wingdings 2"/>
              <a:buChar char=""/>
              <a:tabLst>
                <a:tab pos="332740" algn="l"/>
              </a:tabLst>
              <a:defRPr/>
            </a:pPr>
            <a:r>
              <a:rPr sz="3200" spc="-5" dirty="0">
                <a:latin typeface="Corbel"/>
                <a:cs typeface="Corbel"/>
              </a:rPr>
              <a:t>Oran</a:t>
            </a:r>
            <a:r>
              <a:rPr sz="3200" dirty="0">
                <a:latin typeface="Corbel"/>
                <a:cs typeface="Corbel"/>
              </a:rPr>
              <a:t>g</a:t>
            </a:r>
            <a:r>
              <a:rPr sz="3200" spc="-265" dirty="0">
                <a:latin typeface="Times New Roman"/>
                <a:cs typeface="Times New Roman"/>
              </a:rPr>
              <a:t> </a:t>
            </a:r>
            <a:r>
              <a:rPr sz="3200" dirty="0">
                <a:latin typeface="Corbel"/>
                <a:cs typeface="Corbel"/>
              </a:rPr>
              <a:t>Sehat</a:t>
            </a:r>
            <a:endParaRPr sz="3200">
              <a:latin typeface="Corbel"/>
              <a:cs typeface="Corbel"/>
            </a:endParaRPr>
          </a:p>
        </p:txBody>
      </p:sp>
      <p:sp>
        <p:nvSpPr>
          <p:cNvPr id="15365" name="object 5"/>
          <p:cNvSpPr txBox="1">
            <a:spLocks noChangeArrowheads="1"/>
          </p:cNvSpPr>
          <p:nvPr/>
        </p:nvSpPr>
        <p:spPr bwMode="auto">
          <a:xfrm>
            <a:off x="5413376" y="4127501"/>
            <a:ext cx="1304925"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2700" indent="25400"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sz="3200" b="1">
                <a:latin typeface="Corbel" panose="020B0503020204020204" pitchFamily="34" charset="0"/>
              </a:rPr>
              <a:t>kasus</a:t>
            </a:r>
            <a:r>
              <a:rPr lang="en-US" sz="3200" b="1">
                <a:latin typeface="Times New Roman" panose="02020603050405020304" pitchFamily="18" charset="0"/>
                <a:cs typeface="Times New Roman" panose="02020603050405020304" pitchFamily="18" charset="0"/>
              </a:rPr>
              <a:t> </a:t>
            </a:r>
            <a:r>
              <a:rPr lang="en-US" sz="3200" b="1">
                <a:latin typeface="Corbel" panose="020B0503020204020204" pitchFamily="34" charset="0"/>
              </a:rPr>
              <a:t>kontrol</a:t>
            </a:r>
            <a:endParaRPr lang="en-US" sz="3200">
              <a:latin typeface="Corbel" panose="020B0503020204020204" pitchFamily="34" charset="0"/>
            </a:endParaRPr>
          </a:p>
        </p:txBody>
      </p:sp>
      <p:sp>
        <p:nvSpPr>
          <p:cNvPr id="15366" name="object 6"/>
          <p:cNvSpPr>
            <a:spLocks/>
          </p:cNvSpPr>
          <p:nvPr/>
        </p:nvSpPr>
        <p:spPr bwMode="auto">
          <a:xfrm>
            <a:off x="4724400" y="4267200"/>
            <a:ext cx="457200" cy="228600"/>
          </a:xfrm>
          <a:custGeom>
            <a:avLst/>
            <a:gdLst>
              <a:gd name="T0" fmla="*/ 342899 w 457200"/>
              <a:gd name="T1" fmla="*/ 0 h 228600"/>
              <a:gd name="T2" fmla="*/ 342899 w 457200"/>
              <a:gd name="T3" fmla="*/ 57149 h 228600"/>
              <a:gd name="T4" fmla="*/ 0 w 457200"/>
              <a:gd name="T5" fmla="*/ 57149 h 228600"/>
              <a:gd name="T6" fmla="*/ 0 w 457200"/>
              <a:gd name="T7" fmla="*/ 171449 h 228600"/>
              <a:gd name="T8" fmla="*/ 342899 w 457200"/>
              <a:gd name="T9" fmla="*/ 171449 h 228600"/>
              <a:gd name="T10" fmla="*/ 342899 w 457200"/>
              <a:gd name="T11" fmla="*/ 228599 h 228600"/>
              <a:gd name="T12" fmla="*/ 457199 w 457200"/>
              <a:gd name="T13" fmla="*/ 114299 h 228600"/>
              <a:gd name="T14" fmla="*/ 342899 w 457200"/>
              <a:gd name="T15" fmla="*/ 0 h 2286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57200" h="228600">
                <a:moveTo>
                  <a:pt x="342899" y="0"/>
                </a:moveTo>
                <a:lnTo>
                  <a:pt x="342899" y="57149"/>
                </a:lnTo>
                <a:lnTo>
                  <a:pt x="0" y="57149"/>
                </a:lnTo>
                <a:lnTo>
                  <a:pt x="0" y="171449"/>
                </a:lnTo>
                <a:lnTo>
                  <a:pt x="342899" y="171449"/>
                </a:lnTo>
                <a:lnTo>
                  <a:pt x="342899" y="228599"/>
                </a:lnTo>
                <a:lnTo>
                  <a:pt x="457199" y="114299"/>
                </a:lnTo>
                <a:lnTo>
                  <a:pt x="342899" y="0"/>
                </a:lnTo>
                <a:close/>
              </a:path>
            </a:pathLst>
          </a:custGeom>
          <a:solidFill>
            <a:srgbClr val="F0AC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15367" name="object 7"/>
          <p:cNvSpPr>
            <a:spLocks/>
          </p:cNvSpPr>
          <p:nvPr/>
        </p:nvSpPr>
        <p:spPr bwMode="auto">
          <a:xfrm>
            <a:off x="4700589" y="4210050"/>
            <a:ext cx="515937" cy="344488"/>
          </a:xfrm>
          <a:custGeom>
            <a:avLst/>
            <a:gdLst>
              <a:gd name="T0" fmla="*/ 343110 w 515620"/>
              <a:gd name="T1" fmla="*/ 0 h 344804"/>
              <a:gd name="T2" fmla="*/ 343110 w 515620"/>
              <a:gd name="T3" fmla="*/ 90975 h 344804"/>
              <a:gd name="T4" fmla="*/ 0 w 515620"/>
              <a:gd name="T5" fmla="*/ 90975 h 344804"/>
              <a:gd name="T6" fmla="*/ 0 w 515620"/>
              <a:gd name="T7" fmla="*/ 253132 h 344804"/>
              <a:gd name="T8" fmla="*/ 343110 w 515620"/>
              <a:gd name="T9" fmla="*/ 253132 h 344804"/>
              <a:gd name="T10" fmla="*/ 343110 w 515620"/>
              <a:gd name="T11" fmla="*/ 344107 h 344804"/>
              <a:gd name="T12" fmla="*/ 412627 w 515620"/>
              <a:gd name="T13" fmla="*/ 274698 h 344804"/>
              <a:gd name="T14" fmla="*/ 371932 w 515620"/>
              <a:gd name="T15" fmla="*/ 274698 h 344804"/>
              <a:gd name="T16" fmla="*/ 371932 w 515620"/>
              <a:gd name="T17" fmla="*/ 224334 h 344804"/>
              <a:gd name="T18" fmla="*/ 28821 w 515620"/>
              <a:gd name="T19" fmla="*/ 224334 h 344804"/>
              <a:gd name="T20" fmla="*/ 28821 w 515620"/>
              <a:gd name="T21" fmla="*/ 119773 h 344804"/>
              <a:gd name="T22" fmla="*/ 371932 w 515620"/>
              <a:gd name="T23" fmla="*/ 119773 h 344804"/>
              <a:gd name="T24" fmla="*/ 371932 w 515620"/>
              <a:gd name="T25" fmla="*/ 69409 h 344804"/>
              <a:gd name="T26" fmla="*/ 412627 w 515620"/>
              <a:gd name="T27" fmla="*/ 69409 h 344804"/>
              <a:gd name="T28" fmla="*/ 343110 w 515620"/>
              <a:gd name="T29" fmla="*/ 0 h 344804"/>
              <a:gd name="T30" fmla="*/ 412627 w 515620"/>
              <a:gd name="T31" fmla="*/ 69409 h 344804"/>
              <a:gd name="T32" fmla="*/ 371932 w 515620"/>
              <a:gd name="T33" fmla="*/ 69409 h 344804"/>
              <a:gd name="T34" fmla="*/ 474743 w 515620"/>
              <a:gd name="T35" fmla="*/ 172053 h 344804"/>
              <a:gd name="T36" fmla="*/ 371932 w 515620"/>
              <a:gd name="T37" fmla="*/ 274698 h 344804"/>
              <a:gd name="T38" fmla="*/ 412627 w 515620"/>
              <a:gd name="T39" fmla="*/ 274698 h 344804"/>
              <a:gd name="T40" fmla="*/ 515428 w 515620"/>
              <a:gd name="T41" fmla="*/ 172053 h 344804"/>
              <a:gd name="T42" fmla="*/ 412627 w 515620"/>
              <a:gd name="T43" fmla="*/ 69409 h 344804"/>
              <a:gd name="T44" fmla="*/ 381477 w 515620"/>
              <a:gd name="T45" fmla="*/ 92629 h 344804"/>
              <a:gd name="T46" fmla="*/ 381477 w 515620"/>
              <a:gd name="T47" fmla="*/ 129289 h 344804"/>
              <a:gd name="T48" fmla="*/ 38367 w 515620"/>
              <a:gd name="T49" fmla="*/ 129289 h 344804"/>
              <a:gd name="T50" fmla="*/ 38367 w 515620"/>
              <a:gd name="T51" fmla="*/ 214818 h 344804"/>
              <a:gd name="T52" fmla="*/ 381477 w 515620"/>
              <a:gd name="T53" fmla="*/ 214818 h 344804"/>
              <a:gd name="T54" fmla="*/ 381477 w 515620"/>
              <a:gd name="T55" fmla="*/ 251478 h 344804"/>
              <a:gd name="T56" fmla="*/ 404636 w 515620"/>
              <a:gd name="T57" fmla="*/ 228389 h 344804"/>
              <a:gd name="T58" fmla="*/ 391145 w 515620"/>
              <a:gd name="T59" fmla="*/ 228389 h 344804"/>
              <a:gd name="T60" fmla="*/ 391145 w 515620"/>
              <a:gd name="T61" fmla="*/ 205170 h 344804"/>
              <a:gd name="T62" fmla="*/ 48035 w 515620"/>
              <a:gd name="T63" fmla="*/ 205170 h 344804"/>
              <a:gd name="T64" fmla="*/ 48035 w 515620"/>
              <a:gd name="T65" fmla="*/ 138937 h 344804"/>
              <a:gd name="T66" fmla="*/ 391145 w 515620"/>
              <a:gd name="T67" fmla="*/ 138937 h 344804"/>
              <a:gd name="T68" fmla="*/ 391145 w 515620"/>
              <a:gd name="T69" fmla="*/ 115717 h 344804"/>
              <a:gd name="T70" fmla="*/ 404636 w 515620"/>
              <a:gd name="T71" fmla="*/ 115717 h 344804"/>
              <a:gd name="T72" fmla="*/ 381477 w 515620"/>
              <a:gd name="T73" fmla="*/ 92629 h 344804"/>
              <a:gd name="T74" fmla="*/ 404636 w 515620"/>
              <a:gd name="T75" fmla="*/ 115717 h 344804"/>
              <a:gd name="T76" fmla="*/ 391145 w 515620"/>
              <a:gd name="T77" fmla="*/ 115717 h 344804"/>
              <a:gd name="T78" fmla="*/ 447568 w 515620"/>
              <a:gd name="T79" fmla="*/ 172053 h 344804"/>
              <a:gd name="T80" fmla="*/ 391145 w 515620"/>
              <a:gd name="T81" fmla="*/ 228389 h 344804"/>
              <a:gd name="T82" fmla="*/ 404636 w 515620"/>
              <a:gd name="T83" fmla="*/ 228389 h 344804"/>
              <a:gd name="T84" fmla="*/ 461140 w 515620"/>
              <a:gd name="T85" fmla="*/ 172053 h 344804"/>
              <a:gd name="T86" fmla="*/ 404636 w 515620"/>
              <a:gd name="T87" fmla="*/ 115717 h 34480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515620" h="344804">
                <a:moveTo>
                  <a:pt x="342899" y="0"/>
                </a:moveTo>
                <a:lnTo>
                  <a:pt x="342899" y="91058"/>
                </a:lnTo>
                <a:lnTo>
                  <a:pt x="0" y="91058"/>
                </a:lnTo>
                <a:lnTo>
                  <a:pt x="0" y="253364"/>
                </a:lnTo>
                <a:lnTo>
                  <a:pt x="342899" y="253364"/>
                </a:lnTo>
                <a:lnTo>
                  <a:pt x="342899" y="344423"/>
                </a:lnTo>
                <a:lnTo>
                  <a:pt x="412373" y="274950"/>
                </a:lnTo>
                <a:lnTo>
                  <a:pt x="371703" y="274950"/>
                </a:lnTo>
                <a:lnTo>
                  <a:pt x="371703" y="224540"/>
                </a:lnTo>
                <a:lnTo>
                  <a:pt x="28803" y="224540"/>
                </a:lnTo>
                <a:lnTo>
                  <a:pt x="28803" y="119883"/>
                </a:lnTo>
                <a:lnTo>
                  <a:pt x="371703" y="119883"/>
                </a:lnTo>
                <a:lnTo>
                  <a:pt x="371703" y="69473"/>
                </a:lnTo>
                <a:lnTo>
                  <a:pt x="412373" y="69473"/>
                </a:lnTo>
                <a:lnTo>
                  <a:pt x="342899" y="0"/>
                </a:lnTo>
                <a:close/>
              </a:path>
              <a:path w="515620" h="344804">
                <a:moveTo>
                  <a:pt x="412373" y="69473"/>
                </a:moveTo>
                <a:lnTo>
                  <a:pt x="371703" y="69473"/>
                </a:lnTo>
                <a:lnTo>
                  <a:pt x="474451" y="172211"/>
                </a:lnTo>
                <a:lnTo>
                  <a:pt x="371703" y="274950"/>
                </a:lnTo>
                <a:lnTo>
                  <a:pt x="412373" y="274950"/>
                </a:lnTo>
                <a:lnTo>
                  <a:pt x="515111" y="172211"/>
                </a:lnTo>
                <a:lnTo>
                  <a:pt x="412373" y="69473"/>
                </a:lnTo>
                <a:close/>
              </a:path>
              <a:path w="515620" h="344804">
                <a:moveTo>
                  <a:pt x="381243" y="92714"/>
                </a:moveTo>
                <a:lnTo>
                  <a:pt x="381243" y="129408"/>
                </a:lnTo>
                <a:lnTo>
                  <a:pt x="38343" y="129408"/>
                </a:lnTo>
                <a:lnTo>
                  <a:pt x="38343" y="215015"/>
                </a:lnTo>
                <a:lnTo>
                  <a:pt x="381243" y="215015"/>
                </a:lnTo>
                <a:lnTo>
                  <a:pt x="381243" y="251709"/>
                </a:lnTo>
                <a:lnTo>
                  <a:pt x="404387" y="228599"/>
                </a:lnTo>
                <a:lnTo>
                  <a:pt x="390905" y="228599"/>
                </a:lnTo>
                <a:lnTo>
                  <a:pt x="390905" y="205358"/>
                </a:lnTo>
                <a:lnTo>
                  <a:pt x="48005" y="205358"/>
                </a:lnTo>
                <a:lnTo>
                  <a:pt x="48005" y="139064"/>
                </a:lnTo>
                <a:lnTo>
                  <a:pt x="390905" y="139064"/>
                </a:lnTo>
                <a:lnTo>
                  <a:pt x="390905" y="115823"/>
                </a:lnTo>
                <a:lnTo>
                  <a:pt x="404387" y="115823"/>
                </a:lnTo>
                <a:lnTo>
                  <a:pt x="381243" y="92714"/>
                </a:lnTo>
                <a:close/>
              </a:path>
              <a:path w="515620" h="344804">
                <a:moveTo>
                  <a:pt x="404387" y="115823"/>
                </a:moveTo>
                <a:lnTo>
                  <a:pt x="390905" y="115823"/>
                </a:lnTo>
                <a:lnTo>
                  <a:pt x="447293" y="172211"/>
                </a:lnTo>
                <a:lnTo>
                  <a:pt x="390905" y="228599"/>
                </a:lnTo>
                <a:lnTo>
                  <a:pt x="404387" y="228599"/>
                </a:lnTo>
                <a:lnTo>
                  <a:pt x="460857" y="172211"/>
                </a:lnTo>
                <a:lnTo>
                  <a:pt x="404387" y="115823"/>
                </a:lnTo>
                <a:close/>
              </a:path>
            </a:pathLst>
          </a:custGeom>
          <a:solidFill>
            <a:srgbClr val="AF7D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15368" name="object 8"/>
          <p:cNvSpPr>
            <a:spLocks/>
          </p:cNvSpPr>
          <p:nvPr/>
        </p:nvSpPr>
        <p:spPr bwMode="auto">
          <a:xfrm>
            <a:off x="4724400" y="4648200"/>
            <a:ext cx="457200" cy="228600"/>
          </a:xfrm>
          <a:custGeom>
            <a:avLst/>
            <a:gdLst>
              <a:gd name="T0" fmla="*/ 342899 w 457200"/>
              <a:gd name="T1" fmla="*/ 0 h 228600"/>
              <a:gd name="T2" fmla="*/ 342899 w 457200"/>
              <a:gd name="T3" fmla="*/ 57149 h 228600"/>
              <a:gd name="T4" fmla="*/ 0 w 457200"/>
              <a:gd name="T5" fmla="*/ 57149 h 228600"/>
              <a:gd name="T6" fmla="*/ 0 w 457200"/>
              <a:gd name="T7" fmla="*/ 171449 h 228600"/>
              <a:gd name="T8" fmla="*/ 342899 w 457200"/>
              <a:gd name="T9" fmla="*/ 171449 h 228600"/>
              <a:gd name="T10" fmla="*/ 342899 w 457200"/>
              <a:gd name="T11" fmla="*/ 228599 h 228600"/>
              <a:gd name="T12" fmla="*/ 457199 w 457200"/>
              <a:gd name="T13" fmla="*/ 114299 h 228600"/>
              <a:gd name="T14" fmla="*/ 342899 w 457200"/>
              <a:gd name="T15" fmla="*/ 0 h 2286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57200" h="228600">
                <a:moveTo>
                  <a:pt x="342899" y="0"/>
                </a:moveTo>
                <a:lnTo>
                  <a:pt x="342899" y="57149"/>
                </a:lnTo>
                <a:lnTo>
                  <a:pt x="0" y="57149"/>
                </a:lnTo>
                <a:lnTo>
                  <a:pt x="0" y="171449"/>
                </a:lnTo>
                <a:lnTo>
                  <a:pt x="342899" y="171449"/>
                </a:lnTo>
                <a:lnTo>
                  <a:pt x="342899" y="228599"/>
                </a:lnTo>
                <a:lnTo>
                  <a:pt x="457199" y="114299"/>
                </a:lnTo>
                <a:lnTo>
                  <a:pt x="342899" y="0"/>
                </a:lnTo>
                <a:close/>
              </a:path>
            </a:pathLst>
          </a:custGeom>
          <a:solidFill>
            <a:srgbClr val="F0AC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15369" name="object 9"/>
          <p:cNvSpPr>
            <a:spLocks/>
          </p:cNvSpPr>
          <p:nvPr/>
        </p:nvSpPr>
        <p:spPr bwMode="auto">
          <a:xfrm>
            <a:off x="4700589" y="4591050"/>
            <a:ext cx="515937" cy="344488"/>
          </a:xfrm>
          <a:custGeom>
            <a:avLst/>
            <a:gdLst>
              <a:gd name="T0" fmla="*/ 343110 w 515620"/>
              <a:gd name="T1" fmla="*/ 0 h 344804"/>
              <a:gd name="T2" fmla="*/ 343110 w 515620"/>
              <a:gd name="T3" fmla="*/ 90975 h 344804"/>
              <a:gd name="T4" fmla="*/ 0 w 515620"/>
              <a:gd name="T5" fmla="*/ 90975 h 344804"/>
              <a:gd name="T6" fmla="*/ 0 w 515620"/>
              <a:gd name="T7" fmla="*/ 253132 h 344804"/>
              <a:gd name="T8" fmla="*/ 343110 w 515620"/>
              <a:gd name="T9" fmla="*/ 253132 h 344804"/>
              <a:gd name="T10" fmla="*/ 343110 w 515620"/>
              <a:gd name="T11" fmla="*/ 344107 h 344804"/>
              <a:gd name="T12" fmla="*/ 412627 w 515620"/>
              <a:gd name="T13" fmla="*/ 274698 h 344804"/>
              <a:gd name="T14" fmla="*/ 371932 w 515620"/>
              <a:gd name="T15" fmla="*/ 274698 h 344804"/>
              <a:gd name="T16" fmla="*/ 371932 w 515620"/>
              <a:gd name="T17" fmla="*/ 224334 h 344804"/>
              <a:gd name="T18" fmla="*/ 28821 w 515620"/>
              <a:gd name="T19" fmla="*/ 224334 h 344804"/>
              <a:gd name="T20" fmla="*/ 28821 w 515620"/>
              <a:gd name="T21" fmla="*/ 119773 h 344804"/>
              <a:gd name="T22" fmla="*/ 371932 w 515620"/>
              <a:gd name="T23" fmla="*/ 119773 h 344804"/>
              <a:gd name="T24" fmla="*/ 371932 w 515620"/>
              <a:gd name="T25" fmla="*/ 69409 h 344804"/>
              <a:gd name="T26" fmla="*/ 412627 w 515620"/>
              <a:gd name="T27" fmla="*/ 69409 h 344804"/>
              <a:gd name="T28" fmla="*/ 343110 w 515620"/>
              <a:gd name="T29" fmla="*/ 0 h 344804"/>
              <a:gd name="T30" fmla="*/ 412627 w 515620"/>
              <a:gd name="T31" fmla="*/ 69409 h 344804"/>
              <a:gd name="T32" fmla="*/ 371932 w 515620"/>
              <a:gd name="T33" fmla="*/ 69409 h 344804"/>
              <a:gd name="T34" fmla="*/ 474743 w 515620"/>
              <a:gd name="T35" fmla="*/ 172053 h 344804"/>
              <a:gd name="T36" fmla="*/ 371932 w 515620"/>
              <a:gd name="T37" fmla="*/ 274698 h 344804"/>
              <a:gd name="T38" fmla="*/ 412627 w 515620"/>
              <a:gd name="T39" fmla="*/ 274698 h 344804"/>
              <a:gd name="T40" fmla="*/ 515428 w 515620"/>
              <a:gd name="T41" fmla="*/ 172053 h 344804"/>
              <a:gd name="T42" fmla="*/ 412627 w 515620"/>
              <a:gd name="T43" fmla="*/ 69409 h 344804"/>
              <a:gd name="T44" fmla="*/ 381477 w 515620"/>
              <a:gd name="T45" fmla="*/ 92629 h 344804"/>
              <a:gd name="T46" fmla="*/ 381477 w 515620"/>
              <a:gd name="T47" fmla="*/ 129289 h 344804"/>
              <a:gd name="T48" fmla="*/ 38367 w 515620"/>
              <a:gd name="T49" fmla="*/ 129289 h 344804"/>
              <a:gd name="T50" fmla="*/ 38367 w 515620"/>
              <a:gd name="T51" fmla="*/ 214818 h 344804"/>
              <a:gd name="T52" fmla="*/ 381477 w 515620"/>
              <a:gd name="T53" fmla="*/ 214818 h 344804"/>
              <a:gd name="T54" fmla="*/ 381477 w 515620"/>
              <a:gd name="T55" fmla="*/ 251478 h 344804"/>
              <a:gd name="T56" fmla="*/ 404636 w 515620"/>
              <a:gd name="T57" fmla="*/ 228389 h 344804"/>
              <a:gd name="T58" fmla="*/ 391145 w 515620"/>
              <a:gd name="T59" fmla="*/ 228389 h 344804"/>
              <a:gd name="T60" fmla="*/ 391145 w 515620"/>
              <a:gd name="T61" fmla="*/ 205170 h 344804"/>
              <a:gd name="T62" fmla="*/ 48035 w 515620"/>
              <a:gd name="T63" fmla="*/ 205170 h 344804"/>
              <a:gd name="T64" fmla="*/ 48035 w 515620"/>
              <a:gd name="T65" fmla="*/ 138937 h 344804"/>
              <a:gd name="T66" fmla="*/ 391145 w 515620"/>
              <a:gd name="T67" fmla="*/ 138937 h 344804"/>
              <a:gd name="T68" fmla="*/ 391145 w 515620"/>
              <a:gd name="T69" fmla="*/ 115717 h 344804"/>
              <a:gd name="T70" fmla="*/ 404636 w 515620"/>
              <a:gd name="T71" fmla="*/ 115717 h 344804"/>
              <a:gd name="T72" fmla="*/ 381477 w 515620"/>
              <a:gd name="T73" fmla="*/ 92629 h 344804"/>
              <a:gd name="T74" fmla="*/ 404636 w 515620"/>
              <a:gd name="T75" fmla="*/ 115717 h 344804"/>
              <a:gd name="T76" fmla="*/ 391145 w 515620"/>
              <a:gd name="T77" fmla="*/ 115717 h 344804"/>
              <a:gd name="T78" fmla="*/ 447568 w 515620"/>
              <a:gd name="T79" fmla="*/ 172053 h 344804"/>
              <a:gd name="T80" fmla="*/ 391145 w 515620"/>
              <a:gd name="T81" fmla="*/ 228389 h 344804"/>
              <a:gd name="T82" fmla="*/ 404636 w 515620"/>
              <a:gd name="T83" fmla="*/ 228389 h 344804"/>
              <a:gd name="T84" fmla="*/ 461140 w 515620"/>
              <a:gd name="T85" fmla="*/ 172053 h 344804"/>
              <a:gd name="T86" fmla="*/ 404636 w 515620"/>
              <a:gd name="T87" fmla="*/ 115717 h 34480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515620" h="344804">
                <a:moveTo>
                  <a:pt x="342899" y="0"/>
                </a:moveTo>
                <a:lnTo>
                  <a:pt x="342899" y="91058"/>
                </a:lnTo>
                <a:lnTo>
                  <a:pt x="0" y="91058"/>
                </a:lnTo>
                <a:lnTo>
                  <a:pt x="0" y="253364"/>
                </a:lnTo>
                <a:lnTo>
                  <a:pt x="342899" y="253364"/>
                </a:lnTo>
                <a:lnTo>
                  <a:pt x="342899" y="344423"/>
                </a:lnTo>
                <a:lnTo>
                  <a:pt x="412373" y="274950"/>
                </a:lnTo>
                <a:lnTo>
                  <a:pt x="371703" y="274950"/>
                </a:lnTo>
                <a:lnTo>
                  <a:pt x="371703" y="224540"/>
                </a:lnTo>
                <a:lnTo>
                  <a:pt x="28803" y="224540"/>
                </a:lnTo>
                <a:lnTo>
                  <a:pt x="28803" y="119883"/>
                </a:lnTo>
                <a:lnTo>
                  <a:pt x="371703" y="119883"/>
                </a:lnTo>
                <a:lnTo>
                  <a:pt x="371703" y="69473"/>
                </a:lnTo>
                <a:lnTo>
                  <a:pt x="412373" y="69473"/>
                </a:lnTo>
                <a:lnTo>
                  <a:pt x="342899" y="0"/>
                </a:lnTo>
                <a:close/>
              </a:path>
              <a:path w="515620" h="344804">
                <a:moveTo>
                  <a:pt x="412373" y="69473"/>
                </a:moveTo>
                <a:lnTo>
                  <a:pt x="371703" y="69473"/>
                </a:lnTo>
                <a:lnTo>
                  <a:pt x="474451" y="172211"/>
                </a:lnTo>
                <a:lnTo>
                  <a:pt x="371703" y="274950"/>
                </a:lnTo>
                <a:lnTo>
                  <a:pt x="412373" y="274950"/>
                </a:lnTo>
                <a:lnTo>
                  <a:pt x="515111" y="172211"/>
                </a:lnTo>
                <a:lnTo>
                  <a:pt x="412373" y="69473"/>
                </a:lnTo>
                <a:close/>
              </a:path>
              <a:path w="515620" h="344804">
                <a:moveTo>
                  <a:pt x="381243" y="92714"/>
                </a:moveTo>
                <a:lnTo>
                  <a:pt x="381243" y="129408"/>
                </a:lnTo>
                <a:lnTo>
                  <a:pt x="38343" y="129408"/>
                </a:lnTo>
                <a:lnTo>
                  <a:pt x="38343" y="215015"/>
                </a:lnTo>
                <a:lnTo>
                  <a:pt x="381243" y="215015"/>
                </a:lnTo>
                <a:lnTo>
                  <a:pt x="381243" y="251709"/>
                </a:lnTo>
                <a:lnTo>
                  <a:pt x="404387" y="228599"/>
                </a:lnTo>
                <a:lnTo>
                  <a:pt x="390905" y="228599"/>
                </a:lnTo>
                <a:lnTo>
                  <a:pt x="390905" y="205358"/>
                </a:lnTo>
                <a:lnTo>
                  <a:pt x="48005" y="205358"/>
                </a:lnTo>
                <a:lnTo>
                  <a:pt x="48005" y="139064"/>
                </a:lnTo>
                <a:lnTo>
                  <a:pt x="390905" y="139064"/>
                </a:lnTo>
                <a:lnTo>
                  <a:pt x="390905" y="115823"/>
                </a:lnTo>
                <a:lnTo>
                  <a:pt x="404387" y="115823"/>
                </a:lnTo>
                <a:lnTo>
                  <a:pt x="381243" y="92714"/>
                </a:lnTo>
                <a:close/>
              </a:path>
              <a:path w="515620" h="344804">
                <a:moveTo>
                  <a:pt x="404387" y="115823"/>
                </a:moveTo>
                <a:lnTo>
                  <a:pt x="390905" y="115823"/>
                </a:lnTo>
                <a:lnTo>
                  <a:pt x="447293" y="172211"/>
                </a:lnTo>
                <a:lnTo>
                  <a:pt x="390905" y="228599"/>
                </a:lnTo>
                <a:lnTo>
                  <a:pt x="404387" y="228599"/>
                </a:lnTo>
                <a:lnTo>
                  <a:pt x="460857" y="172211"/>
                </a:lnTo>
                <a:lnTo>
                  <a:pt x="404387" y="115823"/>
                </a:lnTo>
                <a:close/>
              </a:path>
            </a:pathLst>
          </a:custGeom>
          <a:solidFill>
            <a:srgbClr val="AF7D00"/>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Tree>
    <p:extLst>
      <p:ext uri="{BB962C8B-B14F-4D97-AF65-F5344CB8AC3E}">
        <p14:creationId xmlns:p14="http://schemas.microsoft.com/office/powerpoint/2010/main" val="54836844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bwMode="auto">
          <a:xfrm>
            <a:off x="1981200" y="609600"/>
            <a:ext cx="8229600" cy="808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mtClean="0"/>
              <a:t>Memilih Kelompok Terpapar</a:t>
            </a:r>
          </a:p>
        </p:txBody>
      </p:sp>
      <p:sp>
        <p:nvSpPr>
          <p:cNvPr id="24579" name="Rectangle 3"/>
          <p:cNvSpPr>
            <a:spLocks noGrp="1" noChangeArrowheads="1"/>
          </p:cNvSpPr>
          <p:nvPr>
            <p:ph idx="1"/>
          </p:nvPr>
        </p:nvSpPr>
        <p:spPr bwMode="auto">
          <a:xfrm>
            <a:off x="1757548" y="1199407"/>
            <a:ext cx="9844644" cy="534389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92500" lnSpcReduction="10000"/>
          </a:bodyPr>
          <a:lstStyle/>
          <a:p>
            <a:pPr marL="457200" indent="-457200">
              <a:lnSpc>
                <a:spcPct val="80000"/>
              </a:lnSpc>
              <a:buNone/>
            </a:pPr>
            <a:r>
              <a:rPr lang="en-US" sz="3100" b="1" dirty="0"/>
              <a:t>Sumber:</a:t>
            </a:r>
          </a:p>
          <a:p>
            <a:pPr marL="457200" indent="-457200">
              <a:lnSpc>
                <a:spcPct val="80000"/>
              </a:lnSpc>
            </a:pPr>
            <a:r>
              <a:rPr lang="en-US" sz="3100" dirty="0"/>
              <a:t>Populasi Umum:</a:t>
            </a:r>
          </a:p>
          <a:p>
            <a:pPr marL="457200" indent="-457200">
              <a:lnSpc>
                <a:spcPct val="80000"/>
              </a:lnSpc>
              <a:buFontTx/>
              <a:buAutoNum type="arabicPeriod"/>
            </a:pPr>
            <a:r>
              <a:rPr lang="en-US" sz="3100" dirty="0"/>
              <a:t>Prevalensi paparan pada populasi cukup tinggi, mis: kebiasaan merokok dan minum kopi</a:t>
            </a:r>
          </a:p>
          <a:p>
            <a:pPr marL="457200" indent="-457200">
              <a:lnSpc>
                <a:spcPct val="80000"/>
              </a:lnSpc>
              <a:buFontTx/>
              <a:buAutoNum type="arabicPeriod"/>
            </a:pPr>
            <a:r>
              <a:rPr lang="en-US" sz="3100" dirty="0"/>
              <a:t>Mempunyai batas geografik yang jelas</a:t>
            </a:r>
          </a:p>
          <a:p>
            <a:pPr marL="457200" indent="-457200">
              <a:lnSpc>
                <a:spcPct val="80000"/>
              </a:lnSpc>
              <a:buFontTx/>
              <a:buAutoNum type="arabicPeriod"/>
            </a:pPr>
            <a:r>
              <a:rPr lang="en-US" sz="3100" dirty="0"/>
              <a:t>Secara demografik stabil</a:t>
            </a:r>
          </a:p>
          <a:p>
            <a:pPr marL="457200" indent="-457200">
              <a:lnSpc>
                <a:spcPct val="80000"/>
              </a:lnSpc>
              <a:buFontTx/>
              <a:buAutoNum type="arabicPeriod"/>
            </a:pPr>
            <a:r>
              <a:rPr lang="en-US" sz="3100" dirty="0"/>
              <a:t>Ketersediaan catatan demografik yang lengkap dan up to date</a:t>
            </a:r>
          </a:p>
          <a:p>
            <a:pPr marL="457200" indent="-457200">
              <a:lnSpc>
                <a:spcPct val="80000"/>
              </a:lnSpc>
            </a:pPr>
            <a:endParaRPr lang="en-US" sz="3100" dirty="0"/>
          </a:p>
          <a:p>
            <a:pPr marL="457200" indent="-457200">
              <a:lnSpc>
                <a:spcPct val="80000"/>
              </a:lnSpc>
            </a:pPr>
            <a:r>
              <a:rPr lang="en-US" sz="3100" dirty="0"/>
              <a:t>Populasi Khusus:</a:t>
            </a:r>
          </a:p>
          <a:p>
            <a:pPr marL="457200" indent="-457200">
              <a:lnSpc>
                <a:spcPct val="80000"/>
              </a:lnSpc>
              <a:buFontTx/>
              <a:buAutoNum type="arabicPeriod"/>
            </a:pPr>
            <a:r>
              <a:rPr lang="en-US" sz="3100" dirty="0"/>
              <a:t>Prevalensi paparan pada populasi umum rendah</a:t>
            </a:r>
          </a:p>
          <a:p>
            <a:pPr marL="457200" indent="-457200">
              <a:lnSpc>
                <a:spcPct val="80000"/>
              </a:lnSpc>
              <a:buFontTx/>
              <a:buAutoNum type="arabicPeriod"/>
            </a:pPr>
            <a:r>
              <a:rPr lang="en-US" sz="3100" dirty="0"/>
              <a:t>Kemudahan untuk memperoleh informasi yang akurat</a:t>
            </a:r>
          </a:p>
          <a:p>
            <a:pPr marL="457200" indent="-457200">
              <a:lnSpc>
                <a:spcPct val="80000"/>
              </a:lnSpc>
            </a:pPr>
            <a:endParaRPr lang="en-US" sz="2400" dirty="0"/>
          </a:p>
        </p:txBody>
      </p:sp>
    </p:spTree>
    <p:extLst>
      <p:ext uri="{BB962C8B-B14F-4D97-AF65-F5344CB8AC3E}">
        <p14:creationId xmlns:p14="http://schemas.microsoft.com/office/powerpoint/2010/main" val="120824479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bwMode="auto">
          <a:xfrm>
            <a:off x="1981200" y="685800"/>
            <a:ext cx="8229600" cy="7318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mtClean="0"/>
              <a:t>3. Memilih kelompok kontrol</a:t>
            </a:r>
          </a:p>
        </p:txBody>
      </p:sp>
      <p:sp>
        <p:nvSpPr>
          <p:cNvPr id="25603" name="Rectangle 3"/>
          <p:cNvSpPr>
            <a:spLocks noGrp="1" noChangeArrowheads="1"/>
          </p:cNvSpPr>
          <p:nvPr>
            <p:ph idx="1"/>
          </p:nvPr>
        </p:nvSpPr>
        <p:spPr bwMode="auto">
          <a:xfrm>
            <a:off x="1981200" y="1752601"/>
            <a:ext cx="8229600" cy="43735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a:lnSpc>
                <a:spcPct val="80000"/>
              </a:lnSpc>
            </a:pPr>
            <a:r>
              <a:rPr lang="en-US" sz="2800"/>
              <a:t>Kontrol internal: terbentuk dengan sendirinya (secara alamiah). Keuntungan: kedua kelompok berasal dari populasi yang sama dan menggunakan follow-up dengan prosedur yang sama</a:t>
            </a:r>
          </a:p>
          <a:p>
            <a:pPr>
              <a:lnSpc>
                <a:spcPct val="80000"/>
              </a:lnSpc>
            </a:pPr>
            <a:r>
              <a:rPr lang="en-US" sz="2800"/>
              <a:t>Faktor risiko internal (kerentanan thdp penyakit) dan eksternal (faktor lingkungan)</a:t>
            </a:r>
          </a:p>
          <a:p>
            <a:pPr>
              <a:lnSpc>
                <a:spcPct val="80000"/>
              </a:lnSpc>
            </a:pPr>
            <a:r>
              <a:rPr lang="en-US" sz="2800"/>
              <a:t>Perbedaan kedua kelompok dapat hanya berupa derajat paparan (mis:perokok aktif dan pasif)</a:t>
            </a:r>
          </a:p>
          <a:p>
            <a:pPr>
              <a:lnSpc>
                <a:spcPct val="80000"/>
              </a:lnSpc>
            </a:pPr>
            <a:r>
              <a:rPr lang="en-US" sz="2800"/>
              <a:t>Matching</a:t>
            </a:r>
          </a:p>
        </p:txBody>
      </p:sp>
    </p:spTree>
    <p:extLst>
      <p:ext uri="{BB962C8B-B14F-4D97-AF65-F5344CB8AC3E}">
        <p14:creationId xmlns:p14="http://schemas.microsoft.com/office/powerpoint/2010/main" val="219207961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bwMode="auto">
          <a:xfrm>
            <a:off x="1981200" y="609600"/>
            <a:ext cx="8229600" cy="808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z="4000"/>
              <a:t>Memilih Kelompok Tak Terpapar</a:t>
            </a:r>
          </a:p>
        </p:txBody>
      </p:sp>
      <p:sp>
        <p:nvSpPr>
          <p:cNvPr id="26627"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z="2800" dirty="0" smtClean="0"/>
              <a:t>Kelompok tak terpapar bisa dipilih dari populasi yang sama dengan populasi asal kelompok terpapar</a:t>
            </a:r>
          </a:p>
          <a:p>
            <a:r>
              <a:rPr lang="en-US" sz="2800" dirty="0" smtClean="0"/>
              <a:t>Kelompok tak terpapar bisa dipilih dari populasi yang bukan populasi asal kelompok tak terpapar tetapi harus dipastikan beberapa karakteristik relatif sama</a:t>
            </a:r>
          </a:p>
        </p:txBody>
      </p:sp>
    </p:spTree>
    <p:extLst>
      <p:ext uri="{BB962C8B-B14F-4D97-AF65-F5344CB8AC3E}">
        <p14:creationId xmlns:p14="http://schemas.microsoft.com/office/powerpoint/2010/main" val="166948999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xfrm>
            <a:off x="1981200" y="685800"/>
            <a:ext cx="8229600" cy="7318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mtClean="0"/>
              <a:t>4.Identifikasi variabel penelitian</a:t>
            </a:r>
          </a:p>
        </p:txBody>
      </p:sp>
      <p:sp>
        <p:nvSpPr>
          <p:cNvPr id="27651"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z="2800" dirty="0" smtClean="0"/>
              <a:t>Didefinisikan dengan jelas</a:t>
            </a:r>
          </a:p>
          <a:p>
            <a:r>
              <a:rPr lang="en-US" sz="2800" dirty="0" smtClean="0"/>
              <a:t>Faktor risiko internal &amp; faktor risiko eksternal</a:t>
            </a:r>
          </a:p>
          <a:p>
            <a:r>
              <a:rPr lang="en-US" sz="2800" dirty="0" smtClean="0"/>
              <a:t>Perhatikan variabel lain yang tidak diteliti </a:t>
            </a:r>
            <a:r>
              <a:rPr lang="en-US" sz="2800" dirty="0" smtClean="0">
                <a:sym typeface="Wingdings" panose="05000000000000000000" pitchFamily="2" charset="2"/>
              </a:rPr>
              <a:t> confounding variables  dikeluarkan</a:t>
            </a:r>
          </a:p>
          <a:p>
            <a:r>
              <a:rPr lang="en-US" sz="2800" dirty="0" smtClean="0">
                <a:sym typeface="Wingdings" panose="05000000000000000000" pitchFamily="2" charset="2"/>
              </a:rPr>
              <a:t>Pembatasan variabel faktor risiko</a:t>
            </a:r>
            <a:endParaRPr lang="en-US" sz="2800" dirty="0" smtClean="0"/>
          </a:p>
        </p:txBody>
      </p:sp>
    </p:spTree>
    <p:extLst>
      <p:ext uri="{BB962C8B-B14F-4D97-AF65-F5344CB8AC3E}">
        <p14:creationId xmlns:p14="http://schemas.microsoft.com/office/powerpoint/2010/main" val="181921416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bwMode="auto">
          <a:xfrm>
            <a:off x="1981200" y="609600"/>
            <a:ext cx="8229600" cy="808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mtClean="0"/>
              <a:t>5. Mengamati timbulnya efek</a:t>
            </a:r>
          </a:p>
        </p:txBody>
      </p:sp>
      <p:sp>
        <p:nvSpPr>
          <p:cNvPr id="28675"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92500"/>
          </a:bodyPr>
          <a:lstStyle/>
          <a:p>
            <a:r>
              <a:rPr lang="en-US" sz="2800"/>
              <a:t>Pengamatan dalam periode tertentu</a:t>
            </a:r>
          </a:p>
          <a:p>
            <a:r>
              <a:rPr lang="en-US" sz="2800"/>
              <a:t>Lama waktu pengamatan tergantung pada karakteristik penyakit atau efek yang diteliti</a:t>
            </a:r>
          </a:p>
          <a:p>
            <a:r>
              <a:rPr lang="en-US" sz="2800"/>
              <a:t>Loss to follow-up. Batas: 10% untuk studi klinis dan 15 % untuk studi lapangan</a:t>
            </a:r>
          </a:p>
          <a:p>
            <a:r>
              <a:rPr lang="en-US" sz="2800"/>
              <a:t>Pengamatan tunggal: dilakukan 1X pada akhir penelitian</a:t>
            </a:r>
          </a:p>
          <a:p>
            <a:r>
              <a:rPr lang="en-US" sz="2800"/>
              <a:t>Pengamatan berkala: periodik menurut interval waktu yang ditetapkan sampai akhir penelitian</a:t>
            </a:r>
          </a:p>
        </p:txBody>
      </p:sp>
    </p:spTree>
    <p:extLst>
      <p:ext uri="{BB962C8B-B14F-4D97-AF65-F5344CB8AC3E}">
        <p14:creationId xmlns:p14="http://schemas.microsoft.com/office/powerpoint/2010/main" val="278716770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bwMode="auto">
          <a:xfrm>
            <a:off x="1981200" y="609600"/>
            <a:ext cx="8229600" cy="808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mtClean="0"/>
              <a:t>6. Analisis hasil</a:t>
            </a:r>
          </a:p>
        </p:txBody>
      </p:sp>
      <p:sp>
        <p:nvSpPr>
          <p:cNvPr id="29699"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z="2800" dirty="0" smtClean="0"/>
              <a:t>Studi insiden</a:t>
            </a:r>
          </a:p>
          <a:p>
            <a:r>
              <a:rPr lang="en-US" sz="2800" dirty="0" smtClean="0"/>
              <a:t>Membandingkan insiden penyakit antara kelompok dengan faktor risiko dengan kelompok tanpa risiko </a:t>
            </a:r>
            <a:r>
              <a:rPr lang="en-US" sz="2800" dirty="0" smtClean="0">
                <a:sym typeface="Wingdings" panose="05000000000000000000" pitchFamily="2" charset="2"/>
              </a:rPr>
              <a:t> Risiko Relatif (Relative Risk  RR)</a:t>
            </a:r>
          </a:p>
          <a:p>
            <a:r>
              <a:rPr lang="en-US" sz="2800" dirty="0" smtClean="0">
                <a:sym typeface="Wingdings" panose="05000000000000000000" pitchFamily="2" charset="2"/>
              </a:rPr>
              <a:t>Menyertakan interval kepercayaan</a:t>
            </a:r>
          </a:p>
          <a:p>
            <a:r>
              <a:rPr lang="en-US" sz="2800" dirty="0" smtClean="0">
                <a:sym typeface="Wingdings" panose="05000000000000000000" pitchFamily="2" charset="2"/>
              </a:rPr>
              <a:t>Kai-kuadrat dan RR</a:t>
            </a:r>
            <a:endParaRPr lang="en-US" sz="2800" dirty="0" smtClean="0"/>
          </a:p>
        </p:txBody>
      </p:sp>
    </p:spTree>
    <p:extLst>
      <p:ext uri="{BB962C8B-B14F-4D97-AF65-F5344CB8AC3E}">
        <p14:creationId xmlns:p14="http://schemas.microsoft.com/office/powerpoint/2010/main" val="239106185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bwMode="auto">
          <a:xfrm>
            <a:off x="1019299" y="244477"/>
            <a:ext cx="8229600" cy="808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dirty="0" smtClean="0"/>
              <a:t>Risiko Relatif</a:t>
            </a:r>
          </a:p>
        </p:txBody>
      </p:sp>
      <p:sp>
        <p:nvSpPr>
          <p:cNvPr id="30723" name="Rectangle 3"/>
          <p:cNvSpPr>
            <a:spLocks noGrp="1" noChangeArrowheads="1"/>
          </p:cNvSpPr>
          <p:nvPr>
            <p:ph type="body" sz="half" idx="1"/>
          </p:nvPr>
        </p:nvSpPr>
        <p:spPr bwMode="auto">
          <a:xfrm>
            <a:off x="514598" y="1540824"/>
            <a:ext cx="538480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a:buFontTx/>
              <a:buNone/>
            </a:pPr>
            <a:endParaRPr lang="en-US" sz="2800"/>
          </a:p>
          <a:p>
            <a:pPr>
              <a:buFontTx/>
              <a:buNone/>
            </a:pPr>
            <a:endParaRPr lang="en-US" sz="2800"/>
          </a:p>
        </p:txBody>
      </p:sp>
      <p:graphicFrame>
        <p:nvGraphicFramePr>
          <p:cNvPr id="10293" name="Group 53"/>
          <p:cNvGraphicFramePr>
            <a:graphicFrameLocks noGrp="1"/>
          </p:cNvGraphicFramePr>
          <p:nvPr>
            <p:ph sz="half" idx="2"/>
            <p:extLst>
              <p:ext uri="{D42A27DB-BD31-4B8C-83A1-F6EECF244321}">
                <p14:modId xmlns:p14="http://schemas.microsoft.com/office/powerpoint/2010/main" val="3694166822"/>
              </p:ext>
            </p:extLst>
          </p:nvPr>
        </p:nvGraphicFramePr>
        <p:xfrm>
          <a:off x="2435925" y="914401"/>
          <a:ext cx="7396350" cy="2286000"/>
        </p:xfrm>
        <a:graphic>
          <a:graphicData uri="http://schemas.openxmlformats.org/drawingml/2006/table">
            <a:tbl>
              <a:tblPr/>
              <a:tblGrid>
                <a:gridCol w="1479270"/>
                <a:gridCol w="1479270"/>
                <a:gridCol w="1479270"/>
                <a:gridCol w="1479270"/>
                <a:gridCol w="1479270"/>
              </a:tblGrid>
              <a:tr h="441673">
                <a:tc rowSpan="2"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EFE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r>
              <a:tr h="441673">
                <a:tc gridSpan="2" vMerge="1">
                  <a:txBody>
                    <a:bodyPr/>
                    <a:lstStyle/>
                    <a:p>
                      <a:endParaRPr lang="en-US"/>
                    </a:p>
                  </a:txBody>
                  <a:tcPr/>
                </a:tc>
                <a:tc hMerge="1" v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Y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Tida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Jumla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3111">
                <a:tc row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FAKTOR</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RISIK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Y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a+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1673">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Tida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c+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1673">
                <a:tc vMerge="1">
                  <a:txBody>
                    <a:bodyPr/>
                    <a:lstStyle/>
                    <a:p>
                      <a:endParaRPr 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Jumla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a+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smtClean="0">
                          <a:ln>
                            <a:noFill/>
                          </a:ln>
                          <a:solidFill>
                            <a:schemeClr val="tx1"/>
                          </a:solidFill>
                          <a:effectLst/>
                          <a:latin typeface="Arial" charset="0"/>
                        </a:rPr>
                        <a:t>b+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rPr>
                        <a:t>a+b+c+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0755" name="Text Box 55"/>
          <p:cNvSpPr txBox="1">
            <a:spLocks noChangeArrowheads="1"/>
          </p:cNvSpPr>
          <p:nvPr/>
        </p:nvSpPr>
        <p:spPr bwMode="auto">
          <a:xfrm>
            <a:off x="2133600" y="4800601"/>
            <a:ext cx="800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p>
        </p:txBody>
      </p:sp>
      <p:sp>
        <p:nvSpPr>
          <p:cNvPr id="10296" name="Text Box 56"/>
          <p:cNvSpPr txBox="1">
            <a:spLocks noChangeArrowheads="1"/>
          </p:cNvSpPr>
          <p:nvPr/>
        </p:nvSpPr>
        <p:spPr bwMode="auto">
          <a:xfrm>
            <a:off x="2352304" y="3286456"/>
            <a:ext cx="9401298"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defRPr/>
            </a:pPr>
            <a:r>
              <a:rPr lang="en-US" sz="2400" dirty="0" err="1">
                <a:latin typeface="Arial" charset="0"/>
              </a:rPr>
              <a:t>Sel</a:t>
            </a:r>
            <a:r>
              <a:rPr lang="en-US" sz="2400" dirty="0">
                <a:latin typeface="Arial" charset="0"/>
              </a:rPr>
              <a:t> a: </a:t>
            </a:r>
            <a:r>
              <a:rPr lang="en-US" sz="2400" dirty="0" err="1">
                <a:latin typeface="Arial" charset="0"/>
              </a:rPr>
              <a:t>subyek</a:t>
            </a:r>
            <a:r>
              <a:rPr lang="en-US" sz="2400" dirty="0">
                <a:latin typeface="Arial" charset="0"/>
              </a:rPr>
              <a:t> </a:t>
            </a:r>
            <a:r>
              <a:rPr lang="en-US" sz="2400" dirty="0" err="1">
                <a:latin typeface="Arial" charset="0"/>
              </a:rPr>
              <a:t>dengan</a:t>
            </a:r>
            <a:r>
              <a:rPr lang="en-US" sz="2400" dirty="0">
                <a:latin typeface="Arial" charset="0"/>
              </a:rPr>
              <a:t> </a:t>
            </a:r>
            <a:r>
              <a:rPr lang="en-US" sz="2400" dirty="0" err="1">
                <a:latin typeface="Arial" charset="0"/>
              </a:rPr>
              <a:t>faktor</a:t>
            </a:r>
            <a:r>
              <a:rPr lang="en-US" sz="2400" dirty="0">
                <a:latin typeface="Arial" charset="0"/>
              </a:rPr>
              <a:t> </a:t>
            </a:r>
            <a:r>
              <a:rPr lang="en-US" sz="2400" dirty="0" err="1">
                <a:latin typeface="Arial" charset="0"/>
              </a:rPr>
              <a:t>risiko</a:t>
            </a:r>
            <a:r>
              <a:rPr lang="en-US" sz="2400" dirty="0">
                <a:latin typeface="Arial" charset="0"/>
              </a:rPr>
              <a:t> yang </a:t>
            </a:r>
            <a:r>
              <a:rPr lang="en-US" sz="2400" dirty="0" err="1">
                <a:latin typeface="Arial" charset="0"/>
              </a:rPr>
              <a:t>mengalami</a:t>
            </a:r>
            <a:r>
              <a:rPr lang="en-US" sz="2400" dirty="0">
                <a:latin typeface="Arial" charset="0"/>
              </a:rPr>
              <a:t> </a:t>
            </a:r>
            <a:r>
              <a:rPr lang="en-US" sz="2400" dirty="0" err="1">
                <a:latin typeface="Arial" charset="0"/>
              </a:rPr>
              <a:t>efek</a:t>
            </a:r>
            <a:endParaRPr lang="en-US" sz="2400" dirty="0">
              <a:latin typeface="Arial" charset="0"/>
            </a:endParaRPr>
          </a:p>
          <a:p>
            <a:pPr>
              <a:defRPr/>
            </a:pPr>
            <a:r>
              <a:rPr lang="en-US" sz="2400" dirty="0" err="1">
                <a:latin typeface="Arial" charset="0"/>
              </a:rPr>
              <a:t>Sel</a:t>
            </a:r>
            <a:r>
              <a:rPr lang="en-US" sz="2400" dirty="0">
                <a:latin typeface="Arial" charset="0"/>
              </a:rPr>
              <a:t> b: </a:t>
            </a:r>
            <a:r>
              <a:rPr lang="en-US" sz="2400" dirty="0" err="1">
                <a:latin typeface="Arial" charset="0"/>
              </a:rPr>
              <a:t>subyek</a:t>
            </a:r>
            <a:r>
              <a:rPr lang="en-US" sz="2400" dirty="0">
                <a:latin typeface="Arial" charset="0"/>
              </a:rPr>
              <a:t> </a:t>
            </a:r>
            <a:r>
              <a:rPr lang="en-US" sz="2400" dirty="0" err="1">
                <a:latin typeface="Arial" charset="0"/>
              </a:rPr>
              <a:t>dengan</a:t>
            </a:r>
            <a:r>
              <a:rPr lang="en-US" sz="2400" dirty="0">
                <a:latin typeface="Arial" charset="0"/>
              </a:rPr>
              <a:t> </a:t>
            </a:r>
            <a:r>
              <a:rPr lang="en-US" sz="2400" dirty="0" err="1">
                <a:latin typeface="Arial" charset="0"/>
              </a:rPr>
              <a:t>faktor</a:t>
            </a:r>
            <a:r>
              <a:rPr lang="en-US" sz="2400" dirty="0">
                <a:latin typeface="Arial" charset="0"/>
              </a:rPr>
              <a:t> </a:t>
            </a:r>
            <a:r>
              <a:rPr lang="en-US" sz="2400" dirty="0" err="1">
                <a:latin typeface="Arial" charset="0"/>
              </a:rPr>
              <a:t>risiko</a:t>
            </a:r>
            <a:r>
              <a:rPr lang="en-US" sz="2400" dirty="0">
                <a:latin typeface="Arial" charset="0"/>
              </a:rPr>
              <a:t> yang </a:t>
            </a:r>
            <a:r>
              <a:rPr lang="en-US" sz="2400" dirty="0" err="1">
                <a:latin typeface="Arial" charset="0"/>
              </a:rPr>
              <a:t>tidak</a:t>
            </a:r>
            <a:r>
              <a:rPr lang="en-US" sz="2400" dirty="0">
                <a:latin typeface="Arial" charset="0"/>
              </a:rPr>
              <a:t> </a:t>
            </a:r>
            <a:r>
              <a:rPr lang="en-US" sz="2400" dirty="0" err="1">
                <a:latin typeface="Arial" charset="0"/>
              </a:rPr>
              <a:t>mengalami</a:t>
            </a:r>
            <a:r>
              <a:rPr lang="en-US" sz="2400" dirty="0">
                <a:latin typeface="Arial" charset="0"/>
              </a:rPr>
              <a:t> </a:t>
            </a:r>
            <a:r>
              <a:rPr lang="en-US" sz="2400" dirty="0" err="1">
                <a:latin typeface="Arial" charset="0"/>
              </a:rPr>
              <a:t>efek</a:t>
            </a:r>
            <a:endParaRPr lang="en-US" sz="2400" dirty="0">
              <a:latin typeface="Arial" charset="0"/>
            </a:endParaRPr>
          </a:p>
          <a:p>
            <a:pPr>
              <a:defRPr/>
            </a:pPr>
            <a:r>
              <a:rPr lang="en-US" sz="2400" dirty="0" err="1">
                <a:latin typeface="Arial" charset="0"/>
              </a:rPr>
              <a:t>Sel</a:t>
            </a:r>
            <a:r>
              <a:rPr lang="en-US" sz="2400" dirty="0">
                <a:latin typeface="Arial" charset="0"/>
              </a:rPr>
              <a:t> c: </a:t>
            </a:r>
            <a:r>
              <a:rPr lang="en-US" sz="2400" dirty="0" err="1">
                <a:latin typeface="Arial" charset="0"/>
              </a:rPr>
              <a:t>subyek</a:t>
            </a:r>
            <a:r>
              <a:rPr lang="en-US" sz="2400" dirty="0">
                <a:latin typeface="Arial" charset="0"/>
              </a:rPr>
              <a:t> </a:t>
            </a:r>
            <a:r>
              <a:rPr lang="en-US" sz="2400" dirty="0" err="1">
                <a:latin typeface="Arial" charset="0"/>
              </a:rPr>
              <a:t>tanpa</a:t>
            </a:r>
            <a:r>
              <a:rPr lang="en-US" sz="2400" dirty="0">
                <a:latin typeface="Arial" charset="0"/>
              </a:rPr>
              <a:t> </a:t>
            </a:r>
            <a:r>
              <a:rPr lang="en-US" sz="2400" dirty="0" err="1">
                <a:latin typeface="Arial" charset="0"/>
              </a:rPr>
              <a:t>faktor</a:t>
            </a:r>
            <a:r>
              <a:rPr lang="en-US" sz="2400" dirty="0">
                <a:latin typeface="Arial" charset="0"/>
              </a:rPr>
              <a:t> </a:t>
            </a:r>
            <a:r>
              <a:rPr lang="en-US" sz="2400" dirty="0" err="1">
                <a:latin typeface="Arial" charset="0"/>
              </a:rPr>
              <a:t>risiko</a:t>
            </a:r>
            <a:r>
              <a:rPr lang="en-US" sz="2400" dirty="0">
                <a:latin typeface="Arial" charset="0"/>
              </a:rPr>
              <a:t> yang </a:t>
            </a:r>
            <a:r>
              <a:rPr lang="en-US" sz="2400" dirty="0" err="1">
                <a:latin typeface="Arial" charset="0"/>
              </a:rPr>
              <a:t>mengalami</a:t>
            </a:r>
            <a:r>
              <a:rPr lang="en-US" sz="2400" dirty="0">
                <a:latin typeface="Arial" charset="0"/>
              </a:rPr>
              <a:t> </a:t>
            </a:r>
            <a:r>
              <a:rPr lang="en-US" sz="2400" dirty="0" err="1">
                <a:latin typeface="Arial" charset="0"/>
              </a:rPr>
              <a:t>efek</a:t>
            </a:r>
            <a:endParaRPr lang="en-US" sz="2400" dirty="0">
              <a:latin typeface="Arial" charset="0"/>
            </a:endParaRPr>
          </a:p>
          <a:p>
            <a:pPr>
              <a:defRPr/>
            </a:pPr>
            <a:r>
              <a:rPr lang="en-US" sz="2400" dirty="0" err="1">
                <a:latin typeface="Arial" charset="0"/>
              </a:rPr>
              <a:t>Sel</a:t>
            </a:r>
            <a:r>
              <a:rPr lang="en-US" sz="2400" dirty="0">
                <a:latin typeface="Arial" charset="0"/>
              </a:rPr>
              <a:t> d: </a:t>
            </a:r>
            <a:r>
              <a:rPr lang="en-US" sz="2400" dirty="0" err="1">
                <a:latin typeface="Arial" charset="0"/>
              </a:rPr>
              <a:t>subyek</a:t>
            </a:r>
            <a:r>
              <a:rPr lang="en-US" sz="2400" dirty="0">
                <a:latin typeface="Arial" charset="0"/>
              </a:rPr>
              <a:t> </a:t>
            </a:r>
            <a:r>
              <a:rPr lang="en-US" sz="2400" dirty="0" err="1">
                <a:latin typeface="Arial" charset="0"/>
              </a:rPr>
              <a:t>tanpa</a:t>
            </a:r>
            <a:r>
              <a:rPr lang="en-US" sz="2400" dirty="0">
                <a:latin typeface="Arial" charset="0"/>
              </a:rPr>
              <a:t> </a:t>
            </a:r>
            <a:r>
              <a:rPr lang="en-US" sz="2400" dirty="0" err="1">
                <a:latin typeface="Arial" charset="0"/>
              </a:rPr>
              <a:t>faktor</a:t>
            </a:r>
            <a:r>
              <a:rPr lang="en-US" sz="2400" dirty="0">
                <a:latin typeface="Arial" charset="0"/>
              </a:rPr>
              <a:t> </a:t>
            </a:r>
            <a:r>
              <a:rPr lang="en-US" sz="2400" dirty="0" err="1">
                <a:latin typeface="Arial" charset="0"/>
              </a:rPr>
              <a:t>risiko</a:t>
            </a:r>
            <a:r>
              <a:rPr lang="en-US" sz="2400" dirty="0">
                <a:latin typeface="Arial" charset="0"/>
              </a:rPr>
              <a:t> yang </a:t>
            </a:r>
            <a:r>
              <a:rPr lang="en-US" sz="2400" dirty="0" err="1">
                <a:latin typeface="Arial" charset="0"/>
              </a:rPr>
              <a:t>tidak</a:t>
            </a:r>
            <a:r>
              <a:rPr lang="en-US" sz="2400" dirty="0">
                <a:latin typeface="Arial" charset="0"/>
              </a:rPr>
              <a:t> </a:t>
            </a:r>
            <a:r>
              <a:rPr lang="en-US" sz="2400" dirty="0" err="1">
                <a:latin typeface="Arial" charset="0"/>
              </a:rPr>
              <a:t>mengalami</a:t>
            </a:r>
            <a:r>
              <a:rPr lang="en-US" sz="2400" dirty="0">
                <a:latin typeface="Arial" charset="0"/>
              </a:rPr>
              <a:t> </a:t>
            </a:r>
            <a:r>
              <a:rPr lang="en-US" sz="2400" dirty="0" err="1">
                <a:latin typeface="Arial" charset="0"/>
              </a:rPr>
              <a:t>efek</a:t>
            </a:r>
            <a:endParaRPr lang="en-US" sz="2400" dirty="0">
              <a:latin typeface="Arial" charset="0"/>
            </a:endParaRPr>
          </a:p>
          <a:p>
            <a:pPr>
              <a:defRPr/>
            </a:pPr>
            <a:endParaRPr lang="en-US" sz="2400" dirty="0">
              <a:latin typeface="Arial" charset="0"/>
            </a:endParaRPr>
          </a:p>
          <a:p>
            <a:pPr>
              <a:defRPr/>
            </a:pPr>
            <a:r>
              <a:rPr lang="en-US" sz="2400" dirty="0">
                <a:effectLst>
                  <a:outerShdw blurRad="38100" dist="38100" dir="2700000" algn="tl">
                    <a:srgbClr val="C0C0C0"/>
                  </a:outerShdw>
                </a:effectLst>
                <a:latin typeface="Arial" charset="0"/>
              </a:rPr>
              <a:t>Relative Risk (RR) = 	</a:t>
            </a:r>
            <a:r>
              <a:rPr lang="en-US" sz="2400" dirty="0" err="1">
                <a:effectLst>
                  <a:outerShdw blurRad="38100" dist="38100" dir="2700000" algn="tl">
                    <a:srgbClr val="C0C0C0"/>
                  </a:outerShdw>
                </a:effectLst>
                <a:latin typeface="Arial" charset="0"/>
              </a:rPr>
              <a:t>Insiden</a:t>
            </a:r>
            <a:r>
              <a:rPr lang="en-US" sz="2400" dirty="0">
                <a:effectLst>
                  <a:outerShdw blurRad="38100" dist="38100" dir="2700000" algn="tl">
                    <a:srgbClr val="C0C0C0"/>
                  </a:outerShdw>
                </a:effectLst>
                <a:latin typeface="Arial" charset="0"/>
              </a:rPr>
              <a:t> </a:t>
            </a:r>
            <a:r>
              <a:rPr lang="en-US" sz="2400" dirty="0" err="1">
                <a:effectLst>
                  <a:outerShdw blurRad="38100" dist="38100" dir="2700000" algn="tl">
                    <a:srgbClr val="C0C0C0"/>
                  </a:outerShdw>
                </a:effectLst>
                <a:latin typeface="Arial" charset="0"/>
              </a:rPr>
              <a:t>pada</a:t>
            </a:r>
            <a:r>
              <a:rPr lang="en-US" sz="2400" dirty="0">
                <a:effectLst>
                  <a:outerShdw blurRad="38100" dist="38100" dir="2700000" algn="tl">
                    <a:srgbClr val="C0C0C0"/>
                  </a:outerShdw>
                </a:effectLst>
                <a:latin typeface="Arial" charset="0"/>
              </a:rPr>
              <a:t> </a:t>
            </a:r>
            <a:r>
              <a:rPr lang="en-US" sz="2400" dirty="0" err="1">
                <a:effectLst>
                  <a:outerShdw blurRad="38100" dist="38100" dir="2700000" algn="tl">
                    <a:srgbClr val="C0C0C0"/>
                  </a:outerShdw>
                </a:effectLst>
                <a:latin typeface="Arial" charset="0"/>
              </a:rPr>
              <a:t>kelompok</a:t>
            </a:r>
            <a:r>
              <a:rPr lang="en-US" sz="2400" dirty="0">
                <a:effectLst>
                  <a:outerShdw blurRad="38100" dist="38100" dir="2700000" algn="tl">
                    <a:srgbClr val="C0C0C0"/>
                  </a:outerShdw>
                </a:effectLst>
                <a:latin typeface="Arial" charset="0"/>
              </a:rPr>
              <a:t> </a:t>
            </a:r>
            <a:r>
              <a:rPr lang="en-US" sz="2400" dirty="0" err="1">
                <a:effectLst>
                  <a:outerShdw blurRad="38100" dist="38100" dir="2700000" algn="tl">
                    <a:srgbClr val="C0C0C0"/>
                  </a:outerShdw>
                </a:effectLst>
                <a:latin typeface="Arial" charset="0"/>
              </a:rPr>
              <a:t>terpapar</a:t>
            </a:r>
            <a:endParaRPr lang="en-US" sz="2400" dirty="0">
              <a:effectLst>
                <a:outerShdw blurRad="38100" dist="38100" dir="2700000" algn="tl">
                  <a:srgbClr val="C0C0C0"/>
                </a:outerShdw>
              </a:effectLst>
              <a:latin typeface="Arial" charset="0"/>
            </a:endParaRPr>
          </a:p>
          <a:p>
            <a:pPr>
              <a:defRPr/>
            </a:pPr>
            <a:r>
              <a:rPr lang="en-US" sz="2400" dirty="0">
                <a:effectLst>
                  <a:outerShdw blurRad="38100" dist="38100" dir="2700000" algn="tl">
                    <a:srgbClr val="C0C0C0"/>
                  </a:outerShdw>
                </a:effectLst>
                <a:latin typeface="Arial" charset="0"/>
              </a:rPr>
              <a:t>			</a:t>
            </a:r>
            <a:r>
              <a:rPr lang="en-US" sz="2400" dirty="0" err="1">
                <a:effectLst>
                  <a:outerShdw blurRad="38100" dist="38100" dir="2700000" algn="tl">
                    <a:srgbClr val="C0C0C0"/>
                  </a:outerShdw>
                </a:effectLst>
                <a:latin typeface="Arial" charset="0"/>
              </a:rPr>
              <a:t>Insiden</a:t>
            </a:r>
            <a:r>
              <a:rPr lang="en-US" sz="2400" dirty="0">
                <a:effectLst>
                  <a:outerShdw blurRad="38100" dist="38100" dir="2700000" algn="tl">
                    <a:srgbClr val="C0C0C0"/>
                  </a:outerShdw>
                </a:effectLst>
                <a:latin typeface="Arial" charset="0"/>
              </a:rPr>
              <a:t> </a:t>
            </a:r>
            <a:r>
              <a:rPr lang="en-US" sz="2400" dirty="0" err="1">
                <a:effectLst>
                  <a:outerShdw blurRad="38100" dist="38100" dir="2700000" algn="tl">
                    <a:srgbClr val="C0C0C0"/>
                  </a:outerShdw>
                </a:effectLst>
                <a:latin typeface="Arial" charset="0"/>
              </a:rPr>
              <a:t>pada</a:t>
            </a:r>
            <a:r>
              <a:rPr lang="en-US" sz="2400" dirty="0">
                <a:effectLst>
                  <a:outerShdw blurRad="38100" dist="38100" dir="2700000" algn="tl">
                    <a:srgbClr val="C0C0C0"/>
                  </a:outerShdw>
                </a:effectLst>
                <a:latin typeface="Arial" charset="0"/>
              </a:rPr>
              <a:t> </a:t>
            </a:r>
            <a:r>
              <a:rPr lang="en-US" sz="2400" dirty="0" err="1">
                <a:effectLst>
                  <a:outerShdw blurRad="38100" dist="38100" dir="2700000" algn="tl">
                    <a:srgbClr val="C0C0C0"/>
                  </a:outerShdw>
                </a:effectLst>
                <a:latin typeface="Arial" charset="0"/>
              </a:rPr>
              <a:t>kelompok</a:t>
            </a:r>
            <a:r>
              <a:rPr lang="en-US" sz="2400" dirty="0">
                <a:effectLst>
                  <a:outerShdw blurRad="38100" dist="38100" dir="2700000" algn="tl">
                    <a:srgbClr val="C0C0C0"/>
                  </a:outerShdw>
                </a:effectLst>
                <a:latin typeface="Arial" charset="0"/>
              </a:rPr>
              <a:t> </a:t>
            </a:r>
            <a:r>
              <a:rPr lang="en-US" sz="2400" dirty="0" err="1">
                <a:effectLst>
                  <a:outerShdw blurRad="38100" dist="38100" dir="2700000" algn="tl">
                    <a:srgbClr val="C0C0C0"/>
                  </a:outerShdw>
                </a:effectLst>
                <a:latin typeface="Arial" charset="0"/>
              </a:rPr>
              <a:t>tidak</a:t>
            </a:r>
            <a:r>
              <a:rPr lang="en-US" sz="2400" dirty="0">
                <a:effectLst>
                  <a:outerShdw blurRad="38100" dist="38100" dir="2700000" algn="tl">
                    <a:srgbClr val="C0C0C0"/>
                  </a:outerShdw>
                </a:effectLst>
                <a:latin typeface="Arial" charset="0"/>
              </a:rPr>
              <a:t> </a:t>
            </a:r>
            <a:r>
              <a:rPr lang="en-US" sz="2400" dirty="0" err="1">
                <a:effectLst>
                  <a:outerShdw blurRad="38100" dist="38100" dir="2700000" algn="tl">
                    <a:srgbClr val="C0C0C0"/>
                  </a:outerShdw>
                </a:effectLst>
                <a:latin typeface="Arial" charset="0"/>
              </a:rPr>
              <a:t>terpapar</a:t>
            </a:r>
            <a:endParaRPr lang="en-US" sz="2400" dirty="0">
              <a:effectLst>
                <a:outerShdw blurRad="38100" dist="38100" dir="2700000" algn="tl">
                  <a:srgbClr val="C0C0C0"/>
                </a:outerShdw>
              </a:effectLst>
              <a:latin typeface="Arial" charset="0"/>
            </a:endParaRPr>
          </a:p>
          <a:p>
            <a:pPr>
              <a:defRPr/>
            </a:pPr>
            <a:r>
              <a:rPr lang="en-US" sz="2400" dirty="0">
                <a:effectLst>
                  <a:outerShdw blurRad="38100" dist="38100" dir="2700000" algn="tl">
                    <a:srgbClr val="C0C0C0"/>
                  </a:outerShdw>
                </a:effectLst>
                <a:latin typeface="Arial" charset="0"/>
                <a:sym typeface="Wingdings" pitchFamily="2" charset="2"/>
              </a:rPr>
              <a:t> </a:t>
            </a:r>
            <a:r>
              <a:rPr lang="en-US" sz="2400" dirty="0">
                <a:effectLst>
                  <a:outerShdw blurRad="38100" dist="38100" dir="2700000" algn="tl">
                    <a:srgbClr val="C0C0C0"/>
                  </a:outerShdw>
                </a:effectLst>
                <a:latin typeface="Arial" charset="0"/>
              </a:rPr>
              <a:t>A(A+B)/C(C+D)</a:t>
            </a:r>
            <a:endParaRPr lang="en-US" sz="2400" dirty="0">
              <a:latin typeface="Arial" charset="0"/>
            </a:endParaRPr>
          </a:p>
        </p:txBody>
      </p:sp>
      <p:sp>
        <p:nvSpPr>
          <p:cNvPr id="30757" name="Line 57"/>
          <p:cNvSpPr>
            <a:spLocks noChangeShapeType="1"/>
          </p:cNvSpPr>
          <p:nvPr/>
        </p:nvSpPr>
        <p:spPr bwMode="auto">
          <a:xfrm>
            <a:off x="6300747" y="5594001"/>
            <a:ext cx="4267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d-ID"/>
          </a:p>
        </p:txBody>
      </p:sp>
    </p:spTree>
    <p:extLst>
      <p:ext uri="{BB962C8B-B14F-4D97-AF65-F5344CB8AC3E}">
        <p14:creationId xmlns:p14="http://schemas.microsoft.com/office/powerpoint/2010/main" val="69465154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bwMode="auto">
          <a:xfrm>
            <a:off x="1981200" y="609600"/>
            <a:ext cx="8229600" cy="1066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mtClean="0"/>
              <a:t>Interpretasi RR</a:t>
            </a:r>
          </a:p>
        </p:txBody>
      </p:sp>
      <p:sp>
        <p:nvSpPr>
          <p:cNvPr id="31747"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z="2800" dirty="0" smtClean="0"/>
              <a:t>RR&gt;1 </a:t>
            </a:r>
            <a:r>
              <a:rPr lang="en-US" sz="2800" dirty="0" smtClean="0">
                <a:sym typeface="Wingdings" panose="05000000000000000000" pitchFamily="2" charset="2"/>
              </a:rPr>
              <a:t> Paparan merupakan faktor risiko</a:t>
            </a:r>
          </a:p>
          <a:p>
            <a:r>
              <a:rPr lang="en-US" sz="2800" dirty="0" smtClean="0">
                <a:sym typeface="Wingdings" panose="05000000000000000000" pitchFamily="2" charset="2"/>
              </a:rPr>
              <a:t>RR&lt;1  Paparan merupakan faktor protektif</a:t>
            </a:r>
          </a:p>
          <a:p>
            <a:r>
              <a:rPr lang="en-US" sz="2800" dirty="0" smtClean="0">
                <a:sym typeface="Wingdings" panose="05000000000000000000" pitchFamily="2" charset="2"/>
              </a:rPr>
              <a:t>RR=1  Paparan bukan merupakan faktor risiko</a:t>
            </a:r>
            <a:endParaRPr lang="en-US" sz="2800" dirty="0" smtClean="0"/>
          </a:p>
        </p:txBody>
      </p:sp>
    </p:spTree>
    <p:extLst>
      <p:ext uri="{BB962C8B-B14F-4D97-AF65-F5344CB8AC3E}">
        <p14:creationId xmlns:p14="http://schemas.microsoft.com/office/powerpoint/2010/main" val="367577317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bwMode="auto">
          <a:xfrm>
            <a:off x="1981200" y="685800"/>
            <a:ext cx="8229600" cy="808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mtClean="0"/>
              <a:t>Contoh Studi Kohort</a:t>
            </a:r>
          </a:p>
        </p:txBody>
      </p:sp>
      <p:sp>
        <p:nvSpPr>
          <p:cNvPr id="32771"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dirty="0" smtClean="0">
                <a:sym typeface="Wingdings" panose="05000000000000000000" pitchFamily="2" charset="2"/>
              </a:rPr>
              <a:t>Kebiasaan merokok pada orang tua  ISPA pada balita</a:t>
            </a:r>
          </a:p>
          <a:p>
            <a:r>
              <a:rPr lang="en-US" dirty="0" smtClean="0">
                <a:sym typeface="Wingdings" panose="05000000000000000000" pitchFamily="2" charset="2"/>
              </a:rPr>
              <a:t>Kebiasaan menggunakan alas kaki  kecacingan pada anak SD</a:t>
            </a:r>
          </a:p>
          <a:p>
            <a:r>
              <a:rPr lang="en-US" dirty="0" smtClean="0">
                <a:sym typeface="Wingdings" panose="05000000000000000000" pitchFamily="2" charset="2"/>
              </a:rPr>
              <a:t>Cuci tangan dengan sabun  diare pada anak</a:t>
            </a:r>
            <a:endParaRPr lang="en-US" dirty="0" smtClean="0"/>
          </a:p>
        </p:txBody>
      </p:sp>
    </p:spTree>
    <p:extLst>
      <p:ext uri="{BB962C8B-B14F-4D97-AF65-F5344CB8AC3E}">
        <p14:creationId xmlns:p14="http://schemas.microsoft.com/office/powerpoint/2010/main" val="225848426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bwMode="auto">
          <a:xfrm>
            <a:off x="1981200" y="685800"/>
            <a:ext cx="8229600" cy="808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mtClean="0"/>
              <a:t>Kelebihan Studi Kohort</a:t>
            </a:r>
          </a:p>
        </p:txBody>
      </p:sp>
      <p:sp>
        <p:nvSpPr>
          <p:cNvPr id="33795" name="Rectangle 3"/>
          <p:cNvSpPr>
            <a:spLocks noGrp="1" noChangeArrowheads="1"/>
          </p:cNvSpPr>
          <p:nvPr>
            <p:ph idx="1"/>
          </p:nvPr>
        </p:nvSpPr>
        <p:spPr bwMode="auto">
          <a:xfrm>
            <a:off x="1981200" y="1493838"/>
            <a:ext cx="8469086" cy="1878754"/>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Autofit/>
          </a:bodyPr>
          <a:lstStyle/>
          <a:p>
            <a:pPr>
              <a:lnSpc>
                <a:spcPct val="90000"/>
              </a:lnSpc>
            </a:pPr>
            <a:r>
              <a:rPr lang="en-US" sz="2000" b="1" dirty="0" smtClean="0"/>
              <a:t>Tepat untuk mempelajari efek dari eksposure atau paparan yang jarang</a:t>
            </a:r>
          </a:p>
          <a:p>
            <a:pPr>
              <a:lnSpc>
                <a:spcPct val="90000"/>
              </a:lnSpc>
            </a:pPr>
            <a:r>
              <a:rPr lang="en-US" sz="2000" b="1" dirty="0" smtClean="0"/>
              <a:t>Dapat mempelajari beberapa efek dari suatu paparan</a:t>
            </a:r>
          </a:p>
          <a:p>
            <a:pPr>
              <a:lnSpc>
                <a:spcPct val="90000"/>
              </a:lnSpc>
            </a:pPr>
            <a:r>
              <a:rPr lang="en-US" sz="2000" b="1" dirty="0" smtClean="0"/>
              <a:t>Dapat menerangkan “temporal relationship” antara paparan dan outcome (penyakit)</a:t>
            </a:r>
          </a:p>
          <a:p>
            <a:pPr>
              <a:lnSpc>
                <a:spcPct val="90000"/>
              </a:lnSpc>
            </a:pPr>
            <a:r>
              <a:rPr lang="en-US" sz="2000" b="1" dirty="0" smtClean="0"/>
              <a:t>Dapat menghitung laju insiden &amp; perjalanan penyakit</a:t>
            </a:r>
          </a:p>
        </p:txBody>
      </p:sp>
      <p:sp>
        <p:nvSpPr>
          <p:cNvPr id="2" name="TextBox 1"/>
          <p:cNvSpPr txBox="1"/>
          <p:nvPr/>
        </p:nvSpPr>
        <p:spPr>
          <a:xfrm>
            <a:off x="2137559" y="3978234"/>
            <a:ext cx="9132124" cy="2585323"/>
          </a:xfrm>
          <a:prstGeom prst="rect">
            <a:avLst/>
          </a:prstGeom>
          <a:noFill/>
        </p:spPr>
        <p:txBody>
          <a:bodyPr wrap="square" rtlCol="0">
            <a:spAutoFit/>
          </a:bodyPr>
          <a:lstStyle/>
          <a:p>
            <a:r>
              <a:rPr lang="en-GB" sz="2400" b="1" dirty="0" smtClean="0"/>
              <a:t>Keterbatasan Studi Kohort</a:t>
            </a:r>
          </a:p>
          <a:p>
            <a:pPr marL="285750" indent="-285750">
              <a:buFont typeface="Arial" panose="020B0604020202020204" pitchFamily="34" charset="0"/>
              <a:buChar char="•"/>
            </a:pPr>
            <a:r>
              <a:rPr lang="en-US" sz="2400" b="1" dirty="0" smtClean="0"/>
              <a:t>Pada kohort prospektif dapat sangat lama dan mahal</a:t>
            </a:r>
          </a:p>
          <a:p>
            <a:pPr marL="285750" indent="-285750">
              <a:buFont typeface="Arial" panose="020B0604020202020204" pitchFamily="34" charset="0"/>
              <a:buChar char="•"/>
            </a:pPr>
            <a:r>
              <a:rPr lang="en-US" sz="2400" b="1" dirty="0" smtClean="0"/>
              <a:t>Pada kohort retrospective perlu sumber data yang lengkap dan handal</a:t>
            </a:r>
          </a:p>
          <a:p>
            <a:pPr marL="285750" indent="-285750">
              <a:buFont typeface="Arial" panose="020B0604020202020204" pitchFamily="34" charset="0"/>
              <a:buChar char="•"/>
            </a:pPr>
            <a:r>
              <a:rPr lang="en-US" sz="2400" b="1" dirty="0" smtClean="0"/>
              <a:t>Tidak efisien untuk mempelajari penyakit yang jarang </a:t>
            </a:r>
          </a:p>
          <a:p>
            <a:pPr marL="285750" indent="-285750">
              <a:buFont typeface="Arial" panose="020B0604020202020204" pitchFamily="34" charset="0"/>
              <a:buChar char="•"/>
            </a:pPr>
            <a:r>
              <a:rPr lang="en-US" sz="2400" b="1" dirty="0" smtClean="0"/>
              <a:t>Mempunyai risiko untuk “loss to follow up”</a:t>
            </a:r>
          </a:p>
          <a:p>
            <a:endParaRPr lang="id-ID" dirty="0"/>
          </a:p>
        </p:txBody>
      </p:sp>
    </p:spTree>
    <p:extLst>
      <p:ext uri="{BB962C8B-B14F-4D97-AF65-F5344CB8AC3E}">
        <p14:creationId xmlns:p14="http://schemas.microsoft.com/office/powerpoint/2010/main" val="42561927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object 2"/>
          <p:cNvSpPr>
            <a:spLocks noChangeArrowheads="1"/>
          </p:cNvSpPr>
          <p:nvPr/>
        </p:nvSpPr>
        <p:spPr bwMode="auto">
          <a:xfrm>
            <a:off x="1738313" y="533401"/>
            <a:ext cx="7943850" cy="904875"/>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endParaRPr lang="en-US"/>
          </a:p>
        </p:txBody>
      </p:sp>
      <p:sp>
        <p:nvSpPr>
          <p:cNvPr id="3" name="object 3"/>
          <p:cNvSpPr txBox="1">
            <a:spLocks noGrp="1"/>
          </p:cNvSpPr>
          <p:nvPr>
            <p:ph type="title"/>
          </p:nvPr>
        </p:nvSpPr>
        <p:spPr>
          <a:xfrm>
            <a:off x="2120900" y="1600200"/>
            <a:ext cx="8229600" cy="1143000"/>
          </a:xfrm>
        </p:spPr>
        <p:txBody>
          <a:bodyPr rtlCol="0">
            <a:normAutofit fontScale="90000"/>
          </a:bodyPr>
          <a:lstStyle/>
          <a:p>
            <a:pPr marL="332740" indent="-320040">
              <a:spcBef>
                <a:spcPts val="0"/>
              </a:spcBef>
              <a:buClr>
                <a:srgbClr val="F0AC00"/>
              </a:buClr>
              <a:buSzPct val="79687"/>
              <a:buFont typeface="Wingdings 2"/>
              <a:buChar char=""/>
              <a:tabLst>
                <a:tab pos="332740" algn="l"/>
              </a:tabLst>
              <a:defRPr/>
            </a:pPr>
            <a:r>
              <a:rPr sz="3200" dirty="0"/>
              <a:t>Stu</a:t>
            </a:r>
            <a:r>
              <a:rPr sz="3200" spc="-10" dirty="0"/>
              <a:t>d</a:t>
            </a:r>
            <a:r>
              <a:rPr sz="3200" dirty="0"/>
              <a:t>i</a:t>
            </a:r>
            <a:r>
              <a:rPr sz="3200" spc="-190" dirty="0">
                <a:latin typeface="Times New Roman"/>
                <a:cs typeface="Times New Roman"/>
              </a:rPr>
              <a:t> </a:t>
            </a:r>
            <a:r>
              <a:rPr sz="3200" dirty="0"/>
              <a:t>ini</a:t>
            </a:r>
            <a:r>
              <a:rPr sz="3200" spc="-175" dirty="0">
                <a:latin typeface="Times New Roman"/>
                <a:cs typeface="Times New Roman"/>
              </a:rPr>
              <a:t> </a:t>
            </a:r>
            <a:r>
              <a:rPr sz="3200" dirty="0"/>
              <a:t>me</a:t>
            </a:r>
            <a:r>
              <a:rPr sz="3200" spc="-15" dirty="0"/>
              <a:t>m</a:t>
            </a:r>
            <a:r>
              <a:rPr sz="3200" dirty="0"/>
              <a:t>batasi</a:t>
            </a:r>
            <a:r>
              <a:rPr sz="3200" spc="-200" dirty="0">
                <a:latin typeface="Times New Roman"/>
                <a:cs typeface="Times New Roman"/>
              </a:rPr>
              <a:t> </a:t>
            </a:r>
            <a:r>
              <a:rPr sz="3200" dirty="0"/>
              <a:t>untuk</a:t>
            </a:r>
            <a:r>
              <a:rPr sz="3200" spc="-160" dirty="0">
                <a:latin typeface="Times New Roman"/>
                <a:cs typeface="Times New Roman"/>
              </a:rPr>
              <a:t> </a:t>
            </a:r>
            <a:r>
              <a:rPr sz="3200" dirty="0"/>
              <a:t>mengontr</a:t>
            </a:r>
            <a:r>
              <a:rPr sz="3200" spc="-25" dirty="0"/>
              <a:t>o</a:t>
            </a:r>
            <a:r>
              <a:rPr sz="3200" dirty="0"/>
              <a:t>l</a:t>
            </a:r>
            <a:r>
              <a:rPr sz="3200" spc="-175" dirty="0">
                <a:latin typeface="Times New Roman"/>
                <a:cs typeface="Times New Roman"/>
              </a:rPr>
              <a:t> </a:t>
            </a:r>
            <a:r>
              <a:rPr sz="3200" spc="-5" dirty="0"/>
              <a:t>setiap</a:t>
            </a:r>
            <a:r>
              <a:rPr sz="3200" dirty="0"/>
              <a:t/>
            </a:r>
            <a:br>
              <a:rPr sz="3200" dirty="0"/>
            </a:br>
            <a:r>
              <a:rPr sz="3200" spc="-65" dirty="0"/>
              <a:t>k</a:t>
            </a:r>
            <a:r>
              <a:rPr sz="3200" spc="-5" dirty="0"/>
              <a:t>ondis</a:t>
            </a:r>
            <a:r>
              <a:rPr sz="3200" dirty="0"/>
              <a:t>i</a:t>
            </a:r>
            <a:r>
              <a:rPr sz="3200" spc="-185" dirty="0">
                <a:latin typeface="Times New Roman"/>
                <a:cs typeface="Times New Roman"/>
              </a:rPr>
              <a:t> </a:t>
            </a:r>
            <a:r>
              <a:rPr sz="3200" dirty="0"/>
              <a:t>dalam</a:t>
            </a:r>
            <a:r>
              <a:rPr sz="3200" spc="-190" dirty="0">
                <a:latin typeface="Times New Roman"/>
                <a:cs typeface="Times New Roman"/>
              </a:rPr>
              <a:t> </a:t>
            </a:r>
            <a:r>
              <a:rPr sz="3200" dirty="0"/>
              <a:t>peneli</a:t>
            </a:r>
            <a:r>
              <a:rPr sz="3200" spc="5" dirty="0"/>
              <a:t>t</a:t>
            </a:r>
            <a:r>
              <a:rPr sz="3200" dirty="0"/>
              <a:t>ian</a:t>
            </a:r>
          </a:p>
        </p:txBody>
      </p:sp>
      <p:sp>
        <p:nvSpPr>
          <p:cNvPr id="16388" name="object 4"/>
          <p:cNvSpPr>
            <a:spLocks/>
          </p:cNvSpPr>
          <p:nvPr/>
        </p:nvSpPr>
        <p:spPr bwMode="auto">
          <a:xfrm>
            <a:off x="1828800" y="3375026"/>
            <a:ext cx="6553200" cy="576263"/>
          </a:xfrm>
          <a:custGeom>
            <a:avLst/>
            <a:gdLst>
              <a:gd name="T0" fmla="*/ 6446101 w 5867400"/>
              <a:gd name="T1" fmla="*/ 0 h 575945"/>
              <a:gd name="T2" fmla="*/ 107155 w 5867400"/>
              <a:gd name="T3" fmla="*/ 0 h 575945"/>
              <a:gd name="T4" fmla="*/ 95984 w 5867400"/>
              <a:gd name="T5" fmla="*/ 514 h 575945"/>
              <a:gd name="T6" fmla="*/ 51465 w 5867400"/>
              <a:gd name="T7" fmla="*/ 13953 h 575945"/>
              <a:gd name="T8" fmla="*/ 18252 w 5867400"/>
              <a:gd name="T9" fmla="*/ 42353 h 575945"/>
              <a:gd name="T10" fmla="*/ 1231 w 5867400"/>
              <a:gd name="T11" fmla="*/ 81347 h 575945"/>
              <a:gd name="T12" fmla="*/ 0 w 5867400"/>
              <a:gd name="T13" fmla="*/ 95943 h 575945"/>
              <a:gd name="T14" fmla="*/ 0 w 5867400"/>
              <a:gd name="T15" fmla="*/ 479943 h 575945"/>
              <a:gd name="T16" fmla="*/ 8515 w 5867400"/>
              <a:gd name="T17" fmla="*/ 517510 h 575945"/>
              <a:gd name="T18" fmla="*/ 35214 w 5867400"/>
              <a:gd name="T19" fmla="*/ 551120 h 575945"/>
              <a:gd name="T20" fmla="*/ 75346 w 5867400"/>
              <a:gd name="T21" fmla="*/ 571700 h 575945"/>
              <a:gd name="T22" fmla="*/ 107155 w 5867400"/>
              <a:gd name="T23" fmla="*/ 576008 h 575945"/>
              <a:gd name="T24" fmla="*/ 6446101 w 5867400"/>
              <a:gd name="T25" fmla="*/ 576008 h 575945"/>
              <a:gd name="T26" fmla="*/ 6487991 w 5867400"/>
              <a:gd name="T27" fmla="*/ 568376 h 575945"/>
              <a:gd name="T28" fmla="*/ 6525470 w 5867400"/>
              <a:gd name="T29" fmla="*/ 544422 h 575945"/>
              <a:gd name="T30" fmla="*/ 6548402 w 5867400"/>
              <a:gd name="T31" fmla="*/ 508440 h 575945"/>
              <a:gd name="T32" fmla="*/ 6553199 w 5867400"/>
              <a:gd name="T33" fmla="*/ 479943 h 575945"/>
              <a:gd name="T34" fmla="*/ 6553199 w 5867400"/>
              <a:gd name="T35" fmla="*/ 95943 h 575945"/>
              <a:gd name="T36" fmla="*/ 6544734 w 5867400"/>
              <a:gd name="T37" fmla="*/ 58482 h 575945"/>
              <a:gd name="T38" fmla="*/ 6518058 w 5867400"/>
              <a:gd name="T39" fmla="*/ 24870 h 575945"/>
              <a:gd name="T40" fmla="*/ 6477923 w 5867400"/>
              <a:gd name="T41" fmla="*/ 4302 h 575945"/>
              <a:gd name="T42" fmla="*/ 6446101 w 5867400"/>
              <a:gd name="T43" fmla="*/ 0 h 57594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67400" h="575945">
                <a:moveTo>
                  <a:pt x="5771509" y="0"/>
                </a:moveTo>
                <a:lnTo>
                  <a:pt x="95941" y="0"/>
                </a:lnTo>
                <a:lnTo>
                  <a:pt x="85939" y="514"/>
                </a:lnTo>
                <a:lnTo>
                  <a:pt x="46079" y="13945"/>
                </a:lnTo>
                <a:lnTo>
                  <a:pt x="16342" y="42330"/>
                </a:lnTo>
                <a:lnTo>
                  <a:pt x="1102" y="81302"/>
                </a:lnTo>
                <a:lnTo>
                  <a:pt x="0" y="95890"/>
                </a:lnTo>
                <a:lnTo>
                  <a:pt x="0" y="479678"/>
                </a:lnTo>
                <a:lnTo>
                  <a:pt x="7624" y="517224"/>
                </a:lnTo>
                <a:lnTo>
                  <a:pt x="31529" y="550816"/>
                </a:lnTo>
                <a:lnTo>
                  <a:pt x="67461" y="571385"/>
                </a:lnTo>
                <a:lnTo>
                  <a:pt x="95941" y="575690"/>
                </a:lnTo>
                <a:lnTo>
                  <a:pt x="5771509" y="575690"/>
                </a:lnTo>
                <a:lnTo>
                  <a:pt x="5809015" y="568062"/>
                </a:lnTo>
                <a:lnTo>
                  <a:pt x="5842572" y="544122"/>
                </a:lnTo>
                <a:lnTo>
                  <a:pt x="5863104" y="508159"/>
                </a:lnTo>
                <a:lnTo>
                  <a:pt x="5867399" y="479678"/>
                </a:lnTo>
                <a:lnTo>
                  <a:pt x="5867399" y="95890"/>
                </a:lnTo>
                <a:lnTo>
                  <a:pt x="5859820" y="58450"/>
                </a:lnTo>
                <a:lnTo>
                  <a:pt x="5835936" y="24856"/>
                </a:lnTo>
                <a:lnTo>
                  <a:pt x="5800001" y="4300"/>
                </a:lnTo>
                <a:lnTo>
                  <a:pt x="5771509" y="0"/>
                </a:lnTo>
                <a:close/>
              </a:path>
            </a:pathLst>
          </a:custGeom>
          <a:solidFill>
            <a:srgbClr val="5FB5C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16389" name="object 5"/>
          <p:cNvSpPr>
            <a:spLocks/>
          </p:cNvSpPr>
          <p:nvPr/>
        </p:nvSpPr>
        <p:spPr bwMode="auto">
          <a:xfrm>
            <a:off x="2490789" y="3352800"/>
            <a:ext cx="5915025" cy="622300"/>
          </a:xfrm>
          <a:custGeom>
            <a:avLst/>
            <a:gdLst>
              <a:gd name="T0" fmla="*/ 83109 w 5915659"/>
              <a:gd name="T1" fmla="*/ 6095 h 622300"/>
              <a:gd name="T2" fmla="*/ 26737 w 5915659"/>
              <a:gd name="T3" fmla="*/ 42671 h 622300"/>
              <a:gd name="T4" fmla="*/ 9011 w 5915659"/>
              <a:gd name="T5" fmla="*/ 73151 h 622300"/>
              <a:gd name="T6" fmla="*/ 512 w 5915659"/>
              <a:gd name="T7" fmla="*/ 109727 h 622300"/>
              <a:gd name="T8" fmla="*/ 9965 w 5915659"/>
              <a:gd name="T9" fmla="*/ 551687 h 622300"/>
              <a:gd name="T10" fmla="*/ 97108 w 5915659"/>
              <a:gd name="T11" fmla="*/ 621791 h 622300"/>
              <a:gd name="T12" fmla="*/ 5842770 w 5915659"/>
              <a:gd name="T13" fmla="*/ 612647 h 622300"/>
              <a:gd name="T14" fmla="*/ 5871845 w 5915659"/>
              <a:gd name="T15" fmla="*/ 594359 h 622300"/>
              <a:gd name="T16" fmla="*/ 92621 w 5915659"/>
              <a:gd name="T17" fmla="*/ 591311 h 622300"/>
              <a:gd name="T18" fmla="*/ 68765 w 5915659"/>
              <a:gd name="T19" fmla="*/ 579119 h 622300"/>
              <a:gd name="T20" fmla="*/ 32786 w 5915659"/>
              <a:gd name="T21" fmla="*/ 530351 h 622300"/>
              <a:gd name="T22" fmla="*/ 28785 w 5915659"/>
              <a:gd name="T23" fmla="*/ 502919 h 622300"/>
              <a:gd name="T24" fmla="*/ 30656 w 5915659"/>
              <a:gd name="T25" fmla="*/ 100583 h 622300"/>
              <a:gd name="T26" fmla="*/ 39940 w 5915659"/>
              <a:gd name="T27" fmla="*/ 76199 h 622300"/>
              <a:gd name="T28" fmla="*/ 5870199 w 5915659"/>
              <a:gd name="T29" fmla="*/ 27431 h 622300"/>
              <a:gd name="T30" fmla="*/ 5829452 w 5915659"/>
              <a:gd name="T31" fmla="*/ 6095 h 622300"/>
              <a:gd name="T32" fmla="*/ 5804431 w 5915659"/>
              <a:gd name="T33" fmla="*/ 27431 h 622300"/>
              <a:gd name="T34" fmla="*/ 5865262 w 5915659"/>
              <a:gd name="T35" fmla="*/ 60959 h 622300"/>
              <a:gd name="T36" fmla="*/ 5878977 w 5915659"/>
              <a:gd name="T37" fmla="*/ 85343 h 622300"/>
              <a:gd name="T38" fmla="*/ 5885559 w 5915659"/>
              <a:gd name="T39" fmla="*/ 109727 h 622300"/>
              <a:gd name="T40" fmla="*/ 5874892 w 5915659"/>
              <a:gd name="T41" fmla="*/ 545591 h 622300"/>
              <a:gd name="T42" fmla="*/ 5830061 w 5915659"/>
              <a:gd name="T43" fmla="*/ 588263 h 622300"/>
              <a:gd name="T44" fmla="*/ 5803912 w 5915659"/>
              <a:gd name="T45" fmla="*/ 594359 h 622300"/>
              <a:gd name="T46" fmla="*/ 5905766 w 5915659"/>
              <a:gd name="T47" fmla="*/ 548639 h 622300"/>
              <a:gd name="T48" fmla="*/ 5914025 w 5915659"/>
              <a:gd name="T49" fmla="*/ 106679 h 622300"/>
              <a:gd name="T50" fmla="*/ 5904882 w 5915659"/>
              <a:gd name="T51" fmla="*/ 73151 h 622300"/>
              <a:gd name="T52" fmla="*/ 5886718 w 5915659"/>
              <a:gd name="T53" fmla="*/ 42671 h 622300"/>
              <a:gd name="T54" fmla="*/ 5810526 w 5915659"/>
              <a:gd name="T55" fmla="*/ 582167 h 622300"/>
              <a:gd name="T56" fmla="*/ 5802510 w 5915659"/>
              <a:gd name="T57" fmla="*/ 585215 h 622300"/>
              <a:gd name="T58" fmla="*/ 104251 w 5915659"/>
              <a:gd name="T59" fmla="*/ 39623 h 622300"/>
              <a:gd name="T60" fmla="*/ 81631 w 5915659"/>
              <a:gd name="T61" fmla="*/ 48767 h 622300"/>
              <a:gd name="T62" fmla="*/ 45023 w 5915659"/>
              <a:gd name="T63" fmla="*/ 88391 h 622300"/>
              <a:gd name="T64" fmla="*/ 38857 w 5915659"/>
              <a:gd name="T65" fmla="*/ 109727 h 622300"/>
              <a:gd name="T66" fmla="*/ 38714 w 5915659"/>
              <a:gd name="T67" fmla="*/ 512063 h 622300"/>
              <a:gd name="T68" fmla="*/ 44453 w 5915659"/>
              <a:gd name="T69" fmla="*/ 533399 h 622300"/>
              <a:gd name="T70" fmla="*/ 80452 w 5915659"/>
              <a:gd name="T71" fmla="*/ 576071 h 622300"/>
              <a:gd name="T72" fmla="*/ 5825886 w 5915659"/>
              <a:gd name="T73" fmla="*/ 579119 h 622300"/>
              <a:gd name="T74" fmla="*/ 104227 w 5915659"/>
              <a:gd name="T75" fmla="*/ 573023 h 622300"/>
              <a:gd name="T76" fmla="*/ 78670 w 5915659"/>
              <a:gd name="T77" fmla="*/ 560831 h 622300"/>
              <a:gd name="T78" fmla="*/ 47976 w 5915659"/>
              <a:gd name="T79" fmla="*/ 502919 h 622300"/>
              <a:gd name="T80" fmla="*/ 75036 w 5915659"/>
              <a:gd name="T81" fmla="*/ 64007 h 622300"/>
              <a:gd name="T82" fmla="*/ 93109 w 5915659"/>
              <a:gd name="T83" fmla="*/ 51815 h 622300"/>
              <a:gd name="T84" fmla="*/ 5834267 w 5915659"/>
              <a:gd name="T85" fmla="*/ 48767 h 622300"/>
              <a:gd name="T86" fmla="*/ 5834267 w 5915659"/>
              <a:gd name="T87" fmla="*/ 48767 h 622300"/>
              <a:gd name="T88" fmla="*/ 5830061 w 5915659"/>
              <a:gd name="T89" fmla="*/ 57911 h 622300"/>
              <a:gd name="T90" fmla="*/ 5846579 w 5915659"/>
              <a:gd name="T91" fmla="*/ 70103 h 622300"/>
              <a:gd name="T92" fmla="*/ 5858648 w 5915659"/>
              <a:gd name="T93" fmla="*/ 85343 h 622300"/>
              <a:gd name="T94" fmla="*/ 5865627 w 5915659"/>
              <a:gd name="T95" fmla="*/ 106679 h 622300"/>
              <a:gd name="T96" fmla="*/ 5866786 w 5915659"/>
              <a:gd name="T97" fmla="*/ 502919 h 622300"/>
              <a:gd name="T98" fmla="*/ 5863220 w 5915659"/>
              <a:gd name="T99" fmla="*/ 524255 h 622300"/>
              <a:gd name="T100" fmla="*/ 5853834 w 5915659"/>
              <a:gd name="T101" fmla="*/ 545591 h 622300"/>
              <a:gd name="T102" fmla="*/ 5839722 w 5915659"/>
              <a:gd name="T103" fmla="*/ 560831 h 622300"/>
              <a:gd name="T104" fmla="*/ 5815098 w 5915659"/>
              <a:gd name="T105" fmla="*/ 573023 h 622300"/>
              <a:gd name="T106" fmla="*/ 5833109 w 5915659"/>
              <a:gd name="T107" fmla="*/ 576071 h 622300"/>
              <a:gd name="T108" fmla="*/ 5869681 w 5915659"/>
              <a:gd name="T109" fmla="*/ 536447 h 622300"/>
              <a:gd name="T110" fmla="*/ 5875929 w 5915659"/>
              <a:gd name="T111" fmla="*/ 512063 h 622300"/>
              <a:gd name="T112" fmla="*/ 5866786 w 5915659"/>
              <a:gd name="T113" fmla="*/ 82295 h 622300"/>
              <a:gd name="T114" fmla="*/ 5853072 w 5915659"/>
              <a:gd name="T115" fmla="*/ 60959 h 622300"/>
              <a:gd name="T116" fmla="*/ 5834267 w 5915659"/>
              <a:gd name="T117" fmla="*/ 48767 h 622300"/>
              <a:gd name="T118" fmla="*/ 112334 w 5915659"/>
              <a:gd name="T119" fmla="*/ 39623 h 62230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5915659" h="622300">
                <a:moveTo>
                  <a:pt x="5806455" y="0"/>
                </a:moveTo>
                <a:lnTo>
                  <a:pt x="106643" y="0"/>
                </a:lnTo>
                <a:lnTo>
                  <a:pt x="83118" y="6095"/>
                </a:lnTo>
                <a:lnTo>
                  <a:pt x="42873" y="27431"/>
                </a:lnTo>
                <a:lnTo>
                  <a:pt x="34289" y="36575"/>
                </a:lnTo>
                <a:lnTo>
                  <a:pt x="26740" y="42671"/>
                </a:lnTo>
                <a:lnTo>
                  <a:pt x="19824" y="54863"/>
                </a:lnTo>
                <a:lnTo>
                  <a:pt x="14014" y="64007"/>
                </a:lnTo>
                <a:lnTo>
                  <a:pt x="9012" y="73151"/>
                </a:lnTo>
                <a:lnTo>
                  <a:pt x="5059" y="85343"/>
                </a:lnTo>
                <a:lnTo>
                  <a:pt x="2167" y="97535"/>
                </a:lnTo>
                <a:lnTo>
                  <a:pt x="512" y="109727"/>
                </a:lnTo>
                <a:lnTo>
                  <a:pt x="0" y="118871"/>
                </a:lnTo>
                <a:lnTo>
                  <a:pt x="24" y="505967"/>
                </a:lnTo>
                <a:lnTo>
                  <a:pt x="9966" y="551687"/>
                </a:lnTo>
                <a:lnTo>
                  <a:pt x="36015" y="588263"/>
                </a:lnTo>
                <a:lnTo>
                  <a:pt x="74355" y="615695"/>
                </a:lnTo>
                <a:lnTo>
                  <a:pt x="97118" y="621791"/>
                </a:lnTo>
                <a:lnTo>
                  <a:pt x="5820933" y="621791"/>
                </a:lnTo>
                <a:lnTo>
                  <a:pt x="5832210" y="618743"/>
                </a:lnTo>
                <a:lnTo>
                  <a:pt x="5843396" y="612647"/>
                </a:lnTo>
                <a:lnTo>
                  <a:pt x="5853546" y="609599"/>
                </a:lnTo>
                <a:lnTo>
                  <a:pt x="5863605" y="603503"/>
                </a:lnTo>
                <a:lnTo>
                  <a:pt x="5872474" y="594359"/>
                </a:lnTo>
                <a:lnTo>
                  <a:pt x="110441" y="594359"/>
                </a:lnTo>
                <a:lnTo>
                  <a:pt x="101394" y="591311"/>
                </a:lnTo>
                <a:lnTo>
                  <a:pt x="92631" y="591311"/>
                </a:lnTo>
                <a:lnTo>
                  <a:pt x="84344" y="588263"/>
                </a:lnTo>
                <a:lnTo>
                  <a:pt x="76282" y="582167"/>
                </a:lnTo>
                <a:lnTo>
                  <a:pt x="68772" y="579119"/>
                </a:lnTo>
                <a:lnTo>
                  <a:pt x="39742" y="545591"/>
                </a:lnTo>
                <a:lnTo>
                  <a:pt x="35838" y="539495"/>
                </a:lnTo>
                <a:lnTo>
                  <a:pt x="32790" y="530351"/>
                </a:lnTo>
                <a:lnTo>
                  <a:pt x="30550" y="521207"/>
                </a:lnTo>
                <a:lnTo>
                  <a:pt x="29218" y="512063"/>
                </a:lnTo>
                <a:lnTo>
                  <a:pt x="28788" y="502919"/>
                </a:lnTo>
                <a:lnTo>
                  <a:pt x="28800" y="118871"/>
                </a:lnTo>
                <a:lnTo>
                  <a:pt x="29276" y="109727"/>
                </a:lnTo>
                <a:lnTo>
                  <a:pt x="30659" y="100583"/>
                </a:lnTo>
                <a:lnTo>
                  <a:pt x="32933" y="91439"/>
                </a:lnTo>
                <a:lnTo>
                  <a:pt x="36027" y="85343"/>
                </a:lnTo>
                <a:lnTo>
                  <a:pt x="39944" y="76199"/>
                </a:lnTo>
                <a:lnTo>
                  <a:pt x="69174" y="42671"/>
                </a:lnTo>
                <a:lnTo>
                  <a:pt x="110919" y="27431"/>
                </a:lnTo>
                <a:lnTo>
                  <a:pt x="5870828" y="27431"/>
                </a:lnTo>
                <a:lnTo>
                  <a:pt x="5861562" y="18287"/>
                </a:lnTo>
                <a:lnTo>
                  <a:pt x="5851778" y="12191"/>
                </a:lnTo>
                <a:lnTo>
                  <a:pt x="5830077" y="6095"/>
                </a:lnTo>
                <a:lnTo>
                  <a:pt x="5806455" y="0"/>
                </a:lnTo>
                <a:close/>
              </a:path>
              <a:path w="5915659" h="622300">
                <a:moveTo>
                  <a:pt x="5870828" y="27431"/>
                </a:moveTo>
                <a:lnTo>
                  <a:pt x="5805053" y="27431"/>
                </a:lnTo>
                <a:lnTo>
                  <a:pt x="5814075" y="30479"/>
                </a:lnTo>
                <a:lnTo>
                  <a:pt x="5831204" y="36575"/>
                </a:lnTo>
                <a:lnTo>
                  <a:pt x="5865891" y="60959"/>
                </a:lnTo>
                <a:lnTo>
                  <a:pt x="5871225" y="70103"/>
                </a:lnTo>
                <a:lnTo>
                  <a:pt x="5875644" y="76199"/>
                </a:lnTo>
                <a:lnTo>
                  <a:pt x="5879607" y="85343"/>
                </a:lnTo>
                <a:lnTo>
                  <a:pt x="5882655" y="91439"/>
                </a:lnTo>
                <a:lnTo>
                  <a:pt x="5884788" y="100583"/>
                </a:lnTo>
                <a:lnTo>
                  <a:pt x="5886190" y="109727"/>
                </a:lnTo>
                <a:lnTo>
                  <a:pt x="5886587" y="118871"/>
                </a:lnTo>
                <a:lnTo>
                  <a:pt x="5886587" y="502919"/>
                </a:lnTo>
                <a:lnTo>
                  <a:pt x="5875522" y="545591"/>
                </a:lnTo>
                <a:lnTo>
                  <a:pt x="5870950" y="554735"/>
                </a:lnTo>
                <a:lnTo>
                  <a:pt x="5838702" y="582167"/>
                </a:lnTo>
                <a:lnTo>
                  <a:pt x="5830686" y="588263"/>
                </a:lnTo>
                <a:lnTo>
                  <a:pt x="5822304" y="591311"/>
                </a:lnTo>
                <a:lnTo>
                  <a:pt x="5813556" y="591311"/>
                </a:lnTo>
                <a:lnTo>
                  <a:pt x="5804534" y="594359"/>
                </a:lnTo>
                <a:lnTo>
                  <a:pt x="5872474" y="594359"/>
                </a:lnTo>
                <a:lnTo>
                  <a:pt x="5881131" y="588263"/>
                </a:lnTo>
                <a:lnTo>
                  <a:pt x="5906399" y="548639"/>
                </a:lnTo>
                <a:lnTo>
                  <a:pt x="5915421" y="502919"/>
                </a:lnTo>
                <a:lnTo>
                  <a:pt x="5915421" y="118871"/>
                </a:lnTo>
                <a:lnTo>
                  <a:pt x="5914659" y="106679"/>
                </a:lnTo>
                <a:lnTo>
                  <a:pt x="5912738" y="94487"/>
                </a:lnTo>
                <a:lnTo>
                  <a:pt x="5909568" y="82295"/>
                </a:lnTo>
                <a:lnTo>
                  <a:pt x="5905515" y="73151"/>
                </a:lnTo>
                <a:lnTo>
                  <a:pt x="5900303" y="60959"/>
                </a:lnTo>
                <a:lnTo>
                  <a:pt x="5894207" y="51815"/>
                </a:lnTo>
                <a:lnTo>
                  <a:pt x="5887349" y="42671"/>
                </a:lnTo>
                <a:lnTo>
                  <a:pt x="5879332" y="33527"/>
                </a:lnTo>
                <a:lnTo>
                  <a:pt x="5870828" y="27431"/>
                </a:lnTo>
                <a:close/>
              </a:path>
              <a:path w="5915659" h="622300">
                <a:moveTo>
                  <a:pt x="5811149" y="582167"/>
                </a:moveTo>
                <a:lnTo>
                  <a:pt x="102821" y="582167"/>
                </a:lnTo>
                <a:lnTo>
                  <a:pt x="110895" y="585215"/>
                </a:lnTo>
                <a:lnTo>
                  <a:pt x="5803132" y="585215"/>
                </a:lnTo>
                <a:lnTo>
                  <a:pt x="5811149" y="582167"/>
                </a:lnTo>
                <a:close/>
              </a:path>
              <a:path w="5915659" h="622300">
                <a:moveTo>
                  <a:pt x="5812673" y="39623"/>
                </a:moveTo>
                <a:lnTo>
                  <a:pt x="104262" y="39623"/>
                </a:lnTo>
                <a:lnTo>
                  <a:pt x="96429" y="42671"/>
                </a:lnTo>
                <a:lnTo>
                  <a:pt x="88940" y="42671"/>
                </a:lnTo>
                <a:lnTo>
                  <a:pt x="81640" y="48767"/>
                </a:lnTo>
                <a:lnTo>
                  <a:pt x="74950" y="51815"/>
                </a:lnTo>
                <a:lnTo>
                  <a:pt x="68604" y="54863"/>
                </a:lnTo>
                <a:lnTo>
                  <a:pt x="45028" y="88391"/>
                </a:lnTo>
                <a:lnTo>
                  <a:pt x="42230" y="94487"/>
                </a:lnTo>
                <a:lnTo>
                  <a:pt x="40148" y="103631"/>
                </a:lnTo>
                <a:lnTo>
                  <a:pt x="38861" y="109727"/>
                </a:lnTo>
                <a:lnTo>
                  <a:pt x="38410" y="118871"/>
                </a:lnTo>
                <a:lnTo>
                  <a:pt x="38398" y="502919"/>
                </a:lnTo>
                <a:lnTo>
                  <a:pt x="38718" y="512063"/>
                </a:lnTo>
                <a:lnTo>
                  <a:pt x="39837" y="518159"/>
                </a:lnTo>
                <a:lnTo>
                  <a:pt x="41803" y="527303"/>
                </a:lnTo>
                <a:lnTo>
                  <a:pt x="44458" y="533399"/>
                </a:lnTo>
                <a:lnTo>
                  <a:pt x="47957" y="542543"/>
                </a:lnTo>
                <a:lnTo>
                  <a:pt x="73725" y="569975"/>
                </a:lnTo>
                <a:lnTo>
                  <a:pt x="80461" y="576071"/>
                </a:lnTo>
                <a:lnTo>
                  <a:pt x="95036" y="582167"/>
                </a:lnTo>
                <a:lnTo>
                  <a:pt x="5819012" y="582167"/>
                </a:lnTo>
                <a:lnTo>
                  <a:pt x="5826510" y="579119"/>
                </a:lnTo>
                <a:lnTo>
                  <a:pt x="5833734" y="576071"/>
                </a:lnTo>
                <a:lnTo>
                  <a:pt x="111370" y="576071"/>
                </a:lnTo>
                <a:lnTo>
                  <a:pt x="104238" y="573023"/>
                </a:lnTo>
                <a:lnTo>
                  <a:pt x="97429" y="573023"/>
                </a:lnTo>
                <a:lnTo>
                  <a:pt x="84642" y="566927"/>
                </a:lnTo>
                <a:lnTo>
                  <a:pt x="78678" y="560831"/>
                </a:lnTo>
                <a:lnTo>
                  <a:pt x="68186" y="554735"/>
                </a:lnTo>
                <a:lnTo>
                  <a:pt x="49136" y="515111"/>
                </a:lnTo>
                <a:lnTo>
                  <a:pt x="47981" y="502919"/>
                </a:lnTo>
                <a:lnTo>
                  <a:pt x="48005" y="118871"/>
                </a:lnTo>
                <a:lnTo>
                  <a:pt x="60947" y="79247"/>
                </a:lnTo>
                <a:lnTo>
                  <a:pt x="75044" y="64007"/>
                </a:lnTo>
                <a:lnTo>
                  <a:pt x="80735" y="57911"/>
                </a:lnTo>
                <a:lnTo>
                  <a:pt x="86593" y="54863"/>
                </a:lnTo>
                <a:lnTo>
                  <a:pt x="93119" y="51815"/>
                </a:lnTo>
                <a:lnTo>
                  <a:pt x="99761" y="51815"/>
                </a:lnTo>
                <a:lnTo>
                  <a:pt x="106667" y="48767"/>
                </a:lnTo>
                <a:lnTo>
                  <a:pt x="5834892" y="48767"/>
                </a:lnTo>
                <a:lnTo>
                  <a:pt x="5827913" y="45719"/>
                </a:lnTo>
                <a:lnTo>
                  <a:pt x="5812673" y="39623"/>
                </a:lnTo>
                <a:close/>
              </a:path>
              <a:path w="5915659" h="622300">
                <a:moveTo>
                  <a:pt x="5834892" y="48767"/>
                </a:moveTo>
                <a:lnTo>
                  <a:pt x="5811270" y="48767"/>
                </a:lnTo>
                <a:lnTo>
                  <a:pt x="5824590" y="54863"/>
                </a:lnTo>
                <a:lnTo>
                  <a:pt x="5830686" y="57911"/>
                </a:lnTo>
                <a:lnTo>
                  <a:pt x="5836660" y="60959"/>
                </a:lnTo>
                <a:lnTo>
                  <a:pt x="5841994" y="64007"/>
                </a:lnTo>
                <a:lnTo>
                  <a:pt x="5847206" y="70103"/>
                </a:lnTo>
                <a:lnTo>
                  <a:pt x="5851656" y="73151"/>
                </a:lnTo>
                <a:lnTo>
                  <a:pt x="5855832" y="79247"/>
                </a:lnTo>
                <a:lnTo>
                  <a:pt x="5859276" y="85343"/>
                </a:lnTo>
                <a:lnTo>
                  <a:pt x="5862324" y="91439"/>
                </a:lnTo>
                <a:lnTo>
                  <a:pt x="5864610" y="100583"/>
                </a:lnTo>
                <a:lnTo>
                  <a:pt x="5866256" y="106679"/>
                </a:lnTo>
                <a:lnTo>
                  <a:pt x="5867140" y="112775"/>
                </a:lnTo>
                <a:lnTo>
                  <a:pt x="5867415" y="121919"/>
                </a:lnTo>
                <a:lnTo>
                  <a:pt x="5867415" y="502919"/>
                </a:lnTo>
                <a:lnTo>
                  <a:pt x="5866896" y="512063"/>
                </a:lnTo>
                <a:lnTo>
                  <a:pt x="5865738" y="518159"/>
                </a:lnTo>
                <a:lnTo>
                  <a:pt x="5863848" y="524255"/>
                </a:lnTo>
                <a:lnTo>
                  <a:pt x="5861319" y="533399"/>
                </a:lnTo>
                <a:lnTo>
                  <a:pt x="5858271" y="539495"/>
                </a:lnTo>
                <a:lnTo>
                  <a:pt x="5854461" y="545591"/>
                </a:lnTo>
                <a:lnTo>
                  <a:pt x="5850376" y="548639"/>
                </a:lnTo>
                <a:lnTo>
                  <a:pt x="5845439" y="554735"/>
                </a:lnTo>
                <a:lnTo>
                  <a:pt x="5840348" y="560831"/>
                </a:lnTo>
                <a:lnTo>
                  <a:pt x="5834649" y="563879"/>
                </a:lnTo>
                <a:lnTo>
                  <a:pt x="5828796" y="566927"/>
                </a:lnTo>
                <a:lnTo>
                  <a:pt x="5815721" y="573023"/>
                </a:lnTo>
                <a:lnTo>
                  <a:pt x="5808741" y="573023"/>
                </a:lnTo>
                <a:lnTo>
                  <a:pt x="5801730" y="576071"/>
                </a:lnTo>
                <a:lnTo>
                  <a:pt x="5833734" y="576071"/>
                </a:lnTo>
                <a:lnTo>
                  <a:pt x="5840470" y="569975"/>
                </a:lnTo>
                <a:lnTo>
                  <a:pt x="5846841" y="566927"/>
                </a:lnTo>
                <a:lnTo>
                  <a:pt x="5870310" y="536447"/>
                </a:lnTo>
                <a:lnTo>
                  <a:pt x="5873236" y="527303"/>
                </a:lnTo>
                <a:lnTo>
                  <a:pt x="5875278" y="521207"/>
                </a:lnTo>
                <a:lnTo>
                  <a:pt x="5876559" y="512063"/>
                </a:lnTo>
                <a:lnTo>
                  <a:pt x="5877046" y="502919"/>
                </a:lnTo>
                <a:lnTo>
                  <a:pt x="5877046" y="118871"/>
                </a:lnTo>
                <a:lnTo>
                  <a:pt x="5867415" y="82295"/>
                </a:lnTo>
                <a:lnTo>
                  <a:pt x="5863452" y="73151"/>
                </a:lnTo>
                <a:lnTo>
                  <a:pt x="5858758" y="67055"/>
                </a:lnTo>
                <a:lnTo>
                  <a:pt x="5853699" y="60959"/>
                </a:lnTo>
                <a:lnTo>
                  <a:pt x="5847846" y="57911"/>
                </a:lnTo>
                <a:lnTo>
                  <a:pt x="5841629" y="51815"/>
                </a:lnTo>
                <a:lnTo>
                  <a:pt x="5834892" y="48767"/>
                </a:lnTo>
                <a:close/>
              </a:path>
              <a:path w="5915659" h="622300">
                <a:moveTo>
                  <a:pt x="5795512" y="36575"/>
                </a:moveTo>
                <a:lnTo>
                  <a:pt x="120716" y="36575"/>
                </a:lnTo>
                <a:lnTo>
                  <a:pt x="112346" y="39623"/>
                </a:lnTo>
                <a:lnTo>
                  <a:pt x="5804534" y="39623"/>
                </a:lnTo>
                <a:lnTo>
                  <a:pt x="5795512" y="365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16390" name="object 6"/>
          <p:cNvSpPr>
            <a:spLocks/>
          </p:cNvSpPr>
          <p:nvPr/>
        </p:nvSpPr>
        <p:spPr bwMode="auto">
          <a:xfrm>
            <a:off x="1828800" y="4021139"/>
            <a:ext cx="6553200" cy="574675"/>
          </a:xfrm>
          <a:custGeom>
            <a:avLst/>
            <a:gdLst>
              <a:gd name="T0" fmla="*/ 6446101 w 5867400"/>
              <a:gd name="T1" fmla="*/ 0 h 575945"/>
              <a:gd name="T2" fmla="*/ 107155 w 5867400"/>
              <a:gd name="T3" fmla="*/ 0 h 575945"/>
              <a:gd name="T4" fmla="*/ 95992 w 5867400"/>
              <a:gd name="T5" fmla="*/ 512 h 575945"/>
              <a:gd name="T6" fmla="*/ 51469 w 5867400"/>
              <a:gd name="T7" fmla="*/ 13912 h 575945"/>
              <a:gd name="T8" fmla="*/ 18253 w 5867400"/>
              <a:gd name="T9" fmla="*/ 42236 h 575945"/>
              <a:gd name="T10" fmla="*/ 1231 w 5867400"/>
              <a:gd name="T11" fmla="*/ 81117 h 575945"/>
              <a:gd name="T12" fmla="*/ 0 w 5867400"/>
              <a:gd name="T13" fmla="*/ 95669 h 575945"/>
              <a:gd name="T14" fmla="*/ 0 w 5867400"/>
              <a:gd name="T15" fmla="*/ 478620 h 575945"/>
              <a:gd name="T16" fmla="*/ 8482 w 5867400"/>
              <a:gd name="T17" fmla="*/ 515993 h 575945"/>
              <a:gd name="T18" fmla="*/ 35175 w 5867400"/>
              <a:gd name="T19" fmla="*/ 549498 h 575945"/>
              <a:gd name="T20" fmla="*/ 75326 w 5867400"/>
              <a:gd name="T21" fmla="*/ 570000 h 575945"/>
              <a:gd name="T22" fmla="*/ 107155 w 5867400"/>
              <a:gd name="T23" fmla="*/ 574290 h 575945"/>
              <a:gd name="T24" fmla="*/ 6446101 w 5867400"/>
              <a:gd name="T25" fmla="*/ 574290 h 575945"/>
              <a:gd name="T26" fmla="*/ 6487911 w 5867400"/>
              <a:gd name="T27" fmla="*/ 566730 h 575945"/>
              <a:gd name="T28" fmla="*/ 6525435 w 5867400"/>
              <a:gd name="T29" fmla="*/ 542898 h 575945"/>
              <a:gd name="T30" fmla="*/ 6548395 w 5867400"/>
              <a:gd name="T31" fmla="*/ 507044 h 575945"/>
              <a:gd name="T32" fmla="*/ 6553199 w 5867400"/>
              <a:gd name="T33" fmla="*/ 478620 h 575945"/>
              <a:gd name="T34" fmla="*/ 6553199 w 5867400"/>
              <a:gd name="T35" fmla="*/ 95669 h 575945"/>
              <a:gd name="T36" fmla="*/ 6544736 w 5867400"/>
              <a:gd name="T37" fmla="*/ 58325 h 575945"/>
              <a:gd name="T38" fmla="*/ 6518062 w 5867400"/>
              <a:gd name="T39" fmla="*/ 24804 h 575945"/>
              <a:gd name="T40" fmla="*/ 6477925 w 5867400"/>
              <a:gd name="T41" fmla="*/ 4292 h 575945"/>
              <a:gd name="T42" fmla="*/ 6446101 w 5867400"/>
              <a:gd name="T43" fmla="*/ 0 h 57594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67400" h="575945">
                <a:moveTo>
                  <a:pt x="5771509" y="0"/>
                </a:moveTo>
                <a:lnTo>
                  <a:pt x="95941" y="0"/>
                </a:lnTo>
                <a:lnTo>
                  <a:pt x="85946" y="513"/>
                </a:lnTo>
                <a:lnTo>
                  <a:pt x="46083" y="13943"/>
                </a:lnTo>
                <a:lnTo>
                  <a:pt x="16343" y="42329"/>
                </a:lnTo>
                <a:lnTo>
                  <a:pt x="1102" y="81296"/>
                </a:lnTo>
                <a:lnTo>
                  <a:pt x="0" y="95880"/>
                </a:lnTo>
                <a:lnTo>
                  <a:pt x="0" y="479678"/>
                </a:lnTo>
                <a:lnTo>
                  <a:pt x="7594" y="517133"/>
                </a:lnTo>
                <a:lnTo>
                  <a:pt x="31494" y="550712"/>
                </a:lnTo>
                <a:lnTo>
                  <a:pt x="67443" y="571260"/>
                </a:lnTo>
                <a:lnTo>
                  <a:pt x="95941" y="575559"/>
                </a:lnTo>
                <a:lnTo>
                  <a:pt x="5771509" y="575559"/>
                </a:lnTo>
                <a:lnTo>
                  <a:pt x="5808944" y="567982"/>
                </a:lnTo>
                <a:lnTo>
                  <a:pt x="5842541" y="544098"/>
                </a:lnTo>
                <a:lnTo>
                  <a:pt x="5863098" y="508165"/>
                </a:lnTo>
                <a:lnTo>
                  <a:pt x="5867399" y="479678"/>
                </a:lnTo>
                <a:lnTo>
                  <a:pt x="5867399" y="95880"/>
                </a:lnTo>
                <a:lnTo>
                  <a:pt x="5859822" y="58454"/>
                </a:lnTo>
                <a:lnTo>
                  <a:pt x="5835939" y="24859"/>
                </a:lnTo>
                <a:lnTo>
                  <a:pt x="5800003" y="4301"/>
                </a:lnTo>
                <a:lnTo>
                  <a:pt x="5771509" y="0"/>
                </a:lnTo>
                <a:close/>
              </a:path>
            </a:pathLst>
          </a:custGeom>
          <a:solidFill>
            <a:srgbClr val="E66C7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16391" name="object 7"/>
          <p:cNvSpPr>
            <a:spLocks/>
          </p:cNvSpPr>
          <p:nvPr/>
        </p:nvSpPr>
        <p:spPr bwMode="auto">
          <a:xfrm>
            <a:off x="2490789" y="3998913"/>
            <a:ext cx="5915025" cy="622300"/>
          </a:xfrm>
          <a:custGeom>
            <a:avLst/>
            <a:gdLst>
              <a:gd name="T0" fmla="*/ 83109 w 5915659"/>
              <a:gd name="T1" fmla="*/ 6095 h 622300"/>
              <a:gd name="T2" fmla="*/ 26737 w 5915659"/>
              <a:gd name="T3" fmla="*/ 42671 h 622300"/>
              <a:gd name="T4" fmla="*/ 8987 w 5915659"/>
              <a:gd name="T5" fmla="*/ 73151 h 622300"/>
              <a:gd name="T6" fmla="*/ 512 w 5915659"/>
              <a:gd name="T7" fmla="*/ 109727 h 622300"/>
              <a:gd name="T8" fmla="*/ 9965 w 5915659"/>
              <a:gd name="T9" fmla="*/ 551687 h 622300"/>
              <a:gd name="T10" fmla="*/ 97108 w 5915659"/>
              <a:gd name="T11" fmla="*/ 621791 h 622300"/>
              <a:gd name="T12" fmla="*/ 5842770 w 5915659"/>
              <a:gd name="T13" fmla="*/ 612647 h 622300"/>
              <a:gd name="T14" fmla="*/ 5871845 w 5915659"/>
              <a:gd name="T15" fmla="*/ 594359 h 622300"/>
              <a:gd name="T16" fmla="*/ 92621 w 5915659"/>
              <a:gd name="T17" fmla="*/ 591311 h 622300"/>
              <a:gd name="T18" fmla="*/ 68765 w 5915659"/>
              <a:gd name="T19" fmla="*/ 579119 h 622300"/>
              <a:gd name="T20" fmla="*/ 32786 w 5915659"/>
              <a:gd name="T21" fmla="*/ 530351 h 622300"/>
              <a:gd name="T22" fmla="*/ 28785 w 5915659"/>
              <a:gd name="T23" fmla="*/ 502919 h 622300"/>
              <a:gd name="T24" fmla="*/ 30656 w 5915659"/>
              <a:gd name="T25" fmla="*/ 100583 h 622300"/>
              <a:gd name="T26" fmla="*/ 39940 w 5915659"/>
              <a:gd name="T27" fmla="*/ 76199 h 622300"/>
              <a:gd name="T28" fmla="*/ 5870199 w 5915659"/>
              <a:gd name="T29" fmla="*/ 27431 h 622300"/>
              <a:gd name="T30" fmla="*/ 5829452 w 5915659"/>
              <a:gd name="T31" fmla="*/ 6095 h 622300"/>
              <a:gd name="T32" fmla="*/ 5804431 w 5915659"/>
              <a:gd name="T33" fmla="*/ 27431 h 622300"/>
              <a:gd name="T34" fmla="*/ 5865262 w 5915659"/>
              <a:gd name="T35" fmla="*/ 60959 h 622300"/>
              <a:gd name="T36" fmla="*/ 5878977 w 5915659"/>
              <a:gd name="T37" fmla="*/ 85343 h 622300"/>
              <a:gd name="T38" fmla="*/ 5885559 w 5915659"/>
              <a:gd name="T39" fmla="*/ 109727 h 622300"/>
              <a:gd name="T40" fmla="*/ 5874892 w 5915659"/>
              <a:gd name="T41" fmla="*/ 545591 h 622300"/>
              <a:gd name="T42" fmla="*/ 5830061 w 5915659"/>
              <a:gd name="T43" fmla="*/ 588263 h 622300"/>
              <a:gd name="T44" fmla="*/ 5803912 w 5915659"/>
              <a:gd name="T45" fmla="*/ 594359 h 622300"/>
              <a:gd name="T46" fmla="*/ 5905766 w 5915659"/>
              <a:gd name="T47" fmla="*/ 548639 h 622300"/>
              <a:gd name="T48" fmla="*/ 5914025 w 5915659"/>
              <a:gd name="T49" fmla="*/ 106679 h 622300"/>
              <a:gd name="T50" fmla="*/ 5904882 w 5915659"/>
              <a:gd name="T51" fmla="*/ 73151 h 622300"/>
              <a:gd name="T52" fmla="*/ 5886718 w 5915659"/>
              <a:gd name="T53" fmla="*/ 42671 h 622300"/>
              <a:gd name="T54" fmla="*/ 5810526 w 5915659"/>
              <a:gd name="T55" fmla="*/ 582167 h 622300"/>
              <a:gd name="T56" fmla="*/ 5802510 w 5915659"/>
              <a:gd name="T57" fmla="*/ 585215 h 622300"/>
              <a:gd name="T58" fmla="*/ 104251 w 5915659"/>
              <a:gd name="T59" fmla="*/ 39623 h 622300"/>
              <a:gd name="T60" fmla="*/ 81631 w 5915659"/>
              <a:gd name="T61" fmla="*/ 48767 h 622300"/>
              <a:gd name="T62" fmla="*/ 45035 w 5915659"/>
              <a:gd name="T63" fmla="*/ 88391 h 622300"/>
              <a:gd name="T64" fmla="*/ 38857 w 5915659"/>
              <a:gd name="T65" fmla="*/ 109727 h 622300"/>
              <a:gd name="T66" fmla="*/ 38714 w 5915659"/>
              <a:gd name="T67" fmla="*/ 512063 h 622300"/>
              <a:gd name="T68" fmla="*/ 44453 w 5915659"/>
              <a:gd name="T69" fmla="*/ 533399 h 622300"/>
              <a:gd name="T70" fmla="*/ 80452 w 5915659"/>
              <a:gd name="T71" fmla="*/ 576071 h 622300"/>
              <a:gd name="T72" fmla="*/ 5825886 w 5915659"/>
              <a:gd name="T73" fmla="*/ 579119 h 622300"/>
              <a:gd name="T74" fmla="*/ 104227 w 5915659"/>
              <a:gd name="T75" fmla="*/ 573023 h 622300"/>
              <a:gd name="T76" fmla="*/ 78670 w 5915659"/>
              <a:gd name="T77" fmla="*/ 560831 h 622300"/>
              <a:gd name="T78" fmla="*/ 47976 w 5915659"/>
              <a:gd name="T79" fmla="*/ 502919 h 622300"/>
              <a:gd name="T80" fmla="*/ 75036 w 5915659"/>
              <a:gd name="T81" fmla="*/ 64007 h 622300"/>
              <a:gd name="T82" fmla="*/ 93109 w 5915659"/>
              <a:gd name="T83" fmla="*/ 51815 h 622300"/>
              <a:gd name="T84" fmla="*/ 5834267 w 5915659"/>
              <a:gd name="T85" fmla="*/ 48767 h 622300"/>
              <a:gd name="T86" fmla="*/ 5834267 w 5915659"/>
              <a:gd name="T87" fmla="*/ 48767 h 622300"/>
              <a:gd name="T88" fmla="*/ 5830061 w 5915659"/>
              <a:gd name="T89" fmla="*/ 57911 h 622300"/>
              <a:gd name="T90" fmla="*/ 5846579 w 5915659"/>
              <a:gd name="T91" fmla="*/ 70103 h 622300"/>
              <a:gd name="T92" fmla="*/ 5858648 w 5915659"/>
              <a:gd name="T93" fmla="*/ 85343 h 622300"/>
              <a:gd name="T94" fmla="*/ 5865627 w 5915659"/>
              <a:gd name="T95" fmla="*/ 106679 h 622300"/>
              <a:gd name="T96" fmla="*/ 5866786 w 5915659"/>
              <a:gd name="T97" fmla="*/ 502919 h 622300"/>
              <a:gd name="T98" fmla="*/ 5863220 w 5915659"/>
              <a:gd name="T99" fmla="*/ 524255 h 622300"/>
              <a:gd name="T100" fmla="*/ 5853834 w 5915659"/>
              <a:gd name="T101" fmla="*/ 545591 h 622300"/>
              <a:gd name="T102" fmla="*/ 5839722 w 5915659"/>
              <a:gd name="T103" fmla="*/ 560831 h 622300"/>
              <a:gd name="T104" fmla="*/ 5815098 w 5915659"/>
              <a:gd name="T105" fmla="*/ 573023 h 622300"/>
              <a:gd name="T106" fmla="*/ 5833109 w 5915659"/>
              <a:gd name="T107" fmla="*/ 576071 h 622300"/>
              <a:gd name="T108" fmla="*/ 5869681 w 5915659"/>
              <a:gd name="T109" fmla="*/ 536447 h 622300"/>
              <a:gd name="T110" fmla="*/ 5875929 w 5915659"/>
              <a:gd name="T111" fmla="*/ 512063 h 622300"/>
              <a:gd name="T112" fmla="*/ 5866786 w 5915659"/>
              <a:gd name="T113" fmla="*/ 82295 h 622300"/>
              <a:gd name="T114" fmla="*/ 5853072 w 5915659"/>
              <a:gd name="T115" fmla="*/ 60959 h 622300"/>
              <a:gd name="T116" fmla="*/ 5834267 w 5915659"/>
              <a:gd name="T117" fmla="*/ 48767 h 622300"/>
              <a:gd name="T118" fmla="*/ 112334 w 5915659"/>
              <a:gd name="T119" fmla="*/ 39623 h 62230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5915659" h="622300">
                <a:moveTo>
                  <a:pt x="5806455" y="0"/>
                </a:moveTo>
                <a:lnTo>
                  <a:pt x="106643" y="0"/>
                </a:lnTo>
                <a:lnTo>
                  <a:pt x="83118" y="6095"/>
                </a:lnTo>
                <a:lnTo>
                  <a:pt x="42873" y="27431"/>
                </a:lnTo>
                <a:lnTo>
                  <a:pt x="34289" y="36575"/>
                </a:lnTo>
                <a:lnTo>
                  <a:pt x="26740" y="42671"/>
                </a:lnTo>
                <a:lnTo>
                  <a:pt x="19824" y="54863"/>
                </a:lnTo>
                <a:lnTo>
                  <a:pt x="14060" y="64007"/>
                </a:lnTo>
                <a:lnTo>
                  <a:pt x="8988" y="73151"/>
                </a:lnTo>
                <a:lnTo>
                  <a:pt x="5071" y="85343"/>
                </a:lnTo>
                <a:lnTo>
                  <a:pt x="2167" y="97535"/>
                </a:lnTo>
                <a:lnTo>
                  <a:pt x="512" y="109727"/>
                </a:lnTo>
                <a:lnTo>
                  <a:pt x="0" y="118871"/>
                </a:lnTo>
                <a:lnTo>
                  <a:pt x="24" y="505967"/>
                </a:lnTo>
                <a:lnTo>
                  <a:pt x="9966" y="551687"/>
                </a:lnTo>
                <a:lnTo>
                  <a:pt x="36015" y="588263"/>
                </a:lnTo>
                <a:lnTo>
                  <a:pt x="74355" y="615695"/>
                </a:lnTo>
                <a:lnTo>
                  <a:pt x="97118" y="621791"/>
                </a:lnTo>
                <a:lnTo>
                  <a:pt x="5820933" y="621791"/>
                </a:lnTo>
                <a:lnTo>
                  <a:pt x="5832210" y="618743"/>
                </a:lnTo>
                <a:lnTo>
                  <a:pt x="5843396" y="612647"/>
                </a:lnTo>
                <a:lnTo>
                  <a:pt x="5853546" y="609599"/>
                </a:lnTo>
                <a:lnTo>
                  <a:pt x="5863605" y="603503"/>
                </a:lnTo>
                <a:lnTo>
                  <a:pt x="5872474" y="594359"/>
                </a:lnTo>
                <a:lnTo>
                  <a:pt x="110441" y="594359"/>
                </a:lnTo>
                <a:lnTo>
                  <a:pt x="101394" y="591311"/>
                </a:lnTo>
                <a:lnTo>
                  <a:pt x="92631" y="591311"/>
                </a:lnTo>
                <a:lnTo>
                  <a:pt x="84344" y="588263"/>
                </a:lnTo>
                <a:lnTo>
                  <a:pt x="76282" y="582167"/>
                </a:lnTo>
                <a:lnTo>
                  <a:pt x="68772" y="579119"/>
                </a:lnTo>
                <a:lnTo>
                  <a:pt x="39742" y="545591"/>
                </a:lnTo>
                <a:lnTo>
                  <a:pt x="35838" y="539495"/>
                </a:lnTo>
                <a:lnTo>
                  <a:pt x="32790" y="530351"/>
                </a:lnTo>
                <a:lnTo>
                  <a:pt x="30550" y="521207"/>
                </a:lnTo>
                <a:lnTo>
                  <a:pt x="29218" y="512063"/>
                </a:lnTo>
                <a:lnTo>
                  <a:pt x="28788" y="502919"/>
                </a:lnTo>
                <a:lnTo>
                  <a:pt x="28800" y="118871"/>
                </a:lnTo>
                <a:lnTo>
                  <a:pt x="29276" y="109727"/>
                </a:lnTo>
                <a:lnTo>
                  <a:pt x="30659" y="100583"/>
                </a:lnTo>
                <a:lnTo>
                  <a:pt x="32933" y="91439"/>
                </a:lnTo>
                <a:lnTo>
                  <a:pt x="36027" y="85343"/>
                </a:lnTo>
                <a:lnTo>
                  <a:pt x="39944" y="76199"/>
                </a:lnTo>
                <a:lnTo>
                  <a:pt x="69174" y="42671"/>
                </a:lnTo>
                <a:lnTo>
                  <a:pt x="110919" y="27431"/>
                </a:lnTo>
                <a:lnTo>
                  <a:pt x="5870828" y="27431"/>
                </a:lnTo>
                <a:lnTo>
                  <a:pt x="5861562" y="18287"/>
                </a:lnTo>
                <a:lnTo>
                  <a:pt x="5851778" y="12191"/>
                </a:lnTo>
                <a:lnTo>
                  <a:pt x="5830077" y="6095"/>
                </a:lnTo>
                <a:lnTo>
                  <a:pt x="5806455" y="0"/>
                </a:lnTo>
                <a:close/>
              </a:path>
              <a:path w="5915659" h="622300">
                <a:moveTo>
                  <a:pt x="5870828" y="27431"/>
                </a:moveTo>
                <a:lnTo>
                  <a:pt x="5805053" y="27431"/>
                </a:lnTo>
                <a:lnTo>
                  <a:pt x="5814075" y="30479"/>
                </a:lnTo>
                <a:lnTo>
                  <a:pt x="5831204" y="36575"/>
                </a:lnTo>
                <a:lnTo>
                  <a:pt x="5865891" y="60959"/>
                </a:lnTo>
                <a:lnTo>
                  <a:pt x="5871225" y="70103"/>
                </a:lnTo>
                <a:lnTo>
                  <a:pt x="5875644" y="76199"/>
                </a:lnTo>
                <a:lnTo>
                  <a:pt x="5879607" y="85343"/>
                </a:lnTo>
                <a:lnTo>
                  <a:pt x="5882655" y="91439"/>
                </a:lnTo>
                <a:lnTo>
                  <a:pt x="5884788" y="100583"/>
                </a:lnTo>
                <a:lnTo>
                  <a:pt x="5886190" y="109727"/>
                </a:lnTo>
                <a:lnTo>
                  <a:pt x="5886587" y="118871"/>
                </a:lnTo>
                <a:lnTo>
                  <a:pt x="5886587" y="502919"/>
                </a:lnTo>
                <a:lnTo>
                  <a:pt x="5875522" y="545591"/>
                </a:lnTo>
                <a:lnTo>
                  <a:pt x="5870950" y="554735"/>
                </a:lnTo>
                <a:lnTo>
                  <a:pt x="5838702" y="582167"/>
                </a:lnTo>
                <a:lnTo>
                  <a:pt x="5830686" y="588263"/>
                </a:lnTo>
                <a:lnTo>
                  <a:pt x="5822304" y="591311"/>
                </a:lnTo>
                <a:lnTo>
                  <a:pt x="5813556" y="591311"/>
                </a:lnTo>
                <a:lnTo>
                  <a:pt x="5804534" y="594359"/>
                </a:lnTo>
                <a:lnTo>
                  <a:pt x="5872474" y="594359"/>
                </a:lnTo>
                <a:lnTo>
                  <a:pt x="5881131" y="588263"/>
                </a:lnTo>
                <a:lnTo>
                  <a:pt x="5906399" y="548639"/>
                </a:lnTo>
                <a:lnTo>
                  <a:pt x="5915421" y="502919"/>
                </a:lnTo>
                <a:lnTo>
                  <a:pt x="5915421" y="118871"/>
                </a:lnTo>
                <a:lnTo>
                  <a:pt x="5914659" y="106679"/>
                </a:lnTo>
                <a:lnTo>
                  <a:pt x="5912738" y="94487"/>
                </a:lnTo>
                <a:lnTo>
                  <a:pt x="5909690" y="82295"/>
                </a:lnTo>
                <a:lnTo>
                  <a:pt x="5905515" y="73151"/>
                </a:lnTo>
                <a:lnTo>
                  <a:pt x="5900303" y="60959"/>
                </a:lnTo>
                <a:lnTo>
                  <a:pt x="5894207" y="51815"/>
                </a:lnTo>
                <a:lnTo>
                  <a:pt x="5887349" y="42671"/>
                </a:lnTo>
                <a:lnTo>
                  <a:pt x="5879332" y="33527"/>
                </a:lnTo>
                <a:lnTo>
                  <a:pt x="5870828" y="27431"/>
                </a:lnTo>
                <a:close/>
              </a:path>
              <a:path w="5915659" h="622300">
                <a:moveTo>
                  <a:pt x="5811149" y="582167"/>
                </a:moveTo>
                <a:lnTo>
                  <a:pt x="102821" y="582167"/>
                </a:lnTo>
                <a:lnTo>
                  <a:pt x="110895" y="585215"/>
                </a:lnTo>
                <a:lnTo>
                  <a:pt x="5803132" y="585215"/>
                </a:lnTo>
                <a:lnTo>
                  <a:pt x="5811149" y="582167"/>
                </a:lnTo>
                <a:close/>
              </a:path>
              <a:path w="5915659" h="622300">
                <a:moveTo>
                  <a:pt x="5812673" y="39623"/>
                </a:moveTo>
                <a:lnTo>
                  <a:pt x="104262" y="39623"/>
                </a:lnTo>
                <a:lnTo>
                  <a:pt x="96429" y="42671"/>
                </a:lnTo>
                <a:lnTo>
                  <a:pt x="88940" y="42671"/>
                </a:lnTo>
                <a:lnTo>
                  <a:pt x="81640" y="48767"/>
                </a:lnTo>
                <a:lnTo>
                  <a:pt x="74950" y="51815"/>
                </a:lnTo>
                <a:lnTo>
                  <a:pt x="68604" y="54863"/>
                </a:lnTo>
                <a:lnTo>
                  <a:pt x="45040" y="88391"/>
                </a:lnTo>
                <a:lnTo>
                  <a:pt x="42230" y="94487"/>
                </a:lnTo>
                <a:lnTo>
                  <a:pt x="40148" y="103631"/>
                </a:lnTo>
                <a:lnTo>
                  <a:pt x="38861" y="109727"/>
                </a:lnTo>
                <a:lnTo>
                  <a:pt x="38410" y="118871"/>
                </a:lnTo>
                <a:lnTo>
                  <a:pt x="38398" y="502919"/>
                </a:lnTo>
                <a:lnTo>
                  <a:pt x="38718" y="512063"/>
                </a:lnTo>
                <a:lnTo>
                  <a:pt x="39837" y="518159"/>
                </a:lnTo>
                <a:lnTo>
                  <a:pt x="41803" y="527303"/>
                </a:lnTo>
                <a:lnTo>
                  <a:pt x="44458" y="533399"/>
                </a:lnTo>
                <a:lnTo>
                  <a:pt x="47957" y="542543"/>
                </a:lnTo>
                <a:lnTo>
                  <a:pt x="73725" y="569975"/>
                </a:lnTo>
                <a:lnTo>
                  <a:pt x="80461" y="576071"/>
                </a:lnTo>
                <a:lnTo>
                  <a:pt x="95036" y="582167"/>
                </a:lnTo>
                <a:lnTo>
                  <a:pt x="5819012" y="582167"/>
                </a:lnTo>
                <a:lnTo>
                  <a:pt x="5826510" y="579119"/>
                </a:lnTo>
                <a:lnTo>
                  <a:pt x="5833734" y="576071"/>
                </a:lnTo>
                <a:lnTo>
                  <a:pt x="111370" y="576071"/>
                </a:lnTo>
                <a:lnTo>
                  <a:pt x="104238" y="573023"/>
                </a:lnTo>
                <a:lnTo>
                  <a:pt x="97429" y="573023"/>
                </a:lnTo>
                <a:lnTo>
                  <a:pt x="84642" y="566927"/>
                </a:lnTo>
                <a:lnTo>
                  <a:pt x="78678" y="560831"/>
                </a:lnTo>
                <a:lnTo>
                  <a:pt x="68186" y="554735"/>
                </a:lnTo>
                <a:lnTo>
                  <a:pt x="49136" y="515111"/>
                </a:lnTo>
                <a:lnTo>
                  <a:pt x="47981" y="502919"/>
                </a:lnTo>
                <a:lnTo>
                  <a:pt x="48005" y="118871"/>
                </a:lnTo>
                <a:lnTo>
                  <a:pt x="60947" y="79247"/>
                </a:lnTo>
                <a:lnTo>
                  <a:pt x="75044" y="64007"/>
                </a:lnTo>
                <a:lnTo>
                  <a:pt x="80735" y="57911"/>
                </a:lnTo>
                <a:lnTo>
                  <a:pt x="86593" y="54863"/>
                </a:lnTo>
                <a:lnTo>
                  <a:pt x="93119" y="51815"/>
                </a:lnTo>
                <a:lnTo>
                  <a:pt x="99761" y="51815"/>
                </a:lnTo>
                <a:lnTo>
                  <a:pt x="106667" y="48767"/>
                </a:lnTo>
                <a:lnTo>
                  <a:pt x="5834892" y="48767"/>
                </a:lnTo>
                <a:lnTo>
                  <a:pt x="5827913" y="45719"/>
                </a:lnTo>
                <a:lnTo>
                  <a:pt x="5812673" y="39623"/>
                </a:lnTo>
                <a:close/>
              </a:path>
              <a:path w="5915659" h="622300">
                <a:moveTo>
                  <a:pt x="5834892" y="48767"/>
                </a:moveTo>
                <a:lnTo>
                  <a:pt x="5811270" y="48767"/>
                </a:lnTo>
                <a:lnTo>
                  <a:pt x="5824590" y="54863"/>
                </a:lnTo>
                <a:lnTo>
                  <a:pt x="5830686" y="57911"/>
                </a:lnTo>
                <a:lnTo>
                  <a:pt x="5836660" y="60959"/>
                </a:lnTo>
                <a:lnTo>
                  <a:pt x="5841994" y="64007"/>
                </a:lnTo>
                <a:lnTo>
                  <a:pt x="5847206" y="70103"/>
                </a:lnTo>
                <a:lnTo>
                  <a:pt x="5851656" y="73151"/>
                </a:lnTo>
                <a:lnTo>
                  <a:pt x="5855832" y="79247"/>
                </a:lnTo>
                <a:lnTo>
                  <a:pt x="5859276" y="85343"/>
                </a:lnTo>
                <a:lnTo>
                  <a:pt x="5862324" y="91439"/>
                </a:lnTo>
                <a:lnTo>
                  <a:pt x="5864610" y="100583"/>
                </a:lnTo>
                <a:lnTo>
                  <a:pt x="5866256" y="106679"/>
                </a:lnTo>
                <a:lnTo>
                  <a:pt x="5867140" y="112775"/>
                </a:lnTo>
                <a:lnTo>
                  <a:pt x="5867415" y="121919"/>
                </a:lnTo>
                <a:lnTo>
                  <a:pt x="5867415" y="502919"/>
                </a:lnTo>
                <a:lnTo>
                  <a:pt x="5866896" y="512063"/>
                </a:lnTo>
                <a:lnTo>
                  <a:pt x="5865738" y="518159"/>
                </a:lnTo>
                <a:lnTo>
                  <a:pt x="5863848" y="524255"/>
                </a:lnTo>
                <a:lnTo>
                  <a:pt x="5861319" y="533399"/>
                </a:lnTo>
                <a:lnTo>
                  <a:pt x="5858271" y="539495"/>
                </a:lnTo>
                <a:lnTo>
                  <a:pt x="5854461" y="545591"/>
                </a:lnTo>
                <a:lnTo>
                  <a:pt x="5850376" y="548639"/>
                </a:lnTo>
                <a:lnTo>
                  <a:pt x="5845439" y="554735"/>
                </a:lnTo>
                <a:lnTo>
                  <a:pt x="5840348" y="560831"/>
                </a:lnTo>
                <a:lnTo>
                  <a:pt x="5834649" y="563879"/>
                </a:lnTo>
                <a:lnTo>
                  <a:pt x="5828796" y="566927"/>
                </a:lnTo>
                <a:lnTo>
                  <a:pt x="5815721" y="573023"/>
                </a:lnTo>
                <a:lnTo>
                  <a:pt x="5808741" y="573023"/>
                </a:lnTo>
                <a:lnTo>
                  <a:pt x="5801730" y="576071"/>
                </a:lnTo>
                <a:lnTo>
                  <a:pt x="5833734" y="576071"/>
                </a:lnTo>
                <a:lnTo>
                  <a:pt x="5840470" y="569975"/>
                </a:lnTo>
                <a:lnTo>
                  <a:pt x="5846841" y="566927"/>
                </a:lnTo>
                <a:lnTo>
                  <a:pt x="5870310" y="536447"/>
                </a:lnTo>
                <a:lnTo>
                  <a:pt x="5873236" y="527303"/>
                </a:lnTo>
                <a:lnTo>
                  <a:pt x="5875278" y="521207"/>
                </a:lnTo>
                <a:lnTo>
                  <a:pt x="5876559" y="512063"/>
                </a:lnTo>
                <a:lnTo>
                  <a:pt x="5877046" y="502919"/>
                </a:lnTo>
                <a:lnTo>
                  <a:pt x="5877046" y="118871"/>
                </a:lnTo>
                <a:lnTo>
                  <a:pt x="5867415" y="82295"/>
                </a:lnTo>
                <a:lnTo>
                  <a:pt x="5863452" y="73151"/>
                </a:lnTo>
                <a:lnTo>
                  <a:pt x="5858758" y="67055"/>
                </a:lnTo>
                <a:lnTo>
                  <a:pt x="5853699" y="60959"/>
                </a:lnTo>
                <a:lnTo>
                  <a:pt x="5847846" y="57911"/>
                </a:lnTo>
                <a:lnTo>
                  <a:pt x="5841629" y="51815"/>
                </a:lnTo>
                <a:lnTo>
                  <a:pt x="5834892" y="48767"/>
                </a:lnTo>
                <a:close/>
              </a:path>
              <a:path w="5915659" h="622300">
                <a:moveTo>
                  <a:pt x="5795512" y="36575"/>
                </a:moveTo>
                <a:lnTo>
                  <a:pt x="120716" y="36575"/>
                </a:lnTo>
                <a:lnTo>
                  <a:pt x="112346" y="39623"/>
                </a:lnTo>
                <a:lnTo>
                  <a:pt x="5804534" y="39623"/>
                </a:lnTo>
                <a:lnTo>
                  <a:pt x="5795512" y="365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16392" name="object 8"/>
          <p:cNvSpPr>
            <a:spLocks/>
          </p:cNvSpPr>
          <p:nvPr/>
        </p:nvSpPr>
        <p:spPr bwMode="auto">
          <a:xfrm>
            <a:off x="1828800" y="4665663"/>
            <a:ext cx="6553200" cy="576262"/>
          </a:xfrm>
          <a:custGeom>
            <a:avLst/>
            <a:gdLst>
              <a:gd name="T0" fmla="*/ 6446101 w 5867400"/>
              <a:gd name="T1" fmla="*/ 0 h 575945"/>
              <a:gd name="T2" fmla="*/ 107155 w 5867400"/>
              <a:gd name="T3" fmla="*/ 0 h 575945"/>
              <a:gd name="T4" fmla="*/ 95982 w 5867400"/>
              <a:gd name="T5" fmla="*/ 514 h 575945"/>
              <a:gd name="T6" fmla="*/ 51463 w 5867400"/>
              <a:gd name="T7" fmla="*/ 13958 h 575945"/>
              <a:gd name="T8" fmla="*/ 18251 w 5867400"/>
              <a:gd name="T9" fmla="*/ 42363 h 575945"/>
              <a:gd name="T10" fmla="*/ 1231 w 5867400"/>
              <a:gd name="T11" fmla="*/ 81353 h 575945"/>
              <a:gd name="T12" fmla="*/ 0 w 5867400"/>
              <a:gd name="T13" fmla="*/ 95946 h 575945"/>
              <a:gd name="T14" fmla="*/ 0 w 5867400"/>
              <a:gd name="T15" fmla="*/ 479942 h 575945"/>
              <a:gd name="T16" fmla="*/ 8484 w 5867400"/>
              <a:gd name="T17" fmla="*/ 517427 h 575945"/>
              <a:gd name="T18" fmla="*/ 35178 w 5867400"/>
              <a:gd name="T19" fmla="*/ 551025 h 575945"/>
              <a:gd name="T20" fmla="*/ 75327 w 5867400"/>
              <a:gd name="T21" fmla="*/ 571586 h 575945"/>
              <a:gd name="T22" fmla="*/ 107155 w 5867400"/>
              <a:gd name="T23" fmla="*/ 575889 h 575945"/>
              <a:gd name="T24" fmla="*/ 6446101 w 5867400"/>
              <a:gd name="T25" fmla="*/ 575889 h 575945"/>
              <a:gd name="T26" fmla="*/ 6487919 w 5867400"/>
              <a:gd name="T27" fmla="*/ 568302 h 575945"/>
              <a:gd name="T28" fmla="*/ 6525439 w 5867400"/>
              <a:gd name="T29" fmla="*/ 544399 h 575945"/>
              <a:gd name="T30" fmla="*/ 6548396 w 5867400"/>
              <a:gd name="T31" fmla="*/ 508445 h 575945"/>
              <a:gd name="T32" fmla="*/ 6553199 w 5867400"/>
              <a:gd name="T33" fmla="*/ 479942 h 575945"/>
              <a:gd name="T34" fmla="*/ 6553199 w 5867400"/>
              <a:gd name="T35" fmla="*/ 95946 h 575945"/>
              <a:gd name="T36" fmla="*/ 6544733 w 5867400"/>
              <a:gd name="T37" fmla="*/ 58489 h 575945"/>
              <a:gd name="T38" fmla="*/ 6518057 w 5867400"/>
              <a:gd name="T39" fmla="*/ 24876 h 575945"/>
              <a:gd name="T40" fmla="*/ 6477923 w 5867400"/>
              <a:gd name="T41" fmla="*/ 4304 h 575945"/>
              <a:gd name="T42" fmla="*/ 6446101 w 5867400"/>
              <a:gd name="T43" fmla="*/ 0 h 57594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67400" h="575945">
                <a:moveTo>
                  <a:pt x="5771509" y="0"/>
                </a:moveTo>
                <a:lnTo>
                  <a:pt x="95941" y="0"/>
                </a:lnTo>
                <a:lnTo>
                  <a:pt x="85937" y="514"/>
                </a:lnTo>
                <a:lnTo>
                  <a:pt x="46077" y="13950"/>
                </a:lnTo>
                <a:lnTo>
                  <a:pt x="16341" y="42340"/>
                </a:lnTo>
                <a:lnTo>
                  <a:pt x="1102" y="81308"/>
                </a:lnTo>
                <a:lnTo>
                  <a:pt x="0" y="95893"/>
                </a:lnTo>
                <a:lnTo>
                  <a:pt x="0" y="479678"/>
                </a:lnTo>
                <a:lnTo>
                  <a:pt x="7596" y="517142"/>
                </a:lnTo>
                <a:lnTo>
                  <a:pt x="31497" y="550722"/>
                </a:lnTo>
                <a:lnTo>
                  <a:pt x="67444" y="571272"/>
                </a:lnTo>
                <a:lnTo>
                  <a:pt x="95941" y="575572"/>
                </a:lnTo>
                <a:lnTo>
                  <a:pt x="5771509" y="575572"/>
                </a:lnTo>
                <a:lnTo>
                  <a:pt x="5808951" y="567989"/>
                </a:lnTo>
                <a:lnTo>
                  <a:pt x="5842544" y="544100"/>
                </a:lnTo>
                <a:lnTo>
                  <a:pt x="5863099" y="508165"/>
                </a:lnTo>
                <a:lnTo>
                  <a:pt x="5867399" y="479678"/>
                </a:lnTo>
                <a:lnTo>
                  <a:pt x="5867399" y="95893"/>
                </a:lnTo>
                <a:lnTo>
                  <a:pt x="5859819" y="58457"/>
                </a:lnTo>
                <a:lnTo>
                  <a:pt x="5835935" y="24862"/>
                </a:lnTo>
                <a:lnTo>
                  <a:pt x="5800001" y="4302"/>
                </a:lnTo>
                <a:lnTo>
                  <a:pt x="5771509" y="0"/>
                </a:lnTo>
                <a:close/>
              </a:path>
            </a:pathLst>
          </a:custGeom>
          <a:solidFill>
            <a:srgbClr val="6BB76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16393" name="object 9"/>
          <p:cNvSpPr>
            <a:spLocks/>
          </p:cNvSpPr>
          <p:nvPr/>
        </p:nvSpPr>
        <p:spPr bwMode="auto">
          <a:xfrm>
            <a:off x="2490789" y="4643438"/>
            <a:ext cx="5915025" cy="622300"/>
          </a:xfrm>
          <a:custGeom>
            <a:avLst/>
            <a:gdLst>
              <a:gd name="T0" fmla="*/ 83109 w 5915659"/>
              <a:gd name="T1" fmla="*/ 6095 h 622300"/>
              <a:gd name="T2" fmla="*/ 512 w 5915659"/>
              <a:gd name="T3" fmla="*/ 109727 h 622300"/>
              <a:gd name="T4" fmla="*/ 9965 w 5915659"/>
              <a:gd name="T5" fmla="*/ 551687 h 622300"/>
              <a:gd name="T6" fmla="*/ 97108 w 5915659"/>
              <a:gd name="T7" fmla="*/ 621791 h 622300"/>
              <a:gd name="T8" fmla="*/ 5842770 w 5915659"/>
              <a:gd name="T9" fmla="*/ 612647 h 622300"/>
              <a:gd name="T10" fmla="*/ 5871845 w 5915659"/>
              <a:gd name="T11" fmla="*/ 594359 h 622300"/>
              <a:gd name="T12" fmla="*/ 92621 w 5915659"/>
              <a:gd name="T13" fmla="*/ 591311 h 622300"/>
              <a:gd name="T14" fmla="*/ 68765 w 5915659"/>
              <a:gd name="T15" fmla="*/ 579119 h 622300"/>
              <a:gd name="T16" fmla="*/ 32786 w 5915659"/>
              <a:gd name="T17" fmla="*/ 530351 h 622300"/>
              <a:gd name="T18" fmla="*/ 28785 w 5915659"/>
              <a:gd name="T19" fmla="*/ 502919 h 622300"/>
              <a:gd name="T20" fmla="*/ 30656 w 5915659"/>
              <a:gd name="T21" fmla="*/ 100583 h 622300"/>
              <a:gd name="T22" fmla="*/ 39940 w 5915659"/>
              <a:gd name="T23" fmla="*/ 76199 h 622300"/>
              <a:gd name="T24" fmla="*/ 5870199 w 5915659"/>
              <a:gd name="T25" fmla="*/ 27431 h 622300"/>
              <a:gd name="T26" fmla="*/ 5840484 w 5915659"/>
              <a:gd name="T27" fmla="*/ 9143 h 622300"/>
              <a:gd name="T28" fmla="*/ 5870199 w 5915659"/>
              <a:gd name="T29" fmla="*/ 27431 h 622300"/>
              <a:gd name="T30" fmla="*/ 5813452 w 5915659"/>
              <a:gd name="T31" fmla="*/ 30479 h 622300"/>
              <a:gd name="T32" fmla="*/ 5845939 w 5915659"/>
              <a:gd name="T33" fmla="*/ 45719 h 622300"/>
              <a:gd name="T34" fmla="*/ 5865262 w 5915659"/>
              <a:gd name="T35" fmla="*/ 60959 h 622300"/>
              <a:gd name="T36" fmla="*/ 5878977 w 5915659"/>
              <a:gd name="T37" fmla="*/ 85343 h 622300"/>
              <a:gd name="T38" fmla="*/ 5885559 w 5915659"/>
              <a:gd name="T39" fmla="*/ 109727 h 622300"/>
              <a:gd name="T40" fmla="*/ 5874892 w 5915659"/>
              <a:gd name="T41" fmla="*/ 545591 h 622300"/>
              <a:gd name="T42" fmla="*/ 5830061 w 5915659"/>
              <a:gd name="T43" fmla="*/ 588263 h 622300"/>
              <a:gd name="T44" fmla="*/ 5803912 w 5915659"/>
              <a:gd name="T45" fmla="*/ 594359 h 622300"/>
              <a:gd name="T46" fmla="*/ 5905766 w 5915659"/>
              <a:gd name="T47" fmla="*/ 548639 h 622300"/>
              <a:gd name="T48" fmla="*/ 5914025 w 5915659"/>
              <a:gd name="T49" fmla="*/ 106679 h 622300"/>
              <a:gd name="T50" fmla="*/ 5904882 w 5915659"/>
              <a:gd name="T51" fmla="*/ 73151 h 622300"/>
              <a:gd name="T52" fmla="*/ 5886718 w 5915659"/>
              <a:gd name="T53" fmla="*/ 42671 h 622300"/>
              <a:gd name="T54" fmla="*/ 5810526 w 5915659"/>
              <a:gd name="T55" fmla="*/ 582167 h 622300"/>
              <a:gd name="T56" fmla="*/ 5802510 w 5915659"/>
              <a:gd name="T57" fmla="*/ 585215 h 622300"/>
              <a:gd name="T58" fmla="*/ 104251 w 5915659"/>
              <a:gd name="T59" fmla="*/ 39623 h 622300"/>
              <a:gd name="T60" fmla="*/ 45035 w 5915659"/>
              <a:gd name="T61" fmla="*/ 88391 h 622300"/>
              <a:gd name="T62" fmla="*/ 38857 w 5915659"/>
              <a:gd name="T63" fmla="*/ 109727 h 622300"/>
              <a:gd name="T64" fmla="*/ 38714 w 5915659"/>
              <a:gd name="T65" fmla="*/ 512063 h 622300"/>
              <a:gd name="T66" fmla="*/ 44453 w 5915659"/>
              <a:gd name="T67" fmla="*/ 533399 h 622300"/>
              <a:gd name="T68" fmla="*/ 80452 w 5915659"/>
              <a:gd name="T69" fmla="*/ 576071 h 622300"/>
              <a:gd name="T70" fmla="*/ 5825886 w 5915659"/>
              <a:gd name="T71" fmla="*/ 579119 h 622300"/>
              <a:gd name="T72" fmla="*/ 104227 w 5915659"/>
              <a:gd name="T73" fmla="*/ 573023 h 622300"/>
              <a:gd name="T74" fmla="*/ 78670 w 5915659"/>
              <a:gd name="T75" fmla="*/ 563879 h 622300"/>
              <a:gd name="T76" fmla="*/ 49131 w 5915659"/>
              <a:gd name="T77" fmla="*/ 518159 h 622300"/>
              <a:gd name="T78" fmla="*/ 60940 w 5915659"/>
              <a:gd name="T79" fmla="*/ 79247 h 622300"/>
              <a:gd name="T80" fmla="*/ 86584 w 5915659"/>
              <a:gd name="T81" fmla="*/ 54863 h 622300"/>
              <a:gd name="T82" fmla="*/ 106656 w 5915659"/>
              <a:gd name="T83" fmla="*/ 48767 h 622300"/>
              <a:gd name="T84" fmla="*/ 5812050 w 5915659"/>
              <a:gd name="T85" fmla="*/ 39623 h 622300"/>
              <a:gd name="T86" fmla="*/ 5823966 w 5915659"/>
              <a:gd name="T87" fmla="*/ 54863 h 622300"/>
              <a:gd name="T88" fmla="*/ 5841368 w 5915659"/>
              <a:gd name="T89" fmla="*/ 64007 h 622300"/>
              <a:gd name="T90" fmla="*/ 5855204 w 5915659"/>
              <a:gd name="T91" fmla="*/ 79247 h 622300"/>
              <a:gd name="T92" fmla="*/ 5863981 w 5915659"/>
              <a:gd name="T93" fmla="*/ 100583 h 622300"/>
              <a:gd name="T94" fmla="*/ 5866786 w 5915659"/>
              <a:gd name="T95" fmla="*/ 121919 h 622300"/>
              <a:gd name="T96" fmla="*/ 5849749 w 5915659"/>
              <a:gd name="T97" fmla="*/ 548639 h 622300"/>
              <a:gd name="T98" fmla="*/ 5834024 w 5915659"/>
              <a:gd name="T99" fmla="*/ 563879 h 622300"/>
              <a:gd name="T100" fmla="*/ 5808118 w 5915659"/>
              <a:gd name="T101" fmla="*/ 573023 h 622300"/>
              <a:gd name="T102" fmla="*/ 5839844 w 5915659"/>
              <a:gd name="T103" fmla="*/ 569975 h 622300"/>
              <a:gd name="T104" fmla="*/ 5872607 w 5915659"/>
              <a:gd name="T105" fmla="*/ 527303 h 622300"/>
              <a:gd name="T106" fmla="*/ 5876416 w 5915659"/>
              <a:gd name="T107" fmla="*/ 502919 h 622300"/>
              <a:gd name="T108" fmla="*/ 5874892 w 5915659"/>
              <a:gd name="T109" fmla="*/ 103631 h 622300"/>
              <a:gd name="T110" fmla="*/ 5866786 w 5915659"/>
              <a:gd name="T111" fmla="*/ 82295 h 622300"/>
              <a:gd name="T112" fmla="*/ 5853072 w 5915659"/>
              <a:gd name="T113" fmla="*/ 64007 h 622300"/>
              <a:gd name="T114" fmla="*/ 5834267 w 5915659"/>
              <a:gd name="T115" fmla="*/ 48767 h 622300"/>
              <a:gd name="T116" fmla="*/ 5794891 w 5915659"/>
              <a:gd name="T117" fmla="*/ 39623 h 62230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5915659" h="622300">
                <a:moveTo>
                  <a:pt x="5806455" y="0"/>
                </a:moveTo>
                <a:lnTo>
                  <a:pt x="106643" y="0"/>
                </a:lnTo>
                <a:lnTo>
                  <a:pt x="83118" y="6095"/>
                </a:lnTo>
                <a:lnTo>
                  <a:pt x="42873" y="27431"/>
                </a:lnTo>
                <a:lnTo>
                  <a:pt x="14060" y="64007"/>
                </a:lnTo>
                <a:lnTo>
                  <a:pt x="512" y="109727"/>
                </a:lnTo>
                <a:lnTo>
                  <a:pt x="0" y="118871"/>
                </a:lnTo>
                <a:lnTo>
                  <a:pt x="24" y="505967"/>
                </a:lnTo>
                <a:lnTo>
                  <a:pt x="9966" y="551687"/>
                </a:lnTo>
                <a:lnTo>
                  <a:pt x="36015" y="588263"/>
                </a:lnTo>
                <a:lnTo>
                  <a:pt x="74355" y="615695"/>
                </a:lnTo>
                <a:lnTo>
                  <a:pt x="97118" y="621791"/>
                </a:lnTo>
                <a:lnTo>
                  <a:pt x="5820933" y="621791"/>
                </a:lnTo>
                <a:lnTo>
                  <a:pt x="5832210" y="618743"/>
                </a:lnTo>
                <a:lnTo>
                  <a:pt x="5843396" y="612647"/>
                </a:lnTo>
                <a:lnTo>
                  <a:pt x="5853546" y="609599"/>
                </a:lnTo>
                <a:lnTo>
                  <a:pt x="5863605" y="603503"/>
                </a:lnTo>
                <a:lnTo>
                  <a:pt x="5872474" y="594359"/>
                </a:lnTo>
                <a:lnTo>
                  <a:pt x="110441" y="594359"/>
                </a:lnTo>
                <a:lnTo>
                  <a:pt x="101394" y="591311"/>
                </a:lnTo>
                <a:lnTo>
                  <a:pt x="92631" y="591311"/>
                </a:lnTo>
                <a:lnTo>
                  <a:pt x="84344" y="588263"/>
                </a:lnTo>
                <a:lnTo>
                  <a:pt x="76282" y="582167"/>
                </a:lnTo>
                <a:lnTo>
                  <a:pt x="68772" y="579119"/>
                </a:lnTo>
                <a:lnTo>
                  <a:pt x="39742" y="545591"/>
                </a:lnTo>
                <a:lnTo>
                  <a:pt x="35838" y="539495"/>
                </a:lnTo>
                <a:lnTo>
                  <a:pt x="32790" y="530351"/>
                </a:lnTo>
                <a:lnTo>
                  <a:pt x="30550" y="521207"/>
                </a:lnTo>
                <a:lnTo>
                  <a:pt x="29218" y="512063"/>
                </a:lnTo>
                <a:lnTo>
                  <a:pt x="28788" y="502919"/>
                </a:lnTo>
                <a:lnTo>
                  <a:pt x="28800" y="118871"/>
                </a:lnTo>
                <a:lnTo>
                  <a:pt x="29276" y="109727"/>
                </a:lnTo>
                <a:lnTo>
                  <a:pt x="30659" y="100583"/>
                </a:lnTo>
                <a:lnTo>
                  <a:pt x="32933" y="91439"/>
                </a:lnTo>
                <a:lnTo>
                  <a:pt x="36027" y="85343"/>
                </a:lnTo>
                <a:lnTo>
                  <a:pt x="39944" y="76199"/>
                </a:lnTo>
                <a:lnTo>
                  <a:pt x="69174" y="42671"/>
                </a:lnTo>
                <a:lnTo>
                  <a:pt x="110919" y="27431"/>
                </a:lnTo>
                <a:lnTo>
                  <a:pt x="5870828" y="27431"/>
                </a:lnTo>
                <a:lnTo>
                  <a:pt x="5861562" y="18287"/>
                </a:lnTo>
                <a:lnTo>
                  <a:pt x="5851778" y="15239"/>
                </a:lnTo>
                <a:lnTo>
                  <a:pt x="5841110" y="9143"/>
                </a:lnTo>
                <a:lnTo>
                  <a:pt x="5830077" y="6095"/>
                </a:lnTo>
                <a:lnTo>
                  <a:pt x="5806455" y="0"/>
                </a:lnTo>
                <a:close/>
              </a:path>
              <a:path w="5915659" h="622300">
                <a:moveTo>
                  <a:pt x="5870828" y="27431"/>
                </a:moveTo>
                <a:lnTo>
                  <a:pt x="5795512" y="27431"/>
                </a:lnTo>
                <a:lnTo>
                  <a:pt x="5805053" y="30479"/>
                </a:lnTo>
                <a:lnTo>
                  <a:pt x="5814075" y="30479"/>
                </a:lnTo>
                <a:lnTo>
                  <a:pt x="5831204" y="36575"/>
                </a:lnTo>
                <a:lnTo>
                  <a:pt x="5839068" y="39623"/>
                </a:lnTo>
                <a:lnTo>
                  <a:pt x="5846566" y="45719"/>
                </a:lnTo>
                <a:lnTo>
                  <a:pt x="5853546" y="48767"/>
                </a:lnTo>
                <a:lnTo>
                  <a:pt x="5860038" y="54863"/>
                </a:lnTo>
                <a:lnTo>
                  <a:pt x="5865891" y="60959"/>
                </a:lnTo>
                <a:lnTo>
                  <a:pt x="5871225" y="70103"/>
                </a:lnTo>
                <a:lnTo>
                  <a:pt x="5875644" y="76199"/>
                </a:lnTo>
                <a:lnTo>
                  <a:pt x="5879607" y="85343"/>
                </a:lnTo>
                <a:lnTo>
                  <a:pt x="5882655" y="91439"/>
                </a:lnTo>
                <a:lnTo>
                  <a:pt x="5884788" y="100583"/>
                </a:lnTo>
                <a:lnTo>
                  <a:pt x="5886190" y="109727"/>
                </a:lnTo>
                <a:lnTo>
                  <a:pt x="5886587" y="118871"/>
                </a:lnTo>
                <a:lnTo>
                  <a:pt x="5886587" y="502919"/>
                </a:lnTo>
                <a:lnTo>
                  <a:pt x="5875522" y="545591"/>
                </a:lnTo>
                <a:lnTo>
                  <a:pt x="5870950" y="554735"/>
                </a:lnTo>
                <a:lnTo>
                  <a:pt x="5838702" y="582167"/>
                </a:lnTo>
                <a:lnTo>
                  <a:pt x="5830686" y="588263"/>
                </a:lnTo>
                <a:lnTo>
                  <a:pt x="5822304" y="591311"/>
                </a:lnTo>
                <a:lnTo>
                  <a:pt x="5813556" y="591311"/>
                </a:lnTo>
                <a:lnTo>
                  <a:pt x="5804534" y="594359"/>
                </a:lnTo>
                <a:lnTo>
                  <a:pt x="5872474" y="594359"/>
                </a:lnTo>
                <a:lnTo>
                  <a:pt x="5881131" y="588263"/>
                </a:lnTo>
                <a:lnTo>
                  <a:pt x="5906399" y="548639"/>
                </a:lnTo>
                <a:lnTo>
                  <a:pt x="5915421" y="502919"/>
                </a:lnTo>
                <a:lnTo>
                  <a:pt x="5915421" y="118871"/>
                </a:lnTo>
                <a:lnTo>
                  <a:pt x="5914659" y="106679"/>
                </a:lnTo>
                <a:lnTo>
                  <a:pt x="5912738" y="94487"/>
                </a:lnTo>
                <a:lnTo>
                  <a:pt x="5909690" y="82295"/>
                </a:lnTo>
                <a:lnTo>
                  <a:pt x="5905515" y="73151"/>
                </a:lnTo>
                <a:lnTo>
                  <a:pt x="5900303" y="60959"/>
                </a:lnTo>
                <a:lnTo>
                  <a:pt x="5894207" y="51815"/>
                </a:lnTo>
                <a:lnTo>
                  <a:pt x="5887349" y="42671"/>
                </a:lnTo>
                <a:lnTo>
                  <a:pt x="5879332" y="33527"/>
                </a:lnTo>
                <a:lnTo>
                  <a:pt x="5870828" y="27431"/>
                </a:lnTo>
                <a:close/>
              </a:path>
              <a:path w="5915659" h="622300">
                <a:moveTo>
                  <a:pt x="5811149" y="582167"/>
                </a:moveTo>
                <a:lnTo>
                  <a:pt x="102821" y="582167"/>
                </a:lnTo>
                <a:lnTo>
                  <a:pt x="110895" y="585215"/>
                </a:lnTo>
                <a:lnTo>
                  <a:pt x="5803132" y="585215"/>
                </a:lnTo>
                <a:lnTo>
                  <a:pt x="5811149" y="582167"/>
                </a:lnTo>
                <a:close/>
              </a:path>
              <a:path w="5915659" h="622300">
                <a:moveTo>
                  <a:pt x="5812673" y="39623"/>
                </a:moveTo>
                <a:lnTo>
                  <a:pt x="104262" y="39623"/>
                </a:lnTo>
                <a:lnTo>
                  <a:pt x="96429" y="42671"/>
                </a:lnTo>
                <a:lnTo>
                  <a:pt x="62794" y="60959"/>
                </a:lnTo>
                <a:lnTo>
                  <a:pt x="45040" y="88391"/>
                </a:lnTo>
                <a:lnTo>
                  <a:pt x="42230" y="94487"/>
                </a:lnTo>
                <a:lnTo>
                  <a:pt x="40148" y="103631"/>
                </a:lnTo>
                <a:lnTo>
                  <a:pt x="38861" y="109727"/>
                </a:lnTo>
                <a:lnTo>
                  <a:pt x="38410" y="118871"/>
                </a:lnTo>
                <a:lnTo>
                  <a:pt x="38398" y="502919"/>
                </a:lnTo>
                <a:lnTo>
                  <a:pt x="38718" y="512063"/>
                </a:lnTo>
                <a:lnTo>
                  <a:pt x="39837" y="518159"/>
                </a:lnTo>
                <a:lnTo>
                  <a:pt x="41803" y="527303"/>
                </a:lnTo>
                <a:lnTo>
                  <a:pt x="44458" y="533399"/>
                </a:lnTo>
                <a:lnTo>
                  <a:pt x="47957" y="542543"/>
                </a:lnTo>
                <a:lnTo>
                  <a:pt x="73725" y="569975"/>
                </a:lnTo>
                <a:lnTo>
                  <a:pt x="80461" y="576071"/>
                </a:lnTo>
                <a:lnTo>
                  <a:pt x="95036" y="582167"/>
                </a:lnTo>
                <a:lnTo>
                  <a:pt x="5819012" y="582167"/>
                </a:lnTo>
                <a:lnTo>
                  <a:pt x="5826510" y="579119"/>
                </a:lnTo>
                <a:lnTo>
                  <a:pt x="5833734" y="576071"/>
                </a:lnTo>
                <a:lnTo>
                  <a:pt x="111370" y="576071"/>
                </a:lnTo>
                <a:lnTo>
                  <a:pt x="104238" y="573023"/>
                </a:lnTo>
                <a:lnTo>
                  <a:pt x="97429" y="573023"/>
                </a:lnTo>
                <a:lnTo>
                  <a:pt x="84642" y="566927"/>
                </a:lnTo>
                <a:lnTo>
                  <a:pt x="78678" y="563879"/>
                </a:lnTo>
                <a:lnTo>
                  <a:pt x="73389" y="557783"/>
                </a:lnTo>
                <a:lnTo>
                  <a:pt x="68186" y="554735"/>
                </a:lnTo>
                <a:lnTo>
                  <a:pt x="49136" y="518159"/>
                </a:lnTo>
                <a:lnTo>
                  <a:pt x="47981" y="502919"/>
                </a:lnTo>
                <a:lnTo>
                  <a:pt x="48005" y="118871"/>
                </a:lnTo>
                <a:lnTo>
                  <a:pt x="60947" y="79247"/>
                </a:lnTo>
                <a:lnTo>
                  <a:pt x="75044" y="64007"/>
                </a:lnTo>
                <a:lnTo>
                  <a:pt x="80735" y="57911"/>
                </a:lnTo>
                <a:lnTo>
                  <a:pt x="86593" y="54863"/>
                </a:lnTo>
                <a:lnTo>
                  <a:pt x="93119" y="51815"/>
                </a:lnTo>
                <a:lnTo>
                  <a:pt x="99761" y="51815"/>
                </a:lnTo>
                <a:lnTo>
                  <a:pt x="106667" y="48767"/>
                </a:lnTo>
                <a:lnTo>
                  <a:pt x="5834892" y="48767"/>
                </a:lnTo>
                <a:lnTo>
                  <a:pt x="5827913" y="45719"/>
                </a:lnTo>
                <a:lnTo>
                  <a:pt x="5812673" y="39623"/>
                </a:lnTo>
                <a:close/>
              </a:path>
              <a:path w="5915659" h="622300">
                <a:moveTo>
                  <a:pt x="5834892" y="48767"/>
                </a:moveTo>
                <a:lnTo>
                  <a:pt x="5811270" y="48767"/>
                </a:lnTo>
                <a:lnTo>
                  <a:pt x="5824590" y="54863"/>
                </a:lnTo>
                <a:lnTo>
                  <a:pt x="5830686" y="57911"/>
                </a:lnTo>
                <a:lnTo>
                  <a:pt x="5836660" y="60959"/>
                </a:lnTo>
                <a:lnTo>
                  <a:pt x="5841994" y="64007"/>
                </a:lnTo>
                <a:lnTo>
                  <a:pt x="5847206" y="70103"/>
                </a:lnTo>
                <a:lnTo>
                  <a:pt x="5851656" y="76199"/>
                </a:lnTo>
                <a:lnTo>
                  <a:pt x="5855832" y="79247"/>
                </a:lnTo>
                <a:lnTo>
                  <a:pt x="5859276" y="85343"/>
                </a:lnTo>
                <a:lnTo>
                  <a:pt x="5862324" y="91439"/>
                </a:lnTo>
                <a:lnTo>
                  <a:pt x="5864610" y="100583"/>
                </a:lnTo>
                <a:lnTo>
                  <a:pt x="5866256" y="106679"/>
                </a:lnTo>
                <a:lnTo>
                  <a:pt x="5867140" y="112775"/>
                </a:lnTo>
                <a:lnTo>
                  <a:pt x="5867415" y="121919"/>
                </a:lnTo>
                <a:lnTo>
                  <a:pt x="5867415" y="502919"/>
                </a:lnTo>
                <a:lnTo>
                  <a:pt x="5854461" y="545591"/>
                </a:lnTo>
                <a:lnTo>
                  <a:pt x="5850376" y="548639"/>
                </a:lnTo>
                <a:lnTo>
                  <a:pt x="5845439" y="554735"/>
                </a:lnTo>
                <a:lnTo>
                  <a:pt x="5840348" y="560831"/>
                </a:lnTo>
                <a:lnTo>
                  <a:pt x="5834649" y="563879"/>
                </a:lnTo>
                <a:lnTo>
                  <a:pt x="5828796" y="566927"/>
                </a:lnTo>
                <a:lnTo>
                  <a:pt x="5815721" y="573023"/>
                </a:lnTo>
                <a:lnTo>
                  <a:pt x="5808741" y="573023"/>
                </a:lnTo>
                <a:lnTo>
                  <a:pt x="5801730" y="576071"/>
                </a:lnTo>
                <a:lnTo>
                  <a:pt x="5833734" y="576071"/>
                </a:lnTo>
                <a:lnTo>
                  <a:pt x="5840470" y="569975"/>
                </a:lnTo>
                <a:lnTo>
                  <a:pt x="5846841" y="566927"/>
                </a:lnTo>
                <a:lnTo>
                  <a:pt x="5870310" y="536447"/>
                </a:lnTo>
                <a:lnTo>
                  <a:pt x="5873236" y="527303"/>
                </a:lnTo>
                <a:lnTo>
                  <a:pt x="5875278" y="521207"/>
                </a:lnTo>
                <a:lnTo>
                  <a:pt x="5876559" y="512063"/>
                </a:lnTo>
                <a:lnTo>
                  <a:pt x="5877046" y="502919"/>
                </a:lnTo>
                <a:lnTo>
                  <a:pt x="5877046" y="118871"/>
                </a:lnTo>
                <a:lnTo>
                  <a:pt x="5876681" y="112775"/>
                </a:lnTo>
                <a:lnTo>
                  <a:pt x="5875522" y="103631"/>
                </a:lnTo>
                <a:lnTo>
                  <a:pt x="5873633" y="97535"/>
                </a:lnTo>
                <a:lnTo>
                  <a:pt x="5870950" y="88391"/>
                </a:lnTo>
                <a:lnTo>
                  <a:pt x="5867415" y="82295"/>
                </a:lnTo>
                <a:lnTo>
                  <a:pt x="5863452" y="73151"/>
                </a:lnTo>
                <a:lnTo>
                  <a:pt x="5858758" y="67055"/>
                </a:lnTo>
                <a:lnTo>
                  <a:pt x="5853699" y="64007"/>
                </a:lnTo>
                <a:lnTo>
                  <a:pt x="5847846" y="57911"/>
                </a:lnTo>
                <a:lnTo>
                  <a:pt x="5841629" y="51815"/>
                </a:lnTo>
                <a:lnTo>
                  <a:pt x="5834892" y="48767"/>
                </a:lnTo>
                <a:close/>
              </a:path>
              <a:path w="5915659" h="622300">
                <a:moveTo>
                  <a:pt x="120716" y="36575"/>
                </a:moveTo>
                <a:lnTo>
                  <a:pt x="112346" y="39623"/>
                </a:lnTo>
                <a:lnTo>
                  <a:pt x="5795512" y="39623"/>
                </a:lnTo>
                <a:lnTo>
                  <a:pt x="120716" y="365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16394" name="object 10"/>
          <p:cNvSpPr>
            <a:spLocks/>
          </p:cNvSpPr>
          <p:nvPr/>
        </p:nvSpPr>
        <p:spPr bwMode="auto">
          <a:xfrm>
            <a:off x="1828800" y="5310188"/>
            <a:ext cx="6553200" cy="576262"/>
          </a:xfrm>
          <a:custGeom>
            <a:avLst/>
            <a:gdLst>
              <a:gd name="T0" fmla="*/ 6446101 w 5867400"/>
              <a:gd name="T1" fmla="*/ 0 h 575945"/>
              <a:gd name="T2" fmla="*/ 107155 w 5867400"/>
              <a:gd name="T3" fmla="*/ 0 h 575945"/>
              <a:gd name="T4" fmla="*/ 95992 w 5867400"/>
              <a:gd name="T5" fmla="*/ 513 h 575945"/>
              <a:gd name="T6" fmla="*/ 51469 w 5867400"/>
              <a:gd name="T7" fmla="*/ 13951 h 575945"/>
              <a:gd name="T8" fmla="*/ 18253 w 5867400"/>
              <a:gd name="T9" fmla="*/ 42352 h 575945"/>
              <a:gd name="T10" fmla="*/ 1231 w 5867400"/>
              <a:gd name="T11" fmla="*/ 81341 h 575945"/>
              <a:gd name="T12" fmla="*/ 0 w 5867400"/>
              <a:gd name="T13" fmla="*/ 95933 h 575945"/>
              <a:gd name="T14" fmla="*/ 0 w 5867400"/>
              <a:gd name="T15" fmla="*/ 479906 h 575945"/>
              <a:gd name="T16" fmla="*/ 8494 w 5867400"/>
              <a:gd name="T17" fmla="*/ 517426 h 575945"/>
              <a:gd name="T18" fmla="*/ 35190 w 5867400"/>
              <a:gd name="T19" fmla="*/ 551026 h 575945"/>
              <a:gd name="T20" fmla="*/ 75333 w 5867400"/>
              <a:gd name="T21" fmla="*/ 571586 h 575945"/>
              <a:gd name="T22" fmla="*/ 107155 w 5867400"/>
              <a:gd name="T23" fmla="*/ 575889 h 575945"/>
              <a:gd name="T24" fmla="*/ 6446101 w 5867400"/>
              <a:gd name="T25" fmla="*/ 575889 h 575945"/>
              <a:gd name="T26" fmla="*/ 6487941 w 5867400"/>
              <a:gd name="T27" fmla="*/ 568291 h 575945"/>
              <a:gd name="T28" fmla="*/ 6525449 w 5867400"/>
              <a:gd name="T29" fmla="*/ 544379 h 575945"/>
              <a:gd name="T30" fmla="*/ 6548397 w 5867400"/>
              <a:gd name="T31" fmla="*/ 508416 h 575945"/>
              <a:gd name="T32" fmla="*/ 6553199 w 5867400"/>
              <a:gd name="T33" fmla="*/ 479906 h 575945"/>
              <a:gd name="T34" fmla="*/ 6553199 w 5867400"/>
              <a:gd name="T35" fmla="*/ 95933 h 575945"/>
              <a:gd name="T36" fmla="*/ 6544736 w 5867400"/>
              <a:gd name="T37" fmla="*/ 58486 h 575945"/>
              <a:gd name="T38" fmla="*/ 6518062 w 5867400"/>
              <a:gd name="T39" fmla="*/ 24873 h 575945"/>
              <a:gd name="T40" fmla="*/ 6477925 w 5867400"/>
              <a:gd name="T41" fmla="*/ 4303 h 575945"/>
              <a:gd name="T42" fmla="*/ 6446101 w 5867400"/>
              <a:gd name="T43" fmla="*/ 0 h 57594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67400" h="575945">
                <a:moveTo>
                  <a:pt x="5771509" y="0"/>
                </a:moveTo>
                <a:lnTo>
                  <a:pt x="95941" y="0"/>
                </a:lnTo>
                <a:lnTo>
                  <a:pt x="85946" y="513"/>
                </a:lnTo>
                <a:lnTo>
                  <a:pt x="46083" y="13943"/>
                </a:lnTo>
                <a:lnTo>
                  <a:pt x="16343" y="42329"/>
                </a:lnTo>
                <a:lnTo>
                  <a:pt x="1102" y="81296"/>
                </a:lnTo>
                <a:lnTo>
                  <a:pt x="0" y="95880"/>
                </a:lnTo>
                <a:lnTo>
                  <a:pt x="0" y="479642"/>
                </a:lnTo>
                <a:lnTo>
                  <a:pt x="7605" y="517141"/>
                </a:lnTo>
                <a:lnTo>
                  <a:pt x="31507" y="550723"/>
                </a:lnTo>
                <a:lnTo>
                  <a:pt x="67449" y="571272"/>
                </a:lnTo>
                <a:lnTo>
                  <a:pt x="95941" y="575572"/>
                </a:lnTo>
                <a:lnTo>
                  <a:pt x="5771509" y="575572"/>
                </a:lnTo>
                <a:lnTo>
                  <a:pt x="5808970" y="567978"/>
                </a:lnTo>
                <a:lnTo>
                  <a:pt x="5842553" y="544080"/>
                </a:lnTo>
                <a:lnTo>
                  <a:pt x="5863100" y="508136"/>
                </a:lnTo>
                <a:lnTo>
                  <a:pt x="5867399" y="479642"/>
                </a:lnTo>
                <a:lnTo>
                  <a:pt x="5867399" y="95880"/>
                </a:lnTo>
                <a:lnTo>
                  <a:pt x="5859822" y="58454"/>
                </a:lnTo>
                <a:lnTo>
                  <a:pt x="5835939" y="24859"/>
                </a:lnTo>
                <a:lnTo>
                  <a:pt x="5800003" y="4301"/>
                </a:lnTo>
                <a:lnTo>
                  <a:pt x="5771509" y="0"/>
                </a:lnTo>
                <a:close/>
              </a:path>
            </a:pathLst>
          </a:custGeom>
          <a:solidFill>
            <a:srgbClr val="E88551"/>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16395" name="object 11"/>
          <p:cNvSpPr>
            <a:spLocks/>
          </p:cNvSpPr>
          <p:nvPr/>
        </p:nvSpPr>
        <p:spPr bwMode="auto">
          <a:xfrm>
            <a:off x="2490789" y="5287963"/>
            <a:ext cx="5915025" cy="622300"/>
          </a:xfrm>
          <a:custGeom>
            <a:avLst/>
            <a:gdLst>
              <a:gd name="T0" fmla="*/ 83109 w 5915659"/>
              <a:gd name="T1" fmla="*/ 6095 h 622300"/>
              <a:gd name="T2" fmla="*/ 512 w 5915659"/>
              <a:gd name="T3" fmla="*/ 109727 h 622300"/>
              <a:gd name="T4" fmla="*/ 9965 w 5915659"/>
              <a:gd name="T5" fmla="*/ 551687 h 622300"/>
              <a:gd name="T6" fmla="*/ 97108 w 5915659"/>
              <a:gd name="T7" fmla="*/ 621791 h 622300"/>
              <a:gd name="T8" fmla="*/ 5842770 w 5915659"/>
              <a:gd name="T9" fmla="*/ 612647 h 622300"/>
              <a:gd name="T10" fmla="*/ 5871845 w 5915659"/>
              <a:gd name="T11" fmla="*/ 594359 h 622300"/>
              <a:gd name="T12" fmla="*/ 92621 w 5915659"/>
              <a:gd name="T13" fmla="*/ 591311 h 622300"/>
              <a:gd name="T14" fmla="*/ 68765 w 5915659"/>
              <a:gd name="T15" fmla="*/ 579119 h 622300"/>
              <a:gd name="T16" fmla="*/ 32786 w 5915659"/>
              <a:gd name="T17" fmla="*/ 530351 h 622300"/>
              <a:gd name="T18" fmla="*/ 28785 w 5915659"/>
              <a:gd name="T19" fmla="*/ 502919 h 622300"/>
              <a:gd name="T20" fmla="*/ 30656 w 5915659"/>
              <a:gd name="T21" fmla="*/ 100583 h 622300"/>
              <a:gd name="T22" fmla="*/ 39940 w 5915659"/>
              <a:gd name="T23" fmla="*/ 76199 h 622300"/>
              <a:gd name="T24" fmla="*/ 5870199 w 5915659"/>
              <a:gd name="T25" fmla="*/ 27431 h 622300"/>
              <a:gd name="T26" fmla="*/ 5840484 w 5915659"/>
              <a:gd name="T27" fmla="*/ 9143 h 622300"/>
              <a:gd name="T28" fmla="*/ 5870199 w 5915659"/>
              <a:gd name="T29" fmla="*/ 27431 h 622300"/>
              <a:gd name="T30" fmla="*/ 5830579 w 5915659"/>
              <a:gd name="T31" fmla="*/ 36575 h 622300"/>
              <a:gd name="T32" fmla="*/ 5875014 w 5915659"/>
              <a:gd name="T33" fmla="*/ 76199 h 622300"/>
              <a:gd name="T34" fmla="*/ 5884157 w 5915659"/>
              <a:gd name="T35" fmla="*/ 100583 h 622300"/>
              <a:gd name="T36" fmla="*/ 5885956 w 5915659"/>
              <a:gd name="T37" fmla="*/ 502919 h 622300"/>
              <a:gd name="T38" fmla="*/ 5838076 w 5915659"/>
              <a:gd name="T39" fmla="*/ 582167 h 622300"/>
              <a:gd name="T40" fmla="*/ 5812933 w 5915659"/>
              <a:gd name="T41" fmla="*/ 591311 h 622300"/>
              <a:gd name="T42" fmla="*/ 5880501 w 5915659"/>
              <a:gd name="T43" fmla="*/ 588263 h 622300"/>
              <a:gd name="T44" fmla="*/ 5914787 w 5915659"/>
              <a:gd name="T45" fmla="*/ 118871 h 622300"/>
              <a:gd name="T46" fmla="*/ 5909057 w 5915659"/>
              <a:gd name="T47" fmla="*/ 82295 h 622300"/>
              <a:gd name="T48" fmla="*/ 5893575 w 5915659"/>
              <a:gd name="T49" fmla="*/ 51815 h 622300"/>
              <a:gd name="T50" fmla="*/ 5870199 w 5915659"/>
              <a:gd name="T51" fmla="*/ 27431 h 622300"/>
              <a:gd name="T52" fmla="*/ 110883 w 5915659"/>
              <a:gd name="T53" fmla="*/ 585215 h 622300"/>
              <a:gd name="T54" fmla="*/ 5812050 w 5915659"/>
              <a:gd name="T55" fmla="*/ 39623 h 622300"/>
              <a:gd name="T56" fmla="*/ 88930 w 5915659"/>
              <a:gd name="T57" fmla="*/ 42671 h 622300"/>
              <a:gd name="T58" fmla="*/ 68597 w 5915659"/>
              <a:gd name="T59" fmla="*/ 54863 h 622300"/>
              <a:gd name="T60" fmla="*/ 40144 w 5915659"/>
              <a:gd name="T61" fmla="*/ 103631 h 622300"/>
              <a:gd name="T62" fmla="*/ 38394 w 5915659"/>
              <a:gd name="T63" fmla="*/ 502919 h 622300"/>
              <a:gd name="T64" fmla="*/ 41799 w 5915659"/>
              <a:gd name="T65" fmla="*/ 527303 h 622300"/>
              <a:gd name="T66" fmla="*/ 73717 w 5915659"/>
              <a:gd name="T67" fmla="*/ 569975 h 622300"/>
              <a:gd name="T68" fmla="*/ 5818388 w 5915659"/>
              <a:gd name="T69" fmla="*/ 582167 h 622300"/>
              <a:gd name="T70" fmla="*/ 111358 w 5915659"/>
              <a:gd name="T71" fmla="*/ 576071 h 622300"/>
              <a:gd name="T72" fmla="*/ 84633 w 5915659"/>
              <a:gd name="T73" fmla="*/ 566927 h 622300"/>
              <a:gd name="T74" fmla="*/ 68179 w 5915659"/>
              <a:gd name="T75" fmla="*/ 554735 h 622300"/>
              <a:gd name="T76" fmla="*/ 48000 w 5915659"/>
              <a:gd name="T77" fmla="*/ 118871 h 622300"/>
              <a:gd name="T78" fmla="*/ 80726 w 5915659"/>
              <a:gd name="T79" fmla="*/ 57911 h 622300"/>
              <a:gd name="T80" fmla="*/ 99750 w 5915659"/>
              <a:gd name="T81" fmla="*/ 51815 h 622300"/>
              <a:gd name="T82" fmla="*/ 5827288 w 5915659"/>
              <a:gd name="T83" fmla="*/ 45719 h 622300"/>
              <a:gd name="T84" fmla="*/ 5810647 w 5915659"/>
              <a:gd name="T85" fmla="*/ 48767 h 622300"/>
              <a:gd name="T86" fmla="*/ 5836034 w 5915659"/>
              <a:gd name="T87" fmla="*/ 60959 h 622300"/>
              <a:gd name="T88" fmla="*/ 5851029 w 5915659"/>
              <a:gd name="T89" fmla="*/ 76199 h 622300"/>
              <a:gd name="T90" fmla="*/ 5861696 w 5915659"/>
              <a:gd name="T91" fmla="*/ 91439 h 622300"/>
              <a:gd name="T92" fmla="*/ 5866511 w 5915659"/>
              <a:gd name="T93" fmla="*/ 112775 h 622300"/>
              <a:gd name="T94" fmla="*/ 5853834 w 5915659"/>
              <a:gd name="T95" fmla="*/ 545591 h 622300"/>
              <a:gd name="T96" fmla="*/ 5839722 w 5915659"/>
              <a:gd name="T97" fmla="*/ 560831 h 622300"/>
              <a:gd name="T98" fmla="*/ 5815098 w 5915659"/>
              <a:gd name="T99" fmla="*/ 573023 h 622300"/>
              <a:gd name="T100" fmla="*/ 5833109 w 5915659"/>
              <a:gd name="T101" fmla="*/ 576071 h 622300"/>
              <a:gd name="T102" fmla="*/ 5869681 w 5915659"/>
              <a:gd name="T103" fmla="*/ 536447 h 622300"/>
              <a:gd name="T104" fmla="*/ 5875929 w 5915659"/>
              <a:gd name="T105" fmla="*/ 512063 h 622300"/>
              <a:gd name="T106" fmla="*/ 5876051 w 5915659"/>
              <a:gd name="T107" fmla="*/ 112775 h 622300"/>
              <a:gd name="T108" fmla="*/ 5870321 w 5915659"/>
              <a:gd name="T109" fmla="*/ 88391 h 622300"/>
              <a:gd name="T110" fmla="*/ 5858130 w 5915659"/>
              <a:gd name="T111" fmla="*/ 67055 h 622300"/>
              <a:gd name="T112" fmla="*/ 5841003 w 5915659"/>
              <a:gd name="T113" fmla="*/ 51815 h 622300"/>
              <a:gd name="T114" fmla="*/ 120703 w 5915659"/>
              <a:gd name="T115" fmla="*/ 36575 h 622300"/>
              <a:gd name="T116" fmla="*/ 5794891 w 5915659"/>
              <a:gd name="T117" fmla="*/ 36575 h 62230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5915659" h="622300">
                <a:moveTo>
                  <a:pt x="5806455" y="0"/>
                </a:moveTo>
                <a:lnTo>
                  <a:pt x="106643" y="0"/>
                </a:lnTo>
                <a:lnTo>
                  <a:pt x="83118" y="6095"/>
                </a:lnTo>
                <a:lnTo>
                  <a:pt x="42873" y="27431"/>
                </a:lnTo>
                <a:lnTo>
                  <a:pt x="14060" y="64007"/>
                </a:lnTo>
                <a:lnTo>
                  <a:pt x="512" y="109727"/>
                </a:lnTo>
                <a:lnTo>
                  <a:pt x="0" y="118871"/>
                </a:lnTo>
                <a:lnTo>
                  <a:pt x="24" y="505967"/>
                </a:lnTo>
                <a:lnTo>
                  <a:pt x="9966" y="551687"/>
                </a:lnTo>
                <a:lnTo>
                  <a:pt x="36015" y="588263"/>
                </a:lnTo>
                <a:lnTo>
                  <a:pt x="74355" y="615695"/>
                </a:lnTo>
                <a:lnTo>
                  <a:pt x="97118" y="621791"/>
                </a:lnTo>
                <a:lnTo>
                  <a:pt x="5820933" y="621791"/>
                </a:lnTo>
                <a:lnTo>
                  <a:pt x="5832210" y="618743"/>
                </a:lnTo>
                <a:lnTo>
                  <a:pt x="5843396" y="612647"/>
                </a:lnTo>
                <a:lnTo>
                  <a:pt x="5853546" y="609599"/>
                </a:lnTo>
                <a:lnTo>
                  <a:pt x="5863605" y="603503"/>
                </a:lnTo>
                <a:lnTo>
                  <a:pt x="5872474" y="594359"/>
                </a:lnTo>
                <a:lnTo>
                  <a:pt x="110441" y="594359"/>
                </a:lnTo>
                <a:lnTo>
                  <a:pt x="101394" y="591311"/>
                </a:lnTo>
                <a:lnTo>
                  <a:pt x="92631" y="591311"/>
                </a:lnTo>
                <a:lnTo>
                  <a:pt x="84344" y="588263"/>
                </a:lnTo>
                <a:lnTo>
                  <a:pt x="76282" y="582167"/>
                </a:lnTo>
                <a:lnTo>
                  <a:pt x="68772" y="579119"/>
                </a:lnTo>
                <a:lnTo>
                  <a:pt x="39742" y="545591"/>
                </a:lnTo>
                <a:lnTo>
                  <a:pt x="35838" y="539495"/>
                </a:lnTo>
                <a:lnTo>
                  <a:pt x="32790" y="530351"/>
                </a:lnTo>
                <a:lnTo>
                  <a:pt x="30550" y="521207"/>
                </a:lnTo>
                <a:lnTo>
                  <a:pt x="29218" y="512063"/>
                </a:lnTo>
                <a:lnTo>
                  <a:pt x="28788" y="502919"/>
                </a:lnTo>
                <a:lnTo>
                  <a:pt x="28800" y="118871"/>
                </a:lnTo>
                <a:lnTo>
                  <a:pt x="29276" y="109727"/>
                </a:lnTo>
                <a:lnTo>
                  <a:pt x="30659" y="100583"/>
                </a:lnTo>
                <a:lnTo>
                  <a:pt x="32933" y="91439"/>
                </a:lnTo>
                <a:lnTo>
                  <a:pt x="36027" y="85343"/>
                </a:lnTo>
                <a:lnTo>
                  <a:pt x="39944" y="76199"/>
                </a:lnTo>
                <a:lnTo>
                  <a:pt x="69174" y="42671"/>
                </a:lnTo>
                <a:lnTo>
                  <a:pt x="110919" y="27431"/>
                </a:lnTo>
                <a:lnTo>
                  <a:pt x="5870828" y="27431"/>
                </a:lnTo>
                <a:lnTo>
                  <a:pt x="5861562" y="18287"/>
                </a:lnTo>
                <a:lnTo>
                  <a:pt x="5851778" y="15239"/>
                </a:lnTo>
                <a:lnTo>
                  <a:pt x="5841110" y="9143"/>
                </a:lnTo>
                <a:lnTo>
                  <a:pt x="5830077" y="6095"/>
                </a:lnTo>
                <a:lnTo>
                  <a:pt x="5806455" y="0"/>
                </a:lnTo>
                <a:close/>
              </a:path>
              <a:path w="5915659" h="622300">
                <a:moveTo>
                  <a:pt x="5870828" y="27431"/>
                </a:moveTo>
                <a:lnTo>
                  <a:pt x="5805053" y="27431"/>
                </a:lnTo>
                <a:lnTo>
                  <a:pt x="5814075" y="30479"/>
                </a:lnTo>
                <a:lnTo>
                  <a:pt x="5831204" y="36575"/>
                </a:lnTo>
                <a:lnTo>
                  <a:pt x="5865891" y="60959"/>
                </a:lnTo>
                <a:lnTo>
                  <a:pt x="5871225" y="70103"/>
                </a:lnTo>
                <a:lnTo>
                  <a:pt x="5875644" y="76199"/>
                </a:lnTo>
                <a:lnTo>
                  <a:pt x="5879607" y="85343"/>
                </a:lnTo>
                <a:lnTo>
                  <a:pt x="5882655" y="91439"/>
                </a:lnTo>
                <a:lnTo>
                  <a:pt x="5884788" y="100583"/>
                </a:lnTo>
                <a:lnTo>
                  <a:pt x="5886190" y="109727"/>
                </a:lnTo>
                <a:lnTo>
                  <a:pt x="5886587" y="118871"/>
                </a:lnTo>
                <a:lnTo>
                  <a:pt x="5886587" y="502919"/>
                </a:lnTo>
                <a:lnTo>
                  <a:pt x="5875522" y="545591"/>
                </a:lnTo>
                <a:lnTo>
                  <a:pt x="5870950" y="554735"/>
                </a:lnTo>
                <a:lnTo>
                  <a:pt x="5838702" y="582167"/>
                </a:lnTo>
                <a:lnTo>
                  <a:pt x="5830686" y="588263"/>
                </a:lnTo>
                <a:lnTo>
                  <a:pt x="5822304" y="591311"/>
                </a:lnTo>
                <a:lnTo>
                  <a:pt x="5813556" y="591311"/>
                </a:lnTo>
                <a:lnTo>
                  <a:pt x="5804534" y="594359"/>
                </a:lnTo>
                <a:lnTo>
                  <a:pt x="5872474" y="594359"/>
                </a:lnTo>
                <a:lnTo>
                  <a:pt x="5881131" y="588263"/>
                </a:lnTo>
                <a:lnTo>
                  <a:pt x="5906399" y="548639"/>
                </a:lnTo>
                <a:lnTo>
                  <a:pt x="5915421" y="502919"/>
                </a:lnTo>
                <a:lnTo>
                  <a:pt x="5915421" y="118871"/>
                </a:lnTo>
                <a:lnTo>
                  <a:pt x="5914659" y="106679"/>
                </a:lnTo>
                <a:lnTo>
                  <a:pt x="5912738" y="94487"/>
                </a:lnTo>
                <a:lnTo>
                  <a:pt x="5909690" y="82295"/>
                </a:lnTo>
                <a:lnTo>
                  <a:pt x="5905515" y="73151"/>
                </a:lnTo>
                <a:lnTo>
                  <a:pt x="5900303" y="60959"/>
                </a:lnTo>
                <a:lnTo>
                  <a:pt x="5894207" y="51815"/>
                </a:lnTo>
                <a:lnTo>
                  <a:pt x="5887349" y="42671"/>
                </a:lnTo>
                <a:lnTo>
                  <a:pt x="5879332" y="33527"/>
                </a:lnTo>
                <a:lnTo>
                  <a:pt x="5870828" y="27431"/>
                </a:lnTo>
                <a:close/>
              </a:path>
              <a:path w="5915659" h="622300">
                <a:moveTo>
                  <a:pt x="5811149" y="582167"/>
                </a:moveTo>
                <a:lnTo>
                  <a:pt x="102821" y="582167"/>
                </a:lnTo>
                <a:lnTo>
                  <a:pt x="110895" y="585215"/>
                </a:lnTo>
                <a:lnTo>
                  <a:pt x="5803132" y="585215"/>
                </a:lnTo>
                <a:lnTo>
                  <a:pt x="5811149" y="582167"/>
                </a:lnTo>
                <a:close/>
              </a:path>
              <a:path w="5915659" h="622300">
                <a:moveTo>
                  <a:pt x="5812673" y="39623"/>
                </a:moveTo>
                <a:lnTo>
                  <a:pt x="104262" y="39623"/>
                </a:lnTo>
                <a:lnTo>
                  <a:pt x="96429" y="42671"/>
                </a:lnTo>
                <a:lnTo>
                  <a:pt x="88940" y="42671"/>
                </a:lnTo>
                <a:lnTo>
                  <a:pt x="81640" y="48767"/>
                </a:lnTo>
                <a:lnTo>
                  <a:pt x="74950" y="51815"/>
                </a:lnTo>
                <a:lnTo>
                  <a:pt x="68604" y="54863"/>
                </a:lnTo>
                <a:lnTo>
                  <a:pt x="45040" y="88391"/>
                </a:lnTo>
                <a:lnTo>
                  <a:pt x="42230" y="94487"/>
                </a:lnTo>
                <a:lnTo>
                  <a:pt x="40148" y="103631"/>
                </a:lnTo>
                <a:lnTo>
                  <a:pt x="38861" y="109727"/>
                </a:lnTo>
                <a:lnTo>
                  <a:pt x="38410" y="118871"/>
                </a:lnTo>
                <a:lnTo>
                  <a:pt x="38398" y="502919"/>
                </a:lnTo>
                <a:lnTo>
                  <a:pt x="38718" y="512063"/>
                </a:lnTo>
                <a:lnTo>
                  <a:pt x="39837" y="518159"/>
                </a:lnTo>
                <a:lnTo>
                  <a:pt x="41803" y="527303"/>
                </a:lnTo>
                <a:lnTo>
                  <a:pt x="44458" y="533399"/>
                </a:lnTo>
                <a:lnTo>
                  <a:pt x="47957" y="542543"/>
                </a:lnTo>
                <a:lnTo>
                  <a:pt x="73725" y="569975"/>
                </a:lnTo>
                <a:lnTo>
                  <a:pt x="80461" y="576071"/>
                </a:lnTo>
                <a:lnTo>
                  <a:pt x="95036" y="582167"/>
                </a:lnTo>
                <a:lnTo>
                  <a:pt x="5819012" y="582167"/>
                </a:lnTo>
                <a:lnTo>
                  <a:pt x="5826510" y="579119"/>
                </a:lnTo>
                <a:lnTo>
                  <a:pt x="5833734" y="576071"/>
                </a:lnTo>
                <a:lnTo>
                  <a:pt x="111370" y="576071"/>
                </a:lnTo>
                <a:lnTo>
                  <a:pt x="104238" y="573023"/>
                </a:lnTo>
                <a:lnTo>
                  <a:pt x="97429" y="573023"/>
                </a:lnTo>
                <a:lnTo>
                  <a:pt x="84642" y="566927"/>
                </a:lnTo>
                <a:lnTo>
                  <a:pt x="78678" y="563879"/>
                </a:lnTo>
                <a:lnTo>
                  <a:pt x="73389" y="557783"/>
                </a:lnTo>
                <a:lnTo>
                  <a:pt x="68186" y="554735"/>
                </a:lnTo>
                <a:lnTo>
                  <a:pt x="49136" y="518159"/>
                </a:lnTo>
                <a:lnTo>
                  <a:pt x="47981" y="502919"/>
                </a:lnTo>
                <a:lnTo>
                  <a:pt x="48005" y="118871"/>
                </a:lnTo>
                <a:lnTo>
                  <a:pt x="60947" y="79247"/>
                </a:lnTo>
                <a:lnTo>
                  <a:pt x="75044" y="64007"/>
                </a:lnTo>
                <a:lnTo>
                  <a:pt x="80735" y="57911"/>
                </a:lnTo>
                <a:lnTo>
                  <a:pt x="86593" y="54863"/>
                </a:lnTo>
                <a:lnTo>
                  <a:pt x="93119" y="51815"/>
                </a:lnTo>
                <a:lnTo>
                  <a:pt x="99761" y="51815"/>
                </a:lnTo>
                <a:lnTo>
                  <a:pt x="106667" y="48767"/>
                </a:lnTo>
                <a:lnTo>
                  <a:pt x="5834892" y="48767"/>
                </a:lnTo>
                <a:lnTo>
                  <a:pt x="5827913" y="45719"/>
                </a:lnTo>
                <a:lnTo>
                  <a:pt x="5812673" y="39623"/>
                </a:lnTo>
                <a:close/>
              </a:path>
              <a:path w="5915659" h="622300">
                <a:moveTo>
                  <a:pt x="5834892" y="48767"/>
                </a:moveTo>
                <a:lnTo>
                  <a:pt x="5811270" y="48767"/>
                </a:lnTo>
                <a:lnTo>
                  <a:pt x="5824590" y="54863"/>
                </a:lnTo>
                <a:lnTo>
                  <a:pt x="5830686" y="57911"/>
                </a:lnTo>
                <a:lnTo>
                  <a:pt x="5836660" y="60959"/>
                </a:lnTo>
                <a:lnTo>
                  <a:pt x="5841994" y="64007"/>
                </a:lnTo>
                <a:lnTo>
                  <a:pt x="5847206" y="70103"/>
                </a:lnTo>
                <a:lnTo>
                  <a:pt x="5851656" y="76199"/>
                </a:lnTo>
                <a:lnTo>
                  <a:pt x="5855832" y="79247"/>
                </a:lnTo>
                <a:lnTo>
                  <a:pt x="5859276" y="85343"/>
                </a:lnTo>
                <a:lnTo>
                  <a:pt x="5862324" y="91439"/>
                </a:lnTo>
                <a:lnTo>
                  <a:pt x="5864610" y="100583"/>
                </a:lnTo>
                <a:lnTo>
                  <a:pt x="5866256" y="106679"/>
                </a:lnTo>
                <a:lnTo>
                  <a:pt x="5867140" y="112775"/>
                </a:lnTo>
                <a:lnTo>
                  <a:pt x="5867415" y="121919"/>
                </a:lnTo>
                <a:lnTo>
                  <a:pt x="5867415" y="502919"/>
                </a:lnTo>
                <a:lnTo>
                  <a:pt x="5854461" y="545591"/>
                </a:lnTo>
                <a:lnTo>
                  <a:pt x="5850376" y="548639"/>
                </a:lnTo>
                <a:lnTo>
                  <a:pt x="5845439" y="554735"/>
                </a:lnTo>
                <a:lnTo>
                  <a:pt x="5840348" y="560831"/>
                </a:lnTo>
                <a:lnTo>
                  <a:pt x="5834649" y="563879"/>
                </a:lnTo>
                <a:lnTo>
                  <a:pt x="5828796" y="566927"/>
                </a:lnTo>
                <a:lnTo>
                  <a:pt x="5815721" y="573023"/>
                </a:lnTo>
                <a:lnTo>
                  <a:pt x="5808741" y="573023"/>
                </a:lnTo>
                <a:lnTo>
                  <a:pt x="5801730" y="576071"/>
                </a:lnTo>
                <a:lnTo>
                  <a:pt x="5833734" y="576071"/>
                </a:lnTo>
                <a:lnTo>
                  <a:pt x="5840470" y="569975"/>
                </a:lnTo>
                <a:lnTo>
                  <a:pt x="5846841" y="566927"/>
                </a:lnTo>
                <a:lnTo>
                  <a:pt x="5870310" y="536447"/>
                </a:lnTo>
                <a:lnTo>
                  <a:pt x="5873236" y="527303"/>
                </a:lnTo>
                <a:lnTo>
                  <a:pt x="5875278" y="521207"/>
                </a:lnTo>
                <a:lnTo>
                  <a:pt x="5876559" y="512063"/>
                </a:lnTo>
                <a:lnTo>
                  <a:pt x="5877046" y="502919"/>
                </a:lnTo>
                <a:lnTo>
                  <a:pt x="5877046" y="118871"/>
                </a:lnTo>
                <a:lnTo>
                  <a:pt x="5876681" y="112775"/>
                </a:lnTo>
                <a:lnTo>
                  <a:pt x="5875522" y="103631"/>
                </a:lnTo>
                <a:lnTo>
                  <a:pt x="5873633" y="97535"/>
                </a:lnTo>
                <a:lnTo>
                  <a:pt x="5870950" y="88391"/>
                </a:lnTo>
                <a:lnTo>
                  <a:pt x="5867415" y="82295"/>
                </a:lnTo>
                <a:lnTo>
                  <a:pt x="5863452" y="73151"/>
                </a:lnTo>
                <a:lnTo>
                  <a:pt x="5858758" y="67055"/>
                </a:lnTo>
                <a:lnTo>
                  <a:pt x="5853699" y="60959"/>
                </a:lnTo>
                <a:lnTo>
                  <a:pt x="5847846" y="57911"/>
                </a:lnTo>
                <a:lnTo>
                  <a:pt x="5841629" y="51815"/>
                </a:lnTo>
                <a:lnTo>
                  <a:pt x="5834892" y="48767"/>
                </a:lnTo>
                <a:close/>
              </a:path>
              <a:path w="5915659" h="622300">
                <a:moveTo>
                  <a:pt x="5795512" y="36575"/>
                </a:moveTo>
                <a:lnTo>
                  <a:pt x="120716" y="36575"/>
                </a:lnTo>
                <a:lnTo>
                  <a:pt x="112346" y="39623"/>
                </a:lnTo>
                <a:lnTo>
                  <a:pt x="5804534" y="39623"/>
                </a:lnTo>
                <a:lnTo>
                  <a:pt x="5795512" y="365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16396" name="object 12"/>
          <p:cNvSpPr>
            <a:spLocks/>
          </p:cNvSpPr>
          <p:nvPr/>
        </p:nvSpPr>
        <p:spPr bwMode="auto">
          <a:xfrm>
            <a:off x="1828800" y="5954713"/>
            <a:ext cx="6553200" cy="576262"/>
          </a:xfrm>
          <a:custGeom>
            <a:avLst/>
            <a:gdLst>
              <a:gd name="T0" fmla="*/ 6446101 w 5867400"/>
              <a:gd name="T1" fmla="*/ 0 h 575945"/>
              <a:gd name="T2" fmla="*/ 107155 w 5867400"/>
              <a:gd name="T3" fmla="*/ 0 h 575945"/>
              <a:gd name="T4" fmla="*/ 95942 w 5867400"/>
              <a:gd name="T5" fmla="*/ 518 h 575945"/>
              <a:gd name="T6" fmla="*/ 51441 w 5867400"/>
              <a:gd name="T7" fmla="*/ 13977 h 575945"/>
              <a:gd name="T8" fmla="*/ 18243 w 5867400"/>
              <a:gd name="T9" fmla="*/ 42394 h 575945"/>
              <a:gd name="T10" fmla="*/ 1230 w 5867400"/>
              <a:gd name="T11" fmla="*/ 81396 h 575945"/>
              <a:gd name="T12" fmla="*/ 0 w 5867400"/>
              <a:gd name="T13" fmla="*/ 95991 h 575945"/>
              <a:gd name="T14" fmla="*/ 0 w 5867400"/>
              <a:gd name="T15" fmla="*/ 479955 h 575945"/>
              <a:gd name="T16" fmla="*/ 8499 w 5867400"/>
              <a:gd name="T17" fmla="*/ 517498 h 575945"/>
              <a:gd name="T18" fmla="*/ 35196 w 5867400"/>
              <a:gd name="T19" fmla="*/ 551099 h 575945"/>
              <a:gd name="T20" fmla="*/ 75336 w 5867400"/>
              <a:gd name="T21" fmla="*/ 571657 h 575945"/>
              <a:gd name="T22" fmla="*/ 107155 w 5867400"/>
              <a:gd name="T23" fmla="*/ 575959 h 575945"/>
              <a:gd name="T24" fmla="*/ 6446101 w 5867400"/>
              <a:gd name="T25" fmla="*/ 575959 h 575945"/>
              <a:gd name="T26" fmla="*/ 6487954 w 5867400"/>
              <a:gd name="T27" fmla="*/ 568356 h 575945"/>
              <a:gd name="T28" fmla="*/ 6525454 w 5867400"/>
              <a:gd name="T29" fmla="*/ 544440 h 575945"/>
              <a:gd name="T30" fmla="*/ 6548399 w 5867400"/>
              <a:gd name="T31" fmla="*/ 508471 h 575945"/>
              <a:gd name="T32" fmla="*/ 6553199 w 5867400"/>
              <a:gd name="T33" fmla="*/ 479955 h 575945"/>
              <a:gd name="T34" fmla="*/ 6553199 w 5867400"/>
              <a:gd name="T35" fmla="*/ 95991 h 575945"/>
              <a:gd name="T36" fmla="*/ 6544722 w 5867400"/>
              <a:gd name="T37" fmla="*/ 58493 h 575945"/>
              <a:gd name="T38" fmla="*/ 6518044 w 5867400"/>
              <a:gd name="T39" fmla="*/ 24877 h 575945"/>
              <a:gd name="T40" fmla="*/ 6477916 w 5867400"/>
              <a:gd name="T41" fmla="*/ 4304 h 575945"/>
              <a:gd name="T42" fmla="*/ 6446101 w 5867400"/>
              <a:gd name="T43" fmla="*/ 0 h 57594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867400" h="575945">
                <a:moveTo>
                  <a:pt x="5771509" y="0"/>
                </a:moveTo>
                <a:lnTo>
                  <a:pt x="95941" y="0"/>
                </a:lnTo>
                <a:lnTo>
                  <a:pt x="85902" y="518"/>
                </a:lnTo>
                <a:lnTo>
                  <a:pt x="46058" y="13969"/>
                </a:lnTo>
                <a:lnTo>
                  <a:pt x="16334" y="42371"/>
                </a:lnTo>
                <a:lnTo>
                  <a:pt x="1101" y="81351"/>
                </a:lnTo>
                <a:lnTo>
                  <a:pt x="0" y="95938"/>
                </a:lnTo>
                <a:lnTo>
                  <a:pt x="0" y="479691"/>
                </a:lnTo>
                <a:lnTo>
                  <a:pt x="7610" y="517213"/>
                </a:lnTo>
                <a:lnTo>
                  <a:pt x="31513" y="550796"/>
                </a:lnTo>
                <a:lnTo>
                  <a:pt x="67452" y="571343"/>
                </a:lnTo>
                <a:lnTo>
                  <a:pt x="95941" y="575642"/>
                </a:lnTo>
                <a:lnTo>
                  <a:pt x="5771509" y="575642"/>
                </a:lnTo>
                <a:lnTo>
                  <a:pt x="5808982" y="568043"/>
                </a:lnTo>
                <a:lnTo>
                  <a:pt x="5842558" y="544141"/>
                </a:lnTo>
                <a:lnTo>
                  <a:pt x="5863101" y="508191"/>
                </a:lnTo>
                <a:lnTo>
                  <a:pt x="5867399" y="479691"/>
                </a:lnTo>
                <a:lnTo>
                  <a:pt x="5867399" y="95938"/>
                </a:lnTo>
                <a:lnTo>
                  <a:pt x="5859809" y="58461"/>
                </a:lnTo>
                <a:lnTo>
                  <a:pt x="5835923" y="24863"/>
                </a:lnTo>
                <a:lnTo>
                  <a:pt x="5799995" y="4302"/>
                </a:lnTo>
                <a:lnTo>
                  <a:pt x="5771509" y="0"/>
                </a:lnTo>
                <a:close/>
              </a:path>
            </a:pathLst>
          </a:custGeom>
          <a:solidFill>
            <a:srgbClr val="C54746"/>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16397" name="object 13"/>
          <p:cNvSpPr>
            <a:spLocks/>
          </p:cNvSpPr>
          <p:nvPr/>
        </p:nvSpPr>
        <p:spPr bwMode="auto">
          <a:xfrm>
            <a:off x="2490789" y="5932488"/>
            <a:ext cx="5915025" cy="622300"/>
          </a:xfrm>
          <a:custGeom>
            <a:avLst/>
            <a:gdLst>
              <a:gd name="T0" fmla="*/ 83109 w 5915659"/>
              <a:gd name="T1" fmla="*/ 6095 h 622300"/>
              <a:gd name="T2" fmla="*/ 512 w 5915659"/>
              <a:gd name="T3" fmla="*/ 109727 h 622300"/>
              <a:gd name="T4" fmla="*/ 9965 w 5915659"/>
              <a:gd name="T5" fmla="*/ 551687 h 622300"/>
              <a:gd name="T6" fmla="*/ 97108 w 5915659"/>
              <a:gd name="T7" fmla="*/ 621791 h 622300"/>
              <a:gd name="T8" fmla="*/ 5842770 w 5915659"/>
              <a:gd name="T9" fmla="*/ 612647 h 622300"/>
              <a:gd name="T10" fmla="*/ 5871845 w 5915659"/>
              <a:gd name="T11" fmla="*/ 594359 h 622300"/>
              <a:gd name="T12" fmla="*/ 92621 w 5915659"/>
              <a:gd name="T13" fmla="*/ 591311 h 622300"/>
              <a:gd name="T14" fmla="*/ 68765 w 5915659"/>
              <a:gd name="T15" fmla="*/ 579119 h 622300"/>
              <a:gd name="T16" fmla="*/ 32786 w 5915659"/>
              <a:gd name="T17" fmla="*/ 530351 h 622300"/>
              <a:gd name="T18" fmla="*/ 28785 w 5915659"/>
              <a:gd name="T19" fmla="*/ 502919 h 622300"/>
              <a:gd name="T20" fmla="*/ 30656 w 5915659"/>
              <a:gd name="T21" fmla="*/ 100583 h 622300"/>
              <a:gd name="T22" fmla="*/ 39940 w 5915659"/>
              <a:gd name="T23" fmla="*/ 76199 h 622300"/>
              <a:gd name="T24" fmla="*/ 5870199 w 5915659"/>
              <a:gd name="T25" fmla="*/ 27431 h 622300"/>
              <a:gd name="T26" fmla="*/ 5840484 w 5915659"/>
              <a:gd name="T27" fmla="*/ 9143 h 622300"/>
              <a:gd name="T28" fmla="*/ 5870199 w 5915659"/>
              <a:gd name="T29" fmla="*/ 27431 h 622300"/>
              <a:gd name="T30" fmla="*/ 5813452 w 5915659"/>
              <a:gd name="T31" fmla="*/ 30479 h 622300"/>
              <a:gd name="T32" fmla="*/ 5845939 w 5915659"/>
              <a:gd name="T33" fmla="*/ 45719 h 622300"/>
              <a:gd name="T34" fmla="*/ 5865262 w 5915659"/>
              <a:gd name="T35" fmla="*/ 60959 h 622300"/>
              <a:gd name="T36" fmla="*/ 5878977 w 5915659"/>
              <a:gd name="T37" fmla="*/ 85343 h 622300"/>
              <a:gd name="T38" fmla="*/ 5885559 w 5915659"/>
              <a:gd name="T39" fmla="*/ 109727 h 622300"/>
              <a:gd name="T40" fmla="*/ 5874892 w 5915659"/>
              <a:gd name="T41" fmla="*/ 545591 h 622300"/>
              <a:gd name="T42" fmla="*/ 5830061 w 5915659"/>
              <a:gd name="T43" fmla="*/ 588263 h 622300"/>
              <a:gd name="T44" fmla="*/ 5803912 w 5915659"/>
              <a:gd name="T45" fmla="*/ 594359 h 622300"/>
              <a:gd name="T46" fmla="*/ 5905766 w 5915659"/>
              <a:gd name="T47" fmla="*/ 548639 h 622300"/>
              <a:gd name="T48" fmla="*/ 5914025 w 5915659"/>
              <a:gd name="T49" fmla="*/ 106679 h 622300"/>
              <a:gd name="T50" fmla="*/ 5904882 w 5915659"/>
              <a:gd name="T51" fmla="*/ 73151 h 622300"/>
              <a:gd name="T52" fmla="*/ 5886718 w 5915659"/>
              <a:gd name="T53" fmla="*/ 42671 h 622300"/>
              <a:gd name="T54" fmla="*/ 5810526 w 5915659"/>
              <a:gd name="T55" fmla="*/ 582167 h 622300"/>
              <a:gd name="T56" fmla="*/ 5802510 w 5915659"/>
              <a:gd name="T57" fmla="*/ 585215 h 622300"/>
              <a:gd name="T58" fmla="*/ 104251 w 5915659"/>
              <a:gd name="T59" fmla="*/ 39623 h 622300"/>
              <a:gd name="T60" fmla="*/ 45035 w 5915659"/>
              <a:gd name="T61" fmla="*/ 88391 h 622300"/>
              <a:gd name="T62" fmla="*/ 38857 w 5915659"/>
              <a:gd name="T63" fmla="*/ 109727 h 622300"/>
              <a:gd name="T64" fmla="*/ 38714 w 5915659"/>
              <a:gd name="T65" fmla="*/ 512063 h 622300"/>
              <a:gd name="T66" fmla="*/ 44453 w 5915659"/>
              <a:gd name="T67" fmla="*/ 533399 h 622300"/>
              <a:gd name="T68" fmla="*/ 80452 w 5915659"/>
              <a:gd name="T69" fmla="*/ 576071 h 622300"/>
              <a:gd name="T70" fmla="*/ 5825886 w 5915659"/>
              <a:gd name="T71" fmla="*/ 579119 h 622300"/>
              <a:gd name="T72" fmla="*/ 104227 w 5915659"/>
              <a:gd name="T73" fmla="*/ 573023 h 622300"/>
              <a:gd name="T74" fmla="*/ 78670 w 5915659"/>
              <a:gd name="T75" fmla="*/ 563879 h 622300"/>
              <a:gd name="T76" fmla="*/ 49131 w 5915659"/>
              <a:gd name="T77" fmla="*/ 518159 h 622300"/>
              <a:gd name="T78" fmla="*/ 60940 w 5915659"/>
              <a:gd name="T79" fmla="*/ 79247 h 622300"/>
              <a:gd name="T80" fmla="*/ 86584 w 5915659"/>
              <a:gd name="T81" fmla="*/ 54863 h 622300"/>
              <a:gd name="T82" fmla="*/ 106656 w 5915659"/>
              <a:gd name="T83" fmla="*/ 48767 h 622300"/>
              <a:gd name="T84" fmla="*/ 5812050 w 5915659"/>
              <a:gd name="T85" fmla="*/ 39623 h 622300"/>
              <a:gd name="T86" fmla="*/ 5823966 w 5915659"/>
              <a:gd name="T87" fmla="*/ 54863 h 622300"/>
              <a:gd name="T88" fmla="*/ 5841368 w 5915659"/>
              <a:gd name="T89" fmla="*/ 64007 h 622300"/>
              <a:gd name="T90" fmla="*/ 5855204 w 5915659"/>
              <a:gd name="T91" fmla="*/ 79247 h 622300"/>
              <a:gd name="T92" fmla="*/ 5863981 w 5915659"/>
              <a:gd name="T93" fmla="*/ 100583 h 622300"/>
              <a:gd name="T94" fmla="*/ 5866786 w 5915659"/>
              <a:gd name="T95" fmla="*/ 121919 h 622300"/>
              <a:gd name="T96" fmla="*/ 5849749 w 5915659"/>
              <a:gd name="T97" fmla="*/ 548639 h 622300"/>
              <a:gd name="T98" fmla="*/ 5834024 w 5915659"/>
              <a:gd name="T99" fmla="*/ 563879 h 622300"/>
              <a:gd name="T100" fmla="*/ 5808118 w 5915659"/>
              <a:gd name="T101" fmla="*/ 573023 h 622300"/>
              <a:gd name="T102" fmla="*/ 5839844 w 5915659"/>
              <a:gd name="T103" fmla="*/ 569975 h 622300"/>
              <a:gd name="T104" fmla="*/ 5872607 w 5915659"/>
              <a:gd name="T105" fmla="*/ 527303 h 622300"/>
              <a:gd name="T106" fmla="*/ 5876416 w 5915659"/>
              <a:gd name="T107" fmla="*/ 502919 h 622300"/>
              <a:gd name="T108" fmla="*/ 5874892 w 5915659"/>
              <a:gd name="T109" fmla="*/ 103631 h 622300"/>
              <a:gd name="T110" fmla="*/ 5866786 w 5915659"/>
              <a:gd name="T111" fmla="*/ 82295 h 622300"/>
              <a:gd name="T112" fmla="*/ 5853072 w 5915659"/>
              <a:gd name="T113" fmla="*/ 64007 h 622300"/>
              <a:gd name="T114" fmla="*/ 5834267 w 5915659"/>
              <a:gd name="T115" fmla="*/ 48767 h 622300"/>
              <a:gd name="T116" fmla="*/ 5794891 w 5915659"/>
              <a:gd name="T117" fmla="*/ 39623 h 62230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5915659" h="622300">
                <a:moveTo>
                  <a:pt x="5806455" y="0"/>
                </a:moveTo>
                <a:lnTo>
                  <a:pt x="106643" y="0"/>
                </a:lnTo>
                <a:lnTo>
                  <a:pt x="83118" y="6095"/>
                </a:lnTo>
                <a:lnTo>
                  <a:pt x="42873" y="27431"/>
                </a:lnTo>
                <a:lnTo>
                  <a:pt x="14060" y="64007"/>
                </a:lnTo>
                <a:lnTo>
                  <a:pt x="512" y="109727"/>
                </a:lnTo>
                <a:lnTo>
                  <a:pt x="0" y="118871"/>
                </a:lnTo>
                <a:lnTo>
                  <a:pt x="24" y="505967"/>
                </a:lnTo>
                <a:lnTo>
                  <a:pt x="9966" y="551687"/>
                </a:lnTo>
                <a:lnTo>
                  <a:pt x="36015" y="588263"/>
                </a:lnTo>
                <a:lnTo>
                  <a:pt x="74355" y="615695"/>
                </a:lnTo>
                <a:lnTo>
                  <a:pt x="97118" y="621791"/>
                </a:lnTo>
                <a:lnTo>
                  <a:pt x="5820933" y="621791"/>
                </a:lnTo>
                <a:lnTo>
                  <a:pt x="5832210" y="618743"/>
                </a:lnTo>
                <a:lnTo>
                  <a:pt x="5843396" y="612647"/>
                </a:lnTo>
                <a:lnTo>
                  <a:pt x="5853546" y="609599"/>
                </a:lnTo>
                <a:lnTo>
                  <a:pt x="5863605" y="603503"/>
                </a:lnTo>
                <a:lnTo>
                  <a:pt x="5872474" y="594359"/>
                </a:lnTo>
                <a:lnTo>
                  <a:pt x="110441" y="594359"/>
                </a:lnTo>
                <a:lnTo>
                  <a:pt x="101394" y="591311"/>
                </a:lnTo>
                <a:lnTo>
                  <a:pt x="92631" y="591311"/>
                </a:lnTo>
                <a:lnTo>
                  <a:pt x="84344" y="588263"/>
                </a:lnTo>
                <a:lnTo>
                  <a:pt x="76282" y="582167"/>
                </a:lnTo>
                <a:lnTo>
                  <a:pt x="68772" y="579119"/>
                </a:lnTo>
                <a:lnTo>
                  <a:pt x="39742" y="545591"/>
                </a:lnTo>
                <a:lnTo>
                  <a:pt x="35838" y="539495"/>
                </a:lnTo>
                <a:lnTo>
                  <a:pt x="32790" y="530351"/>
                </a:lnTo>
                <a:lnTo>
                  <a:pt x="30550" y="521207"/>
                </a:lnTo>
                <a:lnTo>
                  <a:pt x="29218" y="512063"/>
                </a:lnTo>
                <a:lnTo>
                  <a:pt x="28788" y="502919"/>
                </a:lnTo>
                <a:lnTo>
                  <a:pt x="28800" y="118871"/>
                </a:lnTo>
                <a:lnTo>
                  <a:pt x="29276" y="109727"/>
                </a:lnTo>
                <a:lnTo>
                  <a:pt x="30659" y="100583"/>
                </a:lnTo>
                <a:lnTo>
                  <a:pt x="32933" y="91439"/>
                </a:lnTo>
                <a:lnTo>
                  <a:pt x="36027" y="85343"/>
                </a:lnTo>
                <a:lnTo>
                  <a:pt x="39944" y="76199"/>
                </a:lnTo>
                <a:lnTo>
                  <a:pt x="69174" y="42671"/>
                </a:lnTo>
                <a:lnTo>
                  <a:pt x="110919" y="27431"/>
                </a:lnTo>
                <a:lnTo>
                  <a:pt x="5870828" y="27431"/>
                </a:lnTo>
                <a:lnTo>
                  <a:pt x="5861562" y="18287"/>
                </a:lnTo>
                <a:lnTo>
                  <a:pt x="5851778" y="15239"/>
                </a:lnTo>
                <a:lnTo>
                  <a:pt x="5841110" y="9143"/>
                </a:lnTo>
                <a:lnTo>
                  <a:pt x="5830077" y="6095"/>
                </a:lnTo>
                <a:lnTo>
                  <a:pt x="5806455" y="0"/>
                </a:lnTo>
                <a:close/>
              </a:path>
              <a:path w="5915659" h="622300">
                <a:moveTo>
                  <a:pt x="5870828" y="27431"/>
                </a:moveTo>
                <a:lnTo>
                  <a:pt x="5795512" y="27431"/>
                </a:lnTo>
                <a:lnTo>
                  <a:pt x="5805053" y="30479"/>
                </a:lnTo>
                <a:lnTo>
                  <a:pt x="5814075" y="30479"/>
                </a:lnTo>
                <a:lnTo>
                  <a:pt x="5831204" y="36575"/>
                </a:lnTo>
                <a:lnTo>
                  <a:pt x="5839068" y="39623"/>
                </a:lnTo>
                <a:lnTo>
                  <a:pt x="5846566" y="45719"/>
                </a:lnTo>
                <a:lnTo>
                  <a:pt x="5853546" y="48767"/>
                </a:lnTo>
                <a:lnTo>
                  <a:pt x="5860038" y="54863"/>
                </a:lnTo>
                <a:lnTo>
                  <a:pt x="5865891" y="60959"/>
                </a:lnTo>
                <a:lnTo>
                  <a:pt x="5871225" y="70103"/>
                </a:lnTo>
                <a:lnTo>
                  <a:pt x="5875644" y="76199"/>
                </a:lnTo>
                <a:lnTo>
                  <a:pt x="5879607" y="85343"/>
                </a:lnTo>
                <a:lnTo>
                  <a:pt x="5882655" y="91439"/>
                </a:lnTo>
                <a:lnTo>
                  <a:pt x="5884788" y="100583"/>
                </a:lnTo>
                <a:lnTo>
                  <a:pt x="5886190" y="109727"/>
                </a:lnTo>
                <a:lnTo>
                  <a:pt x="5886587" y="118871"/>
                </a:lnTo>
                <a:lnTo>
                  <a:pt x="5886587" y="502919"/>
                </a:lnTo>
                <a:lnTo>
                  <a:pt x="5875522" y="545591"/>
                </a:lnTo>
                <a:lnTo>
                  <a:pt x="5870950" y="554735"/>
                </a:lnTo>
                <a:lnTo>
                  <a:pt x="5838702" y="582167"/>
                </a:lnTo>
                <a:lnTo>
                  <a:pt x="5830686" y="588263"/>
                </a:lnTo>
                <a:lnTo>
                  <a:pt x="5822304" y="591311"/>
                </a:lnTo>
                <a:lnTo>
                  <a:pt x="5813556" y="591311"/>
                </a:lnTo>
                <a:lnTo>
                  <a:pt x="5804534" y="594359"/>
                </a:lnTo>
                <a:lnTo>
                  <a:pt x="5872474" y="594359"/>
                </a:lnTo>
                <a:lnTo>
                  <a:pt x="5881131" y="588263"/>
                </a:lnTo>
                <a:lnTo>
                  <a:pt x="5906399" y="548639"/>
                </a:lnTo>
                <a:lnTo>
                  <a:pt x="5915421" y="502919"/>
                </a:lnTo>
                <a:lnTo>
                  <a:pt x="5915421" y="118871"/>
                </a:lnTo>
                <a:lnTo>
                  <a:pt x="5914659" y="106679"/>
                </a:lnTo>
                <a:lnTo>
                  <a:pt x="5912738" y="94487"/>
                </a:lnTo>
                <a:lnTo>
                  <a:pt x="5909690" y="82295"/>
                </a:lnTo>
                <a:lnTo>
                  <a:pt x="5905515" y="73151"/>
                </a:lnTo>
                <a:lnTo>
                  <a:pt x="5900303" y="60959"/>
                </a:lnTo>
                <a:lnTo>
                  <a:pt x="5894207" y="51815"/>
                </a:lnTo>
                <a:lnTo>
                  <a:pt x="5887349" y="42671"/>
                </a:lnTo>
                <a:lnTo>
                  <a:pt x="5879332" y="33527"/>
                </a:lnTo>
                <a:lnTo>
                  <a:pt x="5870828" y="27431"/>
                </a:lnTo>
                <a:close/>
              </a:path>
              <a:path w="5915659" h="622300">
                <a:moveTo>
                  <a:pt x="5811149" y="582167"/>
                </a:moveTo>
                <a:lnTo>
                  <a:pt x="102821" y="582167"/>
                </a:lnTo>
                <a:lnTo>
                  <a:pt x="110895" y="585215"/>
                </a:lnTo>
                <a:lnTo>
                  <a:pt x="5803132" y="585215"/>
                </a:lnTo>
                <a:lnTo>
                  <a:pt x="5811149" y="582167"/>
                </a:lnTo>
                <a:close/>
              </a:path>
              <a:path w="5915659" h="622300">
                <a:moveTo>
                  <a:pt x="5812673" y="39623"/>
                </a:moveTo>
                <a:lnTo>
                  <a:pt x="104262" y="39623"/>
                </a:lnTo>
                <a:lnTo>
                  <a:pt x="96429" y="42671"/>
                </a:lnTo>
                <a:lnTo>
                  <a:pt x="62794" y="60959"/>
                </a:lnTo>
                <a:lnTo>
                  <a:pt x="45040" y="88391"/>
                </a:lnTo>
                <a:lnTo>
                  <a:pt x="42230" y="94487"/>
                </a:lnTo>
                <a:lnTo>
                  <a:pt x="40148" y="103631"/>
                </a:lnTo>
                <a:lnTo>
                  <a:pt x="38861" y="109727"/>
                </a:lnTo>
                <a:lnTo>
                  <a:pt x="38410" y="118871"/>
                </a:lnTo>
                <a:lnTo>
                  <a:pt x="38398" y="502919"/>
                </a:lnTo>
                <a:lnTo>
                  <a:pt x="38718" y="512063"/>
                </a:lnTo>
                <a:lnTo>
                  <a:pt x="39837" y="518159"/>
                </a:lnTo>
                <a:lnTo>
                  <a:pt x="41803" y="527303"/>
                </a:lnTo>
                <a:lnTo>
                  <a:pt x="44458" y="533399"/>
                </a:lnTo>
                <a:lnTo>
                  <a:pt x="47957" y="542543"/>
                </a:lnTo>
                <a:lnTo>
                  <a:pt x="73725" y="569975"/>
                </a:lnTo>
                <a:lnTo>
                  <a:pt x="80461" y="576071"/>
                </a:lnTo>
                <a:lnTo>
                  <a:pt x="95036" y="582167"/>
                </a:lnTo>
                <a:lnTo>
                  <a:pt x="5819012" y="582167"/>
                </a:lnTo>
                <a:lnTo>
                  <a:pt x="5826510" y="579119"/>
                </a:lnTo>
                <a:lnTo>
                  <a:pt x="5833734" y="576071"/>
                </a:lnTo>
                <a:lnTo>
                  <a:pt x="111370" y="576071"/>
                </a:lnTo>
                <a:lnTo>
                  <a:pt x="104238" y="573023"/>
                </a:lnTo>
                <a:lnTo>
                  <a:pt x="97429" y="573023"/>
                </a:lnTo>
                <a:lnTo>
                  <a:pt x="84642" y="566927"/>
                </a:lnTo>
                <a:lnTo>
                  <a:pt x="78678" y="563879"/>
                </a:lnTo>
                <a:lnTo>
                  <a:pt x="73389" y="557783"/>
                </a:lnTo>
                <a:lnTo>
                  <a:pt x="68186" y="554735"/>
                </a:lnTo>
                <a:lnTo>
                  <a:pt x="49136" y="518159"/>
                </a:lnTo>
                <a:lnTo>
                  <a:pt x="47981" y="502919"/>
                </a:lnTo>
                <a:lnTo>
                  <a:pt x="48005" y="118871"/>
                </a:lnTo>
                <a:lnTo>
                  <a:pt x="60947" y="79247"/>
                </a:lnTo>
                <a:lnTo>
                  <a:pt x="75044" y="64007"/>
                </a:lnTo>
                <a:lnTo>
                  <a:pt x="80735" y="57911"/>
                </a:lnTo>
                <a:lnTo>
                  <a:pt x="86593" y="54863"/>
                </a:lnTo>
                <a:lnTo>
                  <a:pt x="93119" y="51815"/>
                </a:lnTo>
                <a:lnTo>
                  <a:pt x="99761" y="51815"/>
                </a:lnTo>
                <a:lnTo>
                  <a:pt x="106667" y="48767"/>
                </a:lnTo>
                <a:lnTo>
                  <a:pt x="5834892" y="48767"/>
                </a:lnTo>
                <a:lnTo>
                  <a:pt x="5827913" y="45719"/>
                </a:lnTo>
                <a:lnTo>
                  <a:pt x="5812673" y="39623"/>
                </a:lnTo>
                <a:close/>
              </a:path>
              <a:path w="5915659" h="622300">
                <a:moveTo>
                  <a:pt x="5834892" y="48767"/>
                </a:moveTo>
                <a:lnTo>
                  <a:pt x="5811270" y="48767"/>
                </a:lnTo>
                <a:lnTo>
                  <a:pt x="5824590" y="54863"/>
                </a:lnTo>
                <a:lnTo>
                  <a:pt x="5830686" y="57911"/>
                </a:lnTo>
                <a:lnTo>
                  <a:pt x="5836660" y="60959"/>
                </a:lnTo>
                <a:lnTo>
                  <a:pt x="5841994" y="64007"/>
                </a:lnTo>
                <a:lnTo>
                  <a:pt x="5847206" y="70103"/>
                </a:lnTo>
                <a:lnTo>
                  <a:pt x="5851656" y="76199"/>
                </a:lnTo>
                <a:lnTo>
                  <a:pt x="5855832" y="79247"/>
                </a:lnTo>
                <a:lnTo>
                  <a:pt x="5859276" y="85343"/>
                </a:lnTo>
                <a:lnTo>
                  <a:pt x="5862324" y="91439"/>
                </a:lnTo>
                <a:lnTo>
                  <a:pt x="5864610" y="100583"/>
                </a:lnTo>
                <a:lnTo>
                  <a:pt x="5866256" y="106679"/>
                </a:lnTo>
                <a:lnTo>
                  <a:pt x="5867140" y="112775"/>
                </a:lnTo>
                <a:lnTo>
                  <a:pt x="5867415" y="121919"/>
                </a:lnTo>
                <a:lnTo>
                  <a:pt x="5867415" y="502919"/>
                </a:lnTo>
                <a:lnTo>
                  <a:pt x="5854461" y="545591"/>
                </a:lnTo>
                <a:lnTo>
                  <a:pt x="5850376" y="548639"/>
                </a:lnTo>
                <a:lnTo>
                  <a:pt x="5845439" y="554735"/>
                </a:lnTo>
                <a:lnTo>
                  <a:pt x="5840348" y="560831"/>
                </a:lnTo>
                <a:lnTo>
                  <a:pt x="5834649" y="563879"/>
                </a:lnTo>
                <a:lnTo>
                  <a:pt x="5828796" y="566927"/>
                </a:lnTo>
                <a:lnTo>
                  <a:pt x="5815721" y="573023"/>
                </a:lnTo>
                <a:lnTo>
                  <a:pt x="5808741" y="573023"/>
                </a:lnTo>
                <a:lnTo>
                  <a:pt x="5801730" y="576071"/>
                </a:lnTo>
                <a:lnTo>
                  <a:pt x="5833734" y="576071"/>
                </a:lnTo>
                <a:lnTo>
                  <a:pt x="5840470" y="569975"/>
                </a:lnTo>
                <a:lnTo>
                  <a:pt x="5846841" y="566927"/>
                </a:lnTo>
                <a:lnTo>
                  <a:pt x="5870310" y="536447"/>
                </a:lnTo>
                <a:lnTo>
                  <a:pt x="5873236" y="527303"/>
                </a:lnTo>
                <a:lnTo>
                  <a:pt x="5875278" y="521207"/>
                </a:lnTo>
                <a:lnTo>
                  <a:pt x="5876559" y="512063"/>
                </a:lnTo>
                <a:lnTo>
                  <a:pt x="5877046" y="502919"/>
                </a:lnTo>
                <a:lnTo>
                  <a:pt x="5877046" y="118871"/>
                </a:lnTo>
                <a:lnTo>
                  <a:pt x="5876681" y="112775"/>
                </a:lnTo>
                <a:lnTo>
                  <a:pt x="5875522" y="103631"/>
                </a:lnTo>
                <a:lnTo>
                  <a:pt x="5873633" y="97535"/>
                </a:lnTo>
                <a:lnTo>
                  <a:pt x="5870950" y="88391"/>
                </a:lnTo>
                <a:lnTo>
                  <a:pt x="5867415" y="82295"/>
                </a:lnTo>
                <a:lnTo>
                  <a:pt x="5863452" y="73151"/>
                </a:lnTo>
                <a:lnTo>
                  <a:pt x="5858758" y="67055"/>
                </a:lnTo>
                <a:lnTo>
                  <a:pt x="5853699" y="64007"/>
                </a:lnTo>
                <a:lnTo>
                  <a:pt x="5847846" y="57911"/>
                </a:lnTo>
                <a:lnTo>
                  <a:pt x="5841629" y="51815"/>
                </a:lnTo>
                <a:lnTo>
                  <a:pt x="5834892" y="48767"/>
                </a:lnTo>
                <a:close/>
              </a:path>
              <a:path w="5915659" h="622300">
                <a:moveTo>
                  <a:pt x="120716" y="36575"/>
                </a:moveTo>
                <a:lnTo>
                  <a:pt x="112346" y="39623"/>
                </a:lnTo>
                <a:lnTo>
                  <a:pt x="5795512" y="39623"/>
                </a:lnTo>
                <a:lnTo>
                  <a:pt x="120716" y="3657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p>
            <a:endParaRPr lang="id-ID"/>
          </a:p>
        </p:txBody>
      </p:sp>
      <p:sp>
        <p:nvSpPr>
          <p:cNvPr id="16398" name="object 14"/>
          <p:cNvSpPr txBox="1">
            <a:spLocks noChangeArrowheads="1"/>
          </p:cNvSpPr>
          <p:nvPr/>
        </p:nvSpPr>
        <p:spPr bwMode="auto">
          <a:xfrm>
            <a:off x="2819400" y="2892425"/>
            <a:ext cx="3416300" cy="3626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31788" indent="-319088" eaLnBrk="0" hangingPunct="0">
              <a:tabLst>
                <a:tab pos="331788" algn="l"/>
              </a:tabLst>
              <a:defRPr>
                <a:solidFill>
                  <a:schemeClr val="tx1"/>
                </a:solidFill>
                <a:latin typeface="Calibri" panose="020F0502020204030204" pitchFamily="34" charset="0"/>
                <a:cs typeface="Arial" panose="020B0604020202020204" pitchFamily="34" charset="0"/>
              </a:defRPr>
            </a:lvl1pPr>
            <a:lvl2pPr marL="742950" indent="-285750" eaLnBrk="0" hangingPunct="0">
              <a:tabLst>
                <a:tab pos="331788" algn="l"/>
              </a:tabLst>
              <a:defRPr>
                <a:solidFill>
                  <a:schemeClr val="tx1"/>
                </a:solidFill>
                <a:latin typeface="Calibri" panose="020F0502020204030204" pitchFamily="34" charset="0"/>
                <a:cs typeface="Arial" panose="020B0604020202020204" pitchFamily="34" charset="0"/>
              </a:defRPr>
            </a:lvl2pPr>
            <a:lvl3pPr marL="1143000" indent="-228600" eaLnBrk="0" hangingPunct="0">
              <a:tabLst>
                <a:tab pos="331788" algn="l"/>
              </a:tabLst>
              <a:defRPr>
                <a:solidFill>
                  <a:schemeClr val="tx1"/>
                </a:solidFill>
                <a:latin typeface="Calibri" panose="020F0502020204030204" pitchFamily="34" charset="0"/>
                <a:cs typeface="Arial" panose="020B0604020202020204" pitchFamily="34" charset="0"/>
              </a:defRPr>
            </a:lvl3pPr>
            <a:lvl4pPr marL="1600200" indent="-228600" eaLnBrk="0" hangingPunct="0">
              <a:tabLst>
                <a:tab pos="331788" algn="l"/>
              </a:tabLst>
              <a:defRPr>
                <a:solidFill>
                  <a:schemeClr val="tx1"/>
                </a:solidFill>
                <a:latin typeface="Calibri" panose="020F0502020204030204" pitchFamily="34" charset="0"/>
                <a:cs typeface="Arial" panose="020B0604020202020204" pitchFamily="34" charset="0"/>
              </a:defRPr>
            </a:lvl4pPr>
            <a:lvl5pPr marL="2057400" indent="-228600" eaLnBrk="0" hangingPunct="0">
              <a:tabLst>
                <a:tab pos="331788" algn="l"/>
              </a:tabLst>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9pPr>
          </a:lstStyle>
          <a:p>
            <a:pPr eaLnBrk="1" hangingPunct="1">
              <a:buClr>
                <a:srgbClr val="F0AC00"/>
              </a:buClr>
              <a:buSzPct val="80000"/>
              <a:buFont typeface="Wingdings 2" panose="05020102010507070707" pitchFamily="18" charset="2"/>
              <a:buChar char=""/>
            </a:pPr>
            <a:r>
              <a:rPr lang="en-US" sz="3200" dirty="0">
                <a:latin typeface="Corbel" panose="020B0503020204020204" pitchFamily="34" charset="0"/>
              </a:rPr>
              <a:t>Terdiri</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dari</a:t>
            </a:r>
            <a:r>
              <a:rPr lang="en-US" sz="3200" dirty="0">
                <a:latin typeface="Times New Roman" panose="02020603050405020304" pitchFamily="18" charset="0"/>
                <a:cs typeface="Times New Roman" panose="02020603050405020304" pitchFamily="18" charset="0"/>
              </a:rPr>
              <a:t> </a:t>
            </a:r>
            <a:r>
              <a:rPr lang="en-US" sz="3200" dirty="0">
                <a:latin typeface="Corbel" panose="020B0503020204020204" pitchFamily="34" charset="0"/>
              </a:rPr>
              <a:t>:</a:t>
            </a:r>
          </a:p>
          <a:p>
            <a:pPr eaLnBrk="1" hangingPunct="1">
              <a:spcBef>
                <a:spcPts val="1100"/>
              </a:spcBef>
            </a:pPr>
            <a:r>
              <a:rPr lang="en-US" sz="2400" b="1" dirty="0">
                <a:solidFill>
                  <a:srgbClr val="FFFFFF"/>
                </a:solidFill>
                <a:latin typeface="Corbel" panose="020B0503020204020204" pitchFamily="34" charset="0"/>
              </a:rPr>
              <a:t>Retrospektif</a:t>
            </a:r>
            <a:endParaRPr lang="en-US" sz="2400" dirty="0">
              <a:latin typeface="Corbel" panose="020B0503020204020204" pitchFamily="34" charset="0"/>
            </a:endParaRPr>
          </a:p>
          <a:p>
            <a:pPr eaLnBrk="1" hangingPunct="1">
              <a:spcBef>
                <a:spcPts val="13"/>
              </a:spcBef>
            </a:pPr>
            <a:endParaRPr lang="en-US" sz="1900" dirty="0">
              <a:latin typeface="Times New Roman" panose="02020603050405020304" pitchFamily="18" charset="0"/>
              <a:cs typeface="Times New Roman" panose="02020603050405020304" pitchFamily="18" charset="0"/>
            </a:endParaRPr>
          </a:p>
          <a:p>
            <a:pPr eaLnBrk="1" hangingPunct="1"/>
            <a:r>
              <a:rPr lang="en-US" sz="2400" b="1" dirty="0">
                <a:solidFill>
                  <a:srgbClr val="FFFFFF"/>
                </a:solidFill>
                <a:latin typeface="Corbel" panose="020B0503020204020204" pitchFamily="34" charset="0"/>
              </a:rPr>
              <a:t>Kohort</a:t>
            </a:r>
            <a:endParaRPr lang="en-US" sz="2400" dirty="0">
              <a:latin typeface="Corbel" panose="020B0503020204020204" pitchFamily="34" charset="0"/>
            </a:endParaRPr>
          </a:p>
          <a:p>
            <a:pPr eaLnBrk="1" hangingPunct="1">
              <a:lnSpc>
                <a:spcPct val="176000"/>
              </a:lnSpc>
            </a:pPr>
            <a:r>
              <a:rPr lang="en-US" sz="2400" b="1" dirty="0">
                <a:solidFill>
                  <a:srgbClr val="FFFFFF"/>
                </a:solidFill>
                <a:latin typeface="Corbel" panose="020B0503020204020204" pitchFamily="34" charset="0"/>
              </a:rPr>
              <a:t>Cross</a:t>
            </a:r>
            <a:r>
              <a:rPr lang="en-US" sz="2400" b="1" dirty="0">
                <a:solidFill>
                  <a:srgbClr val="FFFFFF"/>
                </a:solidFill>
                <a:latin typeface="Times New Roman" panose="02020603050405020304" pitchFamily="18" charset="0"/>
                <a:cs typeface="Times New Roman" panose="02020603050405020304" pitchFamily="18" charset="0"/>
              </a:rPr>
              <a:t> </a:t>
            </a:r>
            <a:r>
              <a:rPr lang="en-US" sz="2400" b="1" dirty="0">
                <a:solidFill>
                  <a:srgbClr val="FFFFFF"/>
                </a:solidFill>
                <a:latin typeface="Corbel" panose="020B0503020204020204" pitchFamily="34" charset="0"/>
              </a:rPr>
              <a:t>sectional</a:t>
            </a:r>
            <a:r>
              <a:rPr lang="en-US" sz="2400" b="1" dirty="0">
                <a:solidFill>
                  <a:srgbClr val="FFFFFF"/>
                </a:solidFill>
                <a:latin typeface="Times New Roman" panose="02020603050405020304" pitchFamily="18" charset="0"/>
                <a:cs typeface="Times New Roman" panose="02020603050405020304" pitchFamily="18" charset="0"/>
              </a:rPr>
              <a:t> </a:t>
            </a:r>
            <a:r>
              <a:rPr lang="en-US" sz="2400" b="1" dirty="0">
                <a:solidFill>
                  <a:srgbClr val="FFFFFF"/>
                </a:solidFill>
                <a:latin typeface="Corbel" panose="020B0503020204020204" pitchFamily="34" charset="0"/>
              </a:rPr>
              <a:t>/</a:t>
            </a:r>
            <a:r>
              <a:rPr lang="en-US" sz="2400" b="1" dirty="0">
                <a:solidFill>
                  <a:srgbClr val="FFFFFF"/>
                </a:solidFill>
                <a:latin typeface="Times New Roman" panose="02020603050405020304" pitchFamily="18" charset="0"/>
                <a:cs typeface="Times New Roman" panose="02020603050405020304" pitchFamily="18" charset="0"/>
              </a:rPr>
              <a:t> </a:t>
            </a:r>
            <a:r>
              <a:rPr lang="en-US" sz="2400" b="1" dirty="0" smtClean="0">
                <a:solidFill>
                  <a:srgbClr val="FFFFFF"/>
                </a:solidFill>
                <a:latin typeface="Corbel" panose="020B0503020204020204" pitchFamily="34" charset="0"/>
              </a:rPr>
              <a:t>potong</a:t>
            </a:r>
            <a:endParaRPr lang="en-US" sz="2400" b="1" dirty="0" smtClean="0">
              <a:solidFill>
                <a:srgbClr val="FFFFFF"/>
              </a:solidFill>
              <a:latin typeface="Times New Roman" panose="02020603050405020304" pitchFamily="18" charset="0"/>
              <a:cs typeface="Times New Roman" panose="02020603050405020304" pitchFamily="18" charset="0"/>
            </a:endParaRPr>
          </a:p>
          <a:p>
            <a:pPr eaLnBrk="1" hangingPunct="1">
              <a:lnSpc>
                <a:spcPct val="176000"/>
              </a:lnSpc>
            </a:pPr>
            <a:r>
              <a:rPr lang="en-US" sz="2400" b="1" dirty="0" smtClean="0">
                <a:solidFill>
                  <a:srgbClr val="FFFFFF"/>
                </a:solidFill>
                <a:latin typeface="Corbel" panose="020B0503020204020204" pitchFamily="34" charset="0"/>
              </a:rPr>
              <a:t>lintang</a:t>
            </a:r>
            <a:r>
              <a:rPr lang="en-US" sz="2400" b="1" dirty="0" smtClean="0">
                <a:solidFill>
                  <a:srgbClr val="FFFFFF"/>
                </a:solidFill>
                <a:latin typeface="Times New Roman" panose="02020603050405020304" pitchFamily="18" charset="0"/>
                <a:cs typeface="Times New Roman" panose="02020603050405020304" pitchFamily="18" charset="0"/>
              </a:rPr>
              <a:t> </a:t>
            </a:r>
            <a:r>
              <a:rPr lang="en-US" sz="2400" b="1" dirty="0">
                <a:solidFill>
                  <a:srgbClr val="FFFFFF"/>
                </a:solidFill>
                <a:latin typeface="Corbel" panose="020B0503020204020204" pitchFamily="34" charset="0"/>
              </a:rPr>
              <a:t>Longitudinal</a:t>
            </a:r>
            <a:endParaRPr lang="en-US" sz="2400" dirty="0">
              <a:latin typeface="Corbel" panose="020B0503020204020204" pitchFamily="34" charset="0"/>
            </a:endParaRPr>
          </a:p>
          <a:p>
            <a:pPr eaLnBrk="1" hangingPunct="1">
              <a:spcBef>
                <a:spcPts val="13"/>
              </a:spcBef>
            </a:pPr>
            <a:endParaRPr lang="en-US" sz="1900" dirty="0">
              <a:latin typeface="Times New Roman" panose="02020603050405020304" pitchFamily="18" charset="0"/>
              <a:cs typeface="Times New Roman" panose="02020603050405020304" pitchFamily="18" charset="0"/>
            </a:endParaRPr>
          </a:p>
          <a:p>
            <a:pPr eaLnBrk="1" hangingPunct="1"/>
            <a:r>
              <a:rPr lang="en-US" sz="2400" b="1" dirty="0">
                <a:solidFill>
                  <a:srgbClr val="FFFFFF"/>
                </a:solidFill>
                <a:latin typeface="Corbel" panose="020B0503020204020204" pitchFamily="34" charset="0"/>
              </a:rPr>
              <a:t>Prospektif</a:t>
            </a:r>
            <a:r>
              <a:rPr lang="en-US" sz="2400" b="1" dirty="0">
                <a:solidFill>
                  <a:srgbClr val="FFFFFF"/>
                </a:solidFill>
                <a:latin typeface="Times New Roman" panose="02020603050405020304" pitchFamily="18" charset="0"/>
                <a:cs typeface="Times New Roman" panose="02020603050405020304" pitchFamily="18" charset="0"/>
              </a:rPr>
              <a:t> </a:t>
            </a:r>
            <a:r>
              <a:rPr lang="en-US" sz="2400" b="1" dirty="0">
                <a:solidFill>
                  <a:srgbClr val="FFFFFF"/>
                </a:solidFill>
                <a:latin typeface="Corbel" panose="020B0503020204020204" pitchFamily="34" charset="0"/>
              </a:rPr>
              <a:t>lain</a:t>
            </a:r>
            <a:endParaRPr lang="en-US" sz="2400" dirty="0">
              <a:latin typeface="Corbel" panose="020B0503020204020204" pitchFamily="34" charset="0"/>
            </a:endParaRPr>
          </a:p>
        </p:txBody>
      </p:sp>
    </p:spTree>
    <p:extLst>
      <p:ext uri="{BB962C8B-B14F-4D97-AF65-F5344CB8AC3E}">
        <p14:creationId xmlns:p14="http://schemas.microsoft.com/office/powerpoint/2010/main" val="122645714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686051" y="520701"/>
            <a:ext cx="6848475" cy="403225"/>
          </a:xfrm>
          <a:prstGeom prst="rect">
            <a:avLst/>
          </a:prstGeom>
        </p:spPr>
        <p:txBody>
          <a:bodyPr wrap="none" lIns="0" tIns="0" rIns="0" bIns="0"/>
          <a:lstStyle/>
          <a:p>
            <a:pPr>
              <a:spcAft>
                <a:spcPts val="4410"/>
              </a:spcAft>
              <a:defRPr/>
            </a:pPr>
            <a:r>
              <a:rPr lang="en-US" sz="4300" spc="-100">
                <a:latin typeface="Calibri"/>
              </a:rPr>
              <a:t>CONTOH PENELITIAN KOHORT</a:t>
            </a:r>
          </a:p>
        </p:txBody>
      </p:sp>
      <p:sp>
        <p:nvSpPr>
          <p:cNvPr id="52227" name="Rectangle 2"/>
          <p:cNvSpPr>
            <a:spLocks noChangeArrowheads="1"/>
          </p:cNvSpPr>
          <p:nvPr/>
        </p:nvSpPr>
        <p:spPr bwMode="auto">
          <a:xfrm>
            <a:off x="567560" y="1706564"/>
            <a:ext cx="11445764" cy="322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355600" indent="-35560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nSpc>
                <a:spcPts val="2875"/>
              </a:lnSpc>
              <a:spcBef>
                <a:spcPts val="4413"/>
              </a:spcBef>
            </a:pPr>
            <a:r>
              <a:rPr lang="en-US" dirty="0">
                <a:latin typeface="Segoe UI" panose="020B0502040204020203" pitchFamily="34" charset="0"/>
              </a:rPr>
              <a:t>• </a:t>
            </a:r>
            <a:r>
              <a:rPr lang="en-US" sz="2800" dirty="0">
                <a:latin typeface="Segoe UI" panose="020B0502040204020203" pitchFamily="34" charset="0"/>
              </a:rPr>
              <a:t>Peneliti ingin mengetahui apakah paparan debu keramik berhubungan dengan peningkatan insiden bronkitis di industri /pabrik keramik, untuk ini peneliti mengamati para pelamar sebuah industri keramik di wilayah semarang, dimana sebagian dari karyawan akan ditempatkan di kantor bagian administrasi dan sebagian ditempatkan di bagian produksi. Pengamatan dilakukan selama periode waktu ttt, dan ditentukan berapa dari pekerja di bagian administrasi dan di bagian produksi yang menderita bronkitis.</a:t>
            </a:r>
          </a:p>
        </p:txBody>
      </p:sp>
    </p:spTree>
    <p:extLst>
      <p:ext uri="{BB962C8B-B14F-4D97-AF65-F5344CB8AC3E}">
        <p14:creationId xmlns:p14="http://schemas.microsoft.com/office/powerpoint/2010/main" val="1787988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54299" y="1828800"/>
            <a:ext cx="8978681" cy="176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1"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96644" y="4351719"/>
            <a:ext cx="9442973" cy="1875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941718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1"/>
          <p:cNvSpPr>
            <a:spLocks noChangeArrowheads="1"/>
          </p:cNvSpPr>
          <p:nvPr/>
        </p:nvSpPr>
        <p:spPr bwMode="auto">
          <a:xfrm>
            <a:off x="3181350" y="554038"/>
            <a:ext cx="5822950"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a:spcAft>
                <a:spcPts val="838"/>
              </a:spcAft>
            </a:pPr>
            <a:r>
              <a:rPr lang="en-US">
                <a:latin typeface="Segoe UI" panose="020B0502040204020203" pitchFamily="34" charset="0"/>
              </a:rPr>
              <a:t>PENYAJIAN PENELITIAN PAPARAN DEBU SEMEN</a:t>
            </a:r>
          </a:p>
          <a:p>
            <a:pPr algn="ctr">
              <a:spcAft>
                <a:spcPts val="1675"/>
              </a:spcAft>
            </a:pPr>
            <a:r>
              <a:rPr lang="en-US">
                <a:latin typeface="Segoe UI" panose="020B0502040204020203" pitchFamily="34" charset="0"/>
              </a:rPr>
              <a:t>DENGAN BRONKITIS</a:t>
            </a:r>
          </a:p>
        </p:txBody>
      </p:sp>
      <p:sp>
        <p:nvSpPr>
          <p:cNvPr id="54275" name="Rectangle 2"/>
          <p:cNvSpPr>
            <a:spLocks noChangeArrowheads="1"/>
          </p:cNvSpPr>
          <p:nvPr/>
        </p:nvSpPr>
        <p:spPr bwMode="auto">
          <a:xfrm>
            <a:off x="7407276" y="1457326"/>
            <a:ext cx="855663"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spcBef>
                <a:spcPts val="1675"/>
              </a:spcBef>
            </a:pPr>
            <a:r>
              <a:rPr lang="en-US" sz="1500" b="1">
                <a:latin typeface="Segoe UI" panose="020B0502040204020203" pitchFamily="34" charset="0"/>
              </a:rPr>
              <a:t>Bronkitis</a:t>
            </a:r>
          </a:p>
        </p:txBody>
      </p:sp>
      <p:graphicFrame>
        <p:nvGraphicFramePr>
          <p:cNvPr id="4" name="Table 3"/>
          <p:cNvGraphicFramePr>
            <a:graphicFrameLocks noGrp="1"/>
          </p:cNvGraphicFramePr>
          <p:nvPr>
            <p:extLst>
              <p:ext uri="{D42A27DB-BD31-4B8C-83A1-F6EECF244321}">
                <p14:modId xmlns:p14="http://schemas.microsoft.com/office/powerpoint/2010/main" val="570929270"/>
              </p:ext>
            </p:extLst>
          </p:nvPr>
        </p:nvGraphicFramePr>
        <p:xfrm>
          <a:off x="2978863" y="1736725"/>
          <a:ext cx="6843054" cy="1820864"/>
        </p:xfrm>
        <a:graphic>
          <a:graphicData uri="http://schemas.openxmlformats.org/drawingml/2006/table">
            <a:tbl>
              <a:tblPr/>
              <a:tblGrid>
                <a:gridCol w="1939435"/>
                <a:gridCol w="1620623"/>
                <a:gridCol w="1745871"/>
                <a:gridCol w="1537125"/>
              </a:tblGrid>
              <a:tr h="660592">
                <a:tc gridSpan="2">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id-ID" sz="1800" b="0" i="0" u="none" strike="noStrike" cap="none" normalizeH="0" baseline="0" dirty="0" smtClean="0">
                        <a:ln>
                          <a:noFill/>
                        </a:ln>
                        <a:solidFill>
                          <a:schemeClr val="tx1"/>
                        </a:solidFill>
                        <a:effectLst/>
                        <a:latin typeface="Calibri" panose="020F0502020204030204" pitchFamily="34"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id-ID"/>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Ya</a:t>
                      </a: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Tidak</a:t>
                      </a: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5901">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id-ID" sz="1600" b="0" i="0" u="none" strike="noStrike" cap="none" normalizeH="0" baseline="0" smtClean="0">
                        <a:ln>
                          <a:noFill/>
                        </a:ln>
                        <a:solidFill>
                          <a:schemeClr val="tx1"/>
                        </a:solidFill>
                        <a:effectLst/>
                        <a:latin typeface="Calibri" panose="020F0502020204030204" pitchFamily="34"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90500">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19050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dirty="0" smtClean="0">
                          <a:ln>
                            <a:noFill/>
                          </a:ln>
                          <a:solidFill>
                            <a:schemeClr val="tx1"/>
                          </a:solidFill>
                          <a:effectLst/>
                          <a:latin typeface="Segoe UI" panose="020B0502040204020203" pitchFamily="34" charset="0"/>
                        </a:rPr>
                        <a:t>Ya</a:t>
                      </a: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a</a:t>
                      </a: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812800">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812800" marR="0" lvl="0" indent="0" algn="l"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b</a:t>
                      </a: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84371">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Paparan debu</a:t>
                      </a: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190500">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19050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Tidak</a:t>
                      </a: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c</a:t>
                      </a: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812800">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812800" marR="0" lvl="0" indent="0" algn="l"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dirty="0" smtClean="0">
                          <a:ln>
                            <a:noFill/>
                          </a:ln>
                          <a:solidFill>
                            <a:schemeClr val="tx1"/>
                          </a:solidFill>
                          <a:effectLst/>
                          <a:latin typeface="Segoe UI" panose="020B0502040204020203" pitchFamily="34" charset="0"/>
                        </a:rPr>
                        <a:t>d</a:t>
                      </a: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54297" name="Rectangle 4"/>
          <p:cNvSpPr>
            <a:spLocks noChangeArrowheads="1"/>
          </p:cNvSpPr>
          <p:nvPr/>
        </p:nvSpPr>
        <p:spPr bwMode="auto">
          <a:xfrm>
            <a:off x="3654425" y="2789239"/>
            <a:ext cx="628650" cy="14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spcAft>
                <a:spcPts val="2313"/>
              </a:spcAft>
            </a:pPr>
            <a:r>
              <a:rPr lang="en-US" sz="1500" b="1">
                <a:latin typeface="Segoe UI" panose="020B0502040204020203" pitchFamily="34" charset="0"/>
              </a:rPr>
              <a:t>semen</a:t>
            </a:r>
          </a:p>
        </p:txBody>
      </p:sp>
      <p:sp>
        <p:nvSpPr>
          <p:cNvPr id="54298" name="Rectangle 5"/>
          <p:cNvSpPr>
            <a:spLocks noChangeArrowheads="1"/>
          </p:cNvSpPr>
          <p:nvPr/>
        </p:nvSpPr>
        <p:spPr bwMode="auto">
          <a:xfrm>
            <a:off x="6559551" y="3362326"/>
            <a:ext cx="855663"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spcBef>
                <a:spcPts val="2313"/>
              </a:spcBef>
            </a:pPr>
            <a:r>
              <a:rPr lang="en-US" sz="1500" b="1">
                <a:latin typeface="Segoe UI" panose="020B0502040204020203" pitchFamily="34" charset="0"/>
              </a:rPr>
              <a:t>Bronkitis</a:t>
            </a:r>
          </a:p>
        </p:txBody>
      </p:sp>
      <p:graphicFrame>
        <p:nvGraphicFramePr>
          <p:cNvPr id="7" name="Table 6"/>
          <p:cNvGraphicFramePr>
            <a:graphicFrameLocks noGrp="1"/>
          </p:cNvGraphicFramePr>
          <p:nvPr>
            <p:extLst>
              <p:ext uri="{D42A27DB-BD31-4B8C-83A1-F6EECF244321}">
                <p14:modId xmlns:p14="http://schemas.microsoft.com/office/powerpoint/2010/main" val="1727192764"/>
              </p:ext>
            </p:extLst>
          </p:nvPr>
        </p:nvGraphicFramePr>
        <p:xfrm>
          <a:off x="6675437" y="3800367"/>
          <a:ext cx="4657725" cy="1568451"/>
        </p:xfrm>
        <a:graphic>
          <a:graphicData uri="http://schemas.openxmlformats.org/drawingml/2006/table">
            <a:tbl>
              <a:tblPr/>
              <a:tblGrid>
                <a:gridCol w="1203325"/>
                <a:gridCol w="1179513"/>
                <a:gridCol w="1168400"/>
                <a:gridCol w="1106487"/>
              </a:tblGrid>
              <a:tr h="374650">
                <a:tc gridSpan="2">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id-ID" sz="1800" b="0" i="0" u="none" strike="noStrike" cap="none" normalizeH="0" baseline="0" smtClean="0">
                        <a:ln>
                          <a:noFill/>
                        </a:ln>
                        <a:solidFill>
                          <a:schemeClr val="tx1"/>
                        </a:solidFill>
                        <a:effectLst/>
                        <a:latin typeface="Calibri" panose="020F0502020204030204" pitchFamily="34"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id-ID"/>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Ya</a:t>
                      </a: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Tidak</a:t>
                      </a: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1788">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id-ID" sz="1600" b="0" i="0" u="none" strike="noStrike" cap="none" normalizeH="0" baseline="0" smtClean="0">
                        <a:ln>
                          <a:noFill/>
                        </a:ln>
                        <a:solidFill>
                          <a:schemeClr val="tx1"/>
                        </a:solidFill>
                        <a:effectLst/>
                        <a:latin typeface="Calibri" panose="020F0502020204030204" pitchFamily="34"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Ya</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20</a:t>
                      </a: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20</a:t>
                      </a: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57213">
                <a:tc>
                  <a:txBody>
                    <a:bodyPr/>
                    <a:lstStyle>
                      <a:lvl1pPr marL="139700">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139700" marR="0" lvl="0" indent="0" algn="ctr" defTabSz="914400" rtl="0" eaLnBrk="1" fontAlgn="base" latinLnBrk="0" hangingPunct="1">
                        <a:lnSpc>
                          <a:spcPct val="100000"/>
                        </a:lnSpc>
                        <a:spcBef>
                          <a:spcPct val="0"/>
                        </a:spcBef>
                        <a:spcAft>
                          <a:spcPts val="425"/>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Paparan</a:t>
                      </a:r>
                    </a:p>
                    <a:p>
                      <a:pPr marL="13970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debu</a:t>
                      </a:r>
                    </a:p>
                  </a:txBody>
                  <a:tcPr marL="0" marR="0" marT="0"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Tidak</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1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30</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marL="139700">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139700" marR="0" lvl="0" indent="0" algn="ctr" defTabSz="914400" rtl="0" eaLnBrk="1" fontAlgn="base" latinLnBrk="0" hangingPunct="1">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tx1"/>
                          </a:solidFill>
                          <a:effectLst/>
                          <a:latin typeface="Segoe UI" panose="020B0502040204020203" pitchFamily="34" charset="0"/>
                        </a:rPr>
                        <a:t>semen</a:t>
                      </a: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id-ID" sz="1500" b="0" i="0" u="none" strike="noStrike" cap="none" normalizeH="0" baseline="0" smtClean="0">
                        <a:ln>
                          <a:noFill/>
                        </a:ln>
                        <a:solidFill>
                          <a:schemeClr val="tx1"/>
                        </a:solidFill>
                        <a:effectLst/>
                        <a:latin typeface="Calibri" panose="020F0502020204030204" pitchFamily="34"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id-ID" sz="1500" b="0" i="0" u="none" strike="noStrike" cap="none" normalizeH="0" baseline="0" smtClean="0">
                        <a:ln>
                          <a:noFill/>
                        </a:ln>
                        <a:solidFill>
                          <a:schemeClr val="tx1"/>
                        </a:solidFill>
                        <a:effectLst/>
                        <a:latin typeface="Calibri" panose="020F0502020204030204" pitchFamily="34"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id-ID" sz="1500" b="0" i="0" u="none" strike="noStrike" cap="none" normalizeH="0" baseline="0" dirty="0" smtClean="0">
                        <a:ln>
                          <a:noFill/>
                        </a:ln>
                        <a:solidFill>
                          <a:schemeClr val="tx1"/>
                        </a:solidFill>
                        <a:effectLst/>
                        <a:latin typeface="Calibri" panose="020F0502020204030204" pitchFamily="34" charset="0"/>
                      </a:endParaRPr>
                    </a:p>
                  </a:txBody>
                  <a:tcPr marL="0" marR="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54325" name="Rectangle 7"/>
          <p:cNvSpPr>
            <a:spLocks noChangeArrowheads="1"/>
          </p:cNvSpPr>
          <p:nvPr/>
        </p:nvSpPr>
        <p:spPr bwMode="auto">
          <a:xfrm>
            <a:off x="1166319" y="5453063"/>
            <a:ext cx="7837981" cy="140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nSpc>
                <a:spcPts val="1925"/>
              </a:lnSpc>
              <a:spcBef>
                <a:spcPts val="1263"/>
              </a:spcBef>
            </a:pPr>
            <a:r>
              <a:rPr lang="en-US" sz="2400" dirty="0"/>
              <a:t>PR = a/(a+b) : c/(c+d) = 20/40 : 10/40 =0,5/0,25 = 2</a:t>
            </a:r>
          </a:p>
          <a:p>
            <a:pPr>
              <a:lnSpc>
                <a:spcPts val="1925"/>
              </a:lnSpc>
            </a:pPr>
            <a:r>
              <a:rPr lang="en-US" sz="2400" dirty="0"/>
              <a:t>Karyawan yang terpapar debu semen (di bagian pabrik) berisiko 2 kali lebih tinggi mengalami bronkhitis dibandingkan dengan karyawan yang tidak terpapar debu semen (di bagian kantor)</a:t>
            </a:r>
          </a:p>
        </p:txBody>
      </p:sp>
    </p:spTree>
    <p:extLst>
      <p:ext uri="{BB962C8B-B14F-4D97-AF65-F5344CB8AC3E}">
        <p14:creationId xmlns:p14="http://schemas.microsoft.com/office/powerpoint/2010/main" val="339882042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bwMode="auto">
          <a:xfrm>
            <a:off x="1981200" y="609600"/>
            <a:ext cx="8229600" cy="8080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mtClean="0"/>
              <a:t>Daftar Pustaka</a:t>
            </a:r>
          </a:p>
        </p:txBody>
      </p:sp>
      <p:sp>
        <p:nvSpPr>
          <p:cNvPr id="35843"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r>
              <a:rPr lang="en-US" smtClean="0"/>
              <a:t>Dasar Metodologi Penelitian Klinis, Sudigdo Sastroasmoro, Sofyan Ismael</a:t>
            </a:r>
          </a:p>
          <a:p>
            <a:r>
              <a:rPr lang="en-US" smtClean="0"/>
              <a:t>Prinsip dan Metode Riset Epidemiologi, Bhisma Murti</a:t>
            </a:r>
          </a:p>
        </p:txBody>
      </p:sp>
    </p:spTree>
    <p:extLst>
      <p:ext uri="{BB962C8B-B14F-4D97-AF65-F5344CB8AC3E}">
        <p14:creationId xmlns:p14="http://schemas.microsoft.com/office/powerpoint/2010/main" val="247085510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TERIMAKASIH</a:t>
            </a:r>
            <a:endParaRPr lang="en-US" dirty="0"/>
          </a:p>
        </p:txBody>
      </p:sp>
      <p:sp>
        <p:nvSpPr>
          <p:cNvPr id="3" name="Text Placeholder 2"/>
          <p:cNvSpPr>
            <a:spLocks noGrp="1"/>
          </p:cNvSpPr>
          <p:nvPr>
            <p:ph type="body" idx="1"/>
          </p:nvPr>
        </p:nvSpPr>
        <p:spPr/>
        <p:txBody>
          <a:bodyPr/>
          <a:lstStyle/>
          <a:p>
            <a:pPr>
              <a:buFont typeface="Arial" charset="0"/>
              <a:buNone/>
              <a:defRPr/>
            </a:pPr>
            <a:endParaRPr lang="en-US"/>
          </a:p>
        </p:txBody>
      </p:sp>
    </p:spTree>
    <p:extLst>
      <p:ext uri="{BB962C8B-B14F-4D97-AF65-F5344CB8AC3E}">
        <p14:creationId xmlns:p14="http://schemas.microsoft.com/office/powerpoint/2010/main" val="286507780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dirty="0"/>
          </a:p>
        </p:txBody>
      </p:sp>
      <p:sp>
        <p:nvSpPr>
          <p:cNvPr id="3" name="Text Placeholder 2"/>
          <p:cNvSpPr>
            <a:spLocks noGrp="1"/>
          </p:cNvSpPr>
          <p:nvPr>
            <p:ph type="body" idx="1"/>
          </p:nvPr>
        </p:nvSpPr>
        <p:spPr/>
        <p:txBody>
          <a:bodyPr/>
          <a:lstStyle/>
          <a:p>
            <a:endParaRPr lang="id-ID"/>
          </a:p>
        </p:txBody>
      </p:sp>
    </p:spTree>
    <p:extLst>
      <p:ext uri="{BB962C8B-B14F-4D97-AF65-F5344CB8AC3E}">
        <p14:creationId xmlns:p14="http://schemas.microsoft.com/office/powerpoint/2010/main" val="746051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object 2"/>
          <p:cNvSpPr>
            <a:spLocks noChangeArrowheads="1"/>
          </p:cNvSpPr>
          <p:nvPr/>
        </p:nvSpPr>
        <p:spPr bwMode="auto">
          <a:xfrm>
            <a:off x="1704975" y="533400"/>
            <a:ext cx="4724400" cy="76200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endParaRPr lang="en-US"/>
          </a:p>
        </p:txBody>
      </p:sp>
      <p:sp>
        <p:nvSpPr>
          <p:cNvPr id="3" name="object 3"/>
          <p:cNvSpPr txBox="1">
            <a:spLocks noGrp="1"/>
          </p:cNvSpPr>
          <p:nvPr>
            <p:ph type="title"/>
          </p:nvPr>
        </p:nvSpPr>
        <p:spPr>
          <a:xfrm>
            <a:off x="2008188" y="1447800"/>
            <a:ext cx="8229600" cy="1143000"/>
          </a:xfrm>
        </p:spPr>
        <p:txBody>
          <a:bodyPr rtlCol="0"/>
          <a:lstStyle/>
          <a:p>
            <a:pPr marL="332740" indent="-320040">
              <a:spcBef>
                <a:spcPts val="0"/>
              </a:spcBef>
              <a:buClr>
                <a:srgbClr val="F0AC00"/>
              </a:buClr>
              <a:buSzPct val="79687"/>
              <a:buFont typeface="Wingdings 2"/>
              <a:buChar char=""/>
              <a:tabLst>
                <a:tab pos="332740" algn="l"/>
              </a:tabLst>
              <a:defRPr/>
            </a:pPr>
            <a:r>
              <a:rPr sz="3200" spc="-5" dirty="0"/>
              <a:t>Subje</a:t>
            </a:r>
            <a:r>
              <a:rPr sz="3200" dirty="0"/>
              <a:t>k</a:t>
            </a:r>
            <a:r>
              <a:rPr sz="3200" spc="-160" dirty="0">
                <a:latin typeface="Times New Roman"/>
                <a:cs typeface="Times New Roman"/>
              </a:rPr>
              <a:t> </a:t>
            </a:r>
            <a:r>
              <a:rPr sz="3200" dirty="0"/>
              <a:t>:</a:t>
            </a:r>
            <a:r>
              <a:rPr sz="3200" spc="-160" dirty="0">
                <a:latin typeface="Times New Roman"/>
                <a:cs typeface="Times New Roman"/>
              </a:rPr>
              <a:t> </a:t>
            </a:r>
            <a:r>
              <a:rPr sz="3200" dirty="0"/>
              <a:t>partisipan</a:t>
            </a:r>
            <a:r>
              <a:rPr sz="3200" spc="-200" dirty="0">
                <a:latin typeface="Times New Roman"/>
                <a:cs typeface="Times New Roman"/>
              </a:rPr>
              <a:t> </a:t>
            </a:r>
            <a:r>
              <a:rPr sz="3200" dirty="0"/>
              <a:t>per</a:t>
            </a:r>
            <a:r>
              <a:rPr sz="3200" spc="-15" dirty="0"/>
              <a:t>o</a:t>
            </a:r>
            <a:r>
              <a:rPr sz="3200" dirty="0"/>
              <a:t>rangan</a:t>
            </a:r>
            <a:r>
              <a:rPr sz="3200" spc="-190" dirty="0">
                <a:latin typeface="Times New Roman"/>
                <a:cs typeface="Times New Roman"/>
              </a:rPr>
              <a:t> </a:t>
            </a:r>
            <a:r>
              <a:rPr sz="3200" dirty="0"/>
              <a:t>dalam</a:t>
            </a:r>
            <a:br>
              <a:rPr sz="3200" dirty="0"/>
            </a:br>
            <a:r>
              <a:rPr sz="3200" dirty="0"/>
              <a:t>penelitian</a:t>
            </a:r>
          </a:p>
        </p:txBody>
      </p:sp>
      <p:sp>
        <p:nvSpPr>
          <p:cNvPr id="17412" name="object 4"/>
          <p:cNvSpPr txBox="1">
            <a:spLocks noChangeArrowheads="1"/>
          </p:cNvSpPr>
          <p:nvPr/>
        </p:nvSpPr>
        <p:spPr bwMode="auto">
          <a:xfrm>
            <a:off x="2141539" y="2995614"/>
            <a:ext cx="7964487" cy="2813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625475" indent="-274638" eaLnBrk="0" hangingPunct="0">
              <a:tabLst>
                <a:tab pos="625475" algn="l"/>
              </a:tabLst>
              <a:defRPr>
                <a:solidFill>
                  <a:schemeClr val="tx1"/>
                </a:solidFill>
                <a:latin typeface="Calibri" panose="020F0502020204030204" pitchFamily="34" charset="0"/>
                <a:cs typeface="Arial" panose="020B0604020202020204" pitchFamily="34" charset="0"/>
              </a:defRPr>
            </a:lvl1pPr>
            <a:lvl2pPr marL="742950" indent="-285750" eaLnBrk="0" hangingPunct="0">
              <a:tabLst>
                <a:tab pos="625475" algn="l"/>
              </a:tabLst>
              <a:defRPr>
                <a:solidFill>
                  <a:schemeClr val="tx1"/>
                </a:solidFill>
                <a:latin typeface="Calibri" panose="020F0502020204030204" pitchFamily="34" charset="0"/>
                <a:cs typeface="Arial" panose="020B0604020202020204" pitchFamily="34" charset="0"/>
              </a:defRPr>
            </a:lvl2pPr>
            <a:lvl3pPr marL="1143000" indent="-228600" eaLnBrk="0" hangingPunct="0">
              <a:tabLst>
                <a:tab pos="625475" algn="l"/>
              </a:tabLst>
              <a:defRPr>
                <a:solidFill>
                  <a:schemeClr val="tx1"/>
                </a:solidFill>
                <a:latin typeface="Calibri" panose="020F0502020204030204" pitchFamily="34" charset="0"/>
                <a:cs typeface="Arial" panose="020B0604020202020204" pitchFamily="34" charset="0"/>
              </a:defRPr>
            </a:lvl3pPr>
            <a:lvl4pPr marL="1600200" indent="-228600" eaLnBrk="0" hangingPunct="0">
              <a:tabLst>
                <a:tab pos="625475" algn="l"/>
              </a:tabLst>
              <a:defRPr>
                <a:solidFill>
                  <a:schemeClr val="tx1"/>
                </a:solidFill>
                <a:latin typeface="Calibri" panose="020F0502020204030204" pitchFamily="34" charset="0"/>
                <a:cs typeface="Arial" panose="020B0604020202020204" pitchFamily="34" charset="0"/>
              </a:defRPr>
            </a:lvl4pPr>
            <a:lvl5pPr marL="2057400" indent="-228600" eaLnBrk="0" hangingPunct="0">
              <a:tabLst>
                <a:tab pos="625475" algn="l"/>
              </a:tabLst>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tabLst>
                <a:tab pos="625475" algn="l"/>
              </a:tabLs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tabLst>
                <a:tab pos="625475" algn="l"/>
              </a:tabLs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tabLst>
                <a:tab pos="625475" algn="l"/>
              </a:tabLs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tabLst>
                <a:tab pos="625475" algn="l"/>
              </a:tabLst>
              <a:defRPr>
                <a:solidFill>
                  <a:schemeClr val="tx1"/>
                </a:solidFill>
                <a:latin typeface="Calibri" panose="020F0502020204030204" pitchFamily="34" charset="0"/>
                <a:cs typeface="Arial" panose="020B0604020202020204" pitchFamily="34" charset="0"/>
              </a:defRPr>
            </a:lvl9pPr>
          </a:lstStyle>
          <a:p>
            <a:pPr eaLnBrk="1" hangingPunct="1">
              <a:buClr>
                <a:srgbClr val="5FB5CC"/>
              </a:buClr>
              <a:buSzPct val="89000"/>
              <a:buFont typeface="Wingdings" panose="05000000000000000000" pitchFamily="2" charset="2"/>
              <a:buChar char=""/>
            </a:pPr>
            <a:r>
              <a:rPr lang="en-US" sz="2800">
                <a:latin typeface="Corbel" panose="020B0503020204020204" pitchFamily="34" charset="0"/>
              </a:rPr>
              <a:t>Contoh</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tikus</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putih,</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kelinci</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percobaan,</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atau</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seseorang</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yang</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sengaja</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dipilih</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untuk</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berparisipasi</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dalam</a:t>
            </a:r>
            <a:r>
              <a:rPr lang="en-US" sz="2800">
                <a:latin typeface="Times New Roman" panose="02020603050405020304" pitchFamily="18" charset="0"/>
                <a:cs typeface="Times New Roman" panose="02020603050405020304" pitchFamily="18" charset="0"/>
              </a:rPr>
              <a:t> </a:t>
            </a:r>
            <a:r>
              <a:rPr lang="en-US" sz="2800">
                <a:latin typeface="Corbel" panose="020B0503020204020204" pitchFamily="34" charset="0"/>
              </a:rPr>
              <a:t>penelitian</a:t>
            </a:r>
          </a:p>
          <a:p>
            <a:pPr eaLnBrk="1" hangingPunct="1">
              <a:spcBef>
                <a:spcPts val="50"/>
              </a:spcBef>
            </a:pPr>
            <a:endParaRPr lang="en-US" sz="3400">
              <a:latin typeface="Times New Roman" panose="02020603050405020304" pitchFamily="18" charset="0"/>
              <a:cs typeface="Times New Roman" panose="02020603050405020304" pitchFamily="18" charset="0"/>
            </a:endParaRPr>
          </a:p>
          <a:p>
            <a:pPr eaLnBrk="1" hangingPunct="1">
              <a:buClr>
                <a:srgbClr val="F0AC00"/>
              </a:buClr>
              <a:buSzPct val="80000"/>
              <a:buFont typeface="Wingdings 2" panose="05020102010507070707" pitchFamily="18" charset="2"/>
              <a:buChar char=""/>
            </a:pPr>
            <a:r>
              <a:rPr lang="en-US" sz="3200" b="1">
                <a:latin typeface="Corbel" panose="020B0503020204020204" pitchFamily="34" charset="0"/>
              </a:rPr>
              <a:t>Variabel</a:t>
            </a:r>
            <a:r>
              <a:rPr lang="en-US" sz="3200" b="1">
                <a:latin typeface="Times New Roman" panose="02020603050405020304" pitchFamily="18" charset="0"/>
                <a:cs typeface="Times New Roman" panose="02020603050405020304" pitchFamily="18" charset="0"/>
              </a:rPr>
              <a:t> </a:t>
            </a:r>
            <a:r>
              <a:rPr lang="en-US" sz="3200">
                <a:latin typeface="Corbel" panose="020B0503020204020204" pitchFamily="34" charset="0"/>
              </a:rPr>
              <a:t>:</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setiap</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faktor</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atau</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pengaruh</a:t>
            </a:r>
          </a:p>
          <a:p>
            <a:pPr eaLnBrk="1" hangingPunct="1"/>
            <a:r>
              <a:rPr lang="en-US" sz="3200">
                <a:latin typeface="Corbel" panose="020B0503020204020204" pitchFamily="34" charset="0"/>
              </a:rPr>
              <a:t>apapun</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pada</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kegiatan</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atau</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hasil</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penelitian</a:t>
            </a:r>
          </a:p>
        </p:txBody>
      </p:sp>
    </p:spTree>
    <p:extLst>
      <p:ext uri="{BB962C8B-B14F-4D97-AF65-F5344CB8AC3E}">
        <p14:creationId xmlns:p14="http://schemas.microsoft.com/office/powerpoint/2010/main" val="332859544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object 2"/>
          <p:cNvSpPr>
            <a:spLocks noChangeArrowheads="1"/>
          </p:cNvSpPr>
          <p:nvPr/>
        </p:nvSpPr>
        <p:spPr bwMode="auto">
          <a:xfrm>
            <a:off x="2047876" y="752476"/>
            <a:ext cx="47625" cy="47625"/>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endParaRPr lang="en-US"/>
          </a:p>
        </p:txBody>
      </p:sp>
      <p:sp>
        <p:nvSpPr>
          <p:cNvPr id="18435" name="object 3"/>
          <p:cNvSpPr txBox="1">
            <a:spLocks noChangeArrowheads="1"/>
          </p:cNvSpPr>
          <p:nvPr/>
        </p:nvSpPr>
        <p:spPr bwMode="auto">
          <a:xfrm>
            <a:off x="2141539" y="1931989"/>
            <a:ext cx="7793037"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331788" indent="-319088" eaLnBrk="0" hangingPunct="0">
              <a:tabLst>
                <a:tab pos="331788" algn="l"/>
              </a:tabLst>
              <a:defRPr>
                <a:solidFill>
                  <a:schemeClr val="tx1"/>
                </a:solidFill>
                <a:latin typeface="Calibri" panose="020F0502020204030204" pitchFamily="34" charset="0"/>
                <a:cs typeface="Arial" panose="020B0604020202020204" pitchFamily="34" charset="0"/>
              </a:defRPr>
            </a:lvl1pPr>
            <a:lvl2pPr marL="742950" indent="-285750" eaLnBrk="0" hangingPunct="0">
              <a:tabLst>
                <a:tab pos="331788" algn="l"/>
              </a:tabLst>
              <a:defRPr>
                <a:solidFill>
                  <a:schemeClr val="tx1"/>
                </a:solidFill>
                <a:latin typeface="Calibri" panose="020F0502020204030204" pitchFamily="34" charset="0"/>
                <a:cs typeface="Arial" panose="020B0604020202020204" pitchFamily="34" charset="0"/>
              </a:defRPr>
            </a:lvl2pPr>
            <a:lvl3pPr marL="1143000" indent="-228600" eaLnBrk="0" hangingPunct="0">
              <a:tabLst>
                <a:tab pos="331788" algn="l"/>
              </a:tabLst>
              <a:defRPr>
                <a:solidFill>
                  <a:schemeClr val="tx1"/>
                </a:solidFill>
                <a:latin typeface="Calibri" panose="020F0502020204030204" pitchFamily="34" charset="0"/>
                <a:cs typeface="Arial" panose="020B0604020202020204" pitchFamily="34" charset="0"/>
              </a:defRPr>
            </a:lvl3pPr>
            <a:lvl4pPr marL="1600200" indent="-228600" eaLnBrk="0" hangingPunct="0">
              <a:tabLst>
                <a:tab pos="331788" algn="l"/>
              </a:tabLst>
              <a:defRPr>
                <a:solidFill>
                  <a:schemeClr val="tx1"/>
                </a:solidFill>
                <a:latin typeface="Calibri" panose="020F0502020204030204" pitchFamily="34" charset="0"/>
                <a:cs typeface="Arial" panose="020B0604020202020204" pitchFamily="34" charset="0"/>
              </a:defRPr>
            </a:lvl4pPr>
            <a:lvl5pPr marL="2057400" indent="-228600" eaLnBrk="0" hangingPunct="0">
              <a:tabLst>
                <a:tab pos="331788" algn="l"/>
              </a:tabLst>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tabLst>
                <a:tab pos="331788" algn="l"/>
              </a:tabLst>
              <a:defRPr>
                <a:solidFill>
                  <a:schemeClr val="tx1"/>
                </a:solidFill>
                <a:latin typeface="Calibri" panose="020F0502020204030204" pitchFamily="34" charset="0"/>
                <a:cs typeface="Arial" panose="020B0604020202020204" pitchFamily="34" charset="0"/>
              </a:defRPr>
            </a:lvl9pPr>
          </a:lstStyle>
          <a:p>
            <a:pPr eaLnBrk="1" hangingPunct="1">
              <a:buClr>
                <a:srgbClr val="F0AC00"/>
              </a:buClr>
              <a:buSzPct val="80000"/>
              <a:buFont typeface="Wingdings 2" panose="05020102010507070707" pitchFamily="18" charset="2"/>
              <a:buChar char=""/>
            </a:pPr>
            <a:r>
              <a:rPr lang="en-US" sz="3200">
                <a:latin typeface="Corbel" panose="020B0503020204020204" pitchFamily="34" charset="0"/>
              </a:rPr>
              <a:t>Studi</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observasi</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mampu</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memberikan</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lebih</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banyak</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wawasan</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tentang</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efek</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penyakit</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atau</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kondisi</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kelompok</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atau</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populasi</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karena</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epidmiologi</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harus</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berhadapan</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dengan</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kelompok</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 kelompok</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di</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dalam</a:t>
            </a:r>
            <a:r>
              <a:rPr lang="en-US" sz="3200">
                <a:latin typeface="Times New Roman" panose="02020603050405020304" pitchFamily="18" charset="0"/>
                <a:cs typeface="Times New Roman" panose="02020603050405020304" pitchFamily="18" charset="0"/>
              </a:rPr>
              <a:t> </a:t>
            </a:r>
            <a:r>
              <a:rPr lang="en-US" sz="3200">
                <a:latin typeface="Corbel" panose="020B0503020204020204" pitchFamily="34" charset="0"/>
              </a:rPr>
              <a:t>populasi</a:t>
            </a:r>
          </a:p>
        </p:txBody>
      </p:sp>
    </p:spTree>
    <p:extLst>
      <p:ext uri="{BB962C8B-B14F-4D97-AF65-F5344CB8AC3E}">
        <p14:creationId xmlns:p14="http://schemas.microsoft.com/office/powerpoint/2010/main" val="3598611231"/>
      </p:ext>
    </p:extLst>
  </p:cSld>
  <p:clrMapOvr>
    <a:masterClrMapping/>
  </p:clrMapOvr>
  <p:timing>
    <p:tnLst>
      <p:par>
        <p:cTn id="1" dur="indefinite" restart="never" nodeType="tmRoot"/>
      </p:par>
    </p:tnLst>
  </p:timing>
</p:sld>
</file>

<file path=ppt/theme/theme1.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255</TotalTime>
  <Words>2980</Words>
  <Application>Microsoft Office PowerPoint</Application>
  <PresentationFormat>Widescreen</PresentationFormat>
  <Paragraphs>458</Paragraphs>
  <Slides>75</Slides>
  <Notes>18</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75</vt:i4>
      </vt:variant>
    </vt:vector>
  </HeadingPairs>
  <TitlesOfParts>
    <vt:vector size="88" baseType="lpstr">
      <vt:lpstr>Gulim</vt:lpstr>
      <vt:lpstr>Arial</vt:lpstr>
      <vt:lpstr>Calibri</vt:lpstr>
      <vt:lpstr>Century Gothic</vt:lpstr>
      <vt:lpstr>Corbel</vt:lpstr>
      <vt:lpstr>Palatino Linotype</vt:lpstr>
      <vt:lpstr>Segoe UI</vt:lpstr>
      <vt:lpstr>Times New Roman</vt:lpstr>
      <vt:lpstr>Wingdings</vt:lpstr>
      <vt:lpstr>Wingdings 2</vt:lpstr>
      <vt:lpstr>Wingdings 3</vt:lpstr>
      <vt:lpstr>Wisp</vt:lpstr>
      <vt:lpstr>VISIO</vt:lpstr>
      <vt:lpstr>Model Cross Sectional, Cohort Study dan Case Control Study</vt:lpstr>
      <vt:lpstr>Pengertian Epidemiologi dan Kesehatan Lingkungan</vt:lpstr>
      <vt:lpstr>Paradigma Kesehatan vs Lingkungan</vt:lpstr>
      <vt:lpstr>Penelitian dalam Epidemilogi dikelompokkan menjadi</vt:lpstr>
      <vt:lpstr>Tujuan Penelitian Epidemiologi</vt:lpstr>
      <vt:lpstr>PowerPoint Presentation</vt:lpstr>
      <vt:lpstr>Studi ini membatasi untuk mengontrol setiap kondisi dalam penelitian</vt:lpstr>
      <vt:lpstr>Subjek : partisipan perorangan dalam penelitian</vt:lpstr>
      <vt:lpstr>PowerPoint Presentation</vt:lpstr>
      <vt:lpstr>PowerPoint Presentation</vt:lpstr>
      <vt:lpstr>PowerPoint Presentation</vt:lpstr>
      <vt:lpstr>PowerPoint Presentation</vt:lpstr>
      <vt:lpstr>Studi Retrospektif dan Studi Kasus Kontrol</vt:lpstr>
      <vt:lpstr>PowerPoint Presentation</vt:lpstr>
      <vt:lpstr>Faktor resiko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ross Sectional</vt:lpstr>
      <vt:lpstr>Model Cross Sectional</vt:lpstr>
      <vt:lpstr>Tujuan </vt:lpstr>
      <vt:lpstr>Keuntungan</vt:lpstr>
      <vt:lpstr>Kerugian </vt:lpstr>
      <vt:lpstr>Langkah-langkah</vt:lpstr>
      <vt:lpstr>Populasi studi</vt:lpstr>
      <vt:lpstr>geografis</vt:lpstr>
      <vt:lpstr>sampel</vt:lpstr>
      <vt:lpstr>PowerPoint Presentation</vt:lpstr>
      <vt:lpstr>Study Potong Lintang dalam Bidang Gizi</vt:lpstr>
      <vt:lpstr>Penggunaan dan Keterbatasan</vt:lpstr>
      <vt:lpstr>Keterbatasan</vt:lpstr>
      <vt:lpstr>Rancangan Survai </vt:lpstr>
      <vt:lpstr>PowerPoint Presentation</vt:lpstr>
      <vt:lpstr>Gambar Rancangan “CS”</vt:lpstr>
      <vt:lpstr>PowerPoint Presentation</vt:lpstr>
      <vt:lpstr>Skema Studi Cros sectional</vt:lpstr>
      <vt:lpstr>PowerPoint Presentation</vt:lpstr>
      <vt:lpstr>PowerPoint Presentation</vt:lpstr>
      <vt:lpstr>PowerPoint Presentation</vt:lpstr>
      <vt:lpstr>PowerPoint Presentation</vt:lpstr>
      <vt:lpstr>PowerPoint Presentation</vt:lpstr>
      <vt:lpstr>PowerPoint Presentation</vt:lpstr>
      <vt:lpstr>Cohort Study</vt:lpstr>
      <vt:lpstr>Studi Kohort</vt:lpstr>
      <vt:lpstr>Pengertian Studi Kohort</vt:lpstr>
      <vt:lpstr>Ciri khusus</vt:lpstr>
      <vt:lpstr>Jenis-jenis Studi Kohort</vt:lpstr>
      <vt:lpstr>Kohort Prospektif</vt:lpstr>
      <vt:lpstr>Skema Studi Kohort</vt:lpstr>
      <vt:lpstr>LANGKAH STUDI KOHORT</vt:lpstr>
      <vt:lpstr>1. Merumuskan pertanyaan penelitian &amp; hipotesis</vt:lpstr>
      <vt:lpstr>2. Menetapkan Kohort</vt:lpstr>
      <vt:lpstr>Memilih Kelompok Terpapar</vt:lpstr>
      <vt:lpstr>3. Memilih kelompok kontrol</vt:lpstr>
      <vt:lpstr>Memilih Kelompok Tak Terpapar</vt:lpstr>
      <vt:lpstr>4.Identifikasi variabel penelitian</vt:lpstr>
      <vt:lpstr>5. Mengamati timbulnya efek</vt:lpstr>
      <vt:lpstr>6. Analisis hasil</vt:lpstr>
      <vt:lpstr>Risiko Relatif</vt:lpstr>
      <vt:lpstr>Interpretasi RR</vt:lpstr>
      <vt:lpstr>Contoh Studi Kohort</vt:lpstr>
      <vt:lpstr>Kelebihan Studi Kohort</vt:lpstr>
      <vt:lpstr>PowerPoint Presentation</vt:lpstr>
      <vt:lpstr>PowerPoint Presentation</vt:lpstr>
      <vt:lpstr>PowerPoint Presentation</vt:lpstr>
      <vt:lpstr>Daftar Pustaka</vt:lpstr>
      <vt:lpstr>TERIMAKASIH</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 Cross Sectional, Cohort Study dan Case Control Study</dc:title>
  <dc:creator>DEVI</dc:creator>
  <cp:lastModifiedBy>DEVI</cp:lastModifiedBy>
  <cp:revision>22</cp:revision>
  <dcterms:created xsi:type="dcterms:W3CDTF">2022-10-25T01:17:37Z</dcterms:created>
  <dcterms:modified xsi:type="dcterms:W3CDTF">2022-10-31T22:40:17Z</dcterms:modified>
</cp:coreProperties>
</file>